
<file path=[Content_Types].xml><?xml version="1.0" encoding="utf-8"?>
<Types xmlns="http://schemas.openxmlformats.org/package/2006/content-types">
  <Default Extension="emf" ContentType="image/x-em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header16.xml" ContentType="application/vnd.openxmlformats-officedocument.wordprocessingml.header+xml"/>
  <Override PartName="/word/footer12.xml" ContentType="application/vnd.openxmlformats-officedocument.wordprocessingml.footer+xml"/>
  <Override PartName="/word/header17.xml" ContentType="application/vnd.openxmlformats-officedocument.wordprocessingml.header+xml"/>
  <Override PartName="/word/footer13.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18.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B549AB" w14:textId="1120D000" w:rsidR="00BE7BBE" w:rsidRPr="00135A70" w:rsidRDefault="00680107" w:rsidP="00135A70">
      <w:pPr>
        <w:pStyle w:val="Title"/>
        <w:ind w:right="2798"/>
        <w:rPr>
          <w:sz w:val="96"/>
          <w:szCs w:val="28"/>
        </w:rPr>
      </w:pPr>
      <w:bookmarkStart w:id="0" w:name="_Hlk98255789"/>
      <w:bookmarkEnd w:id="0"/>
      <w:r w:rsidRPr="00135A70">
        <w:rPr>
          <w:sz w:val="96"/>
          <w:szCs w:val="28"/>
        </w:rPr>
        <w:t>Offsite Construction Guide</w:t>
      </w:r>
    </w:p>
    <w:p w14:paraId="3BD810A5" w14:textId="0FDFAF46" w:rsidR="00F029A3" w:rsidRPr="00744441" w:rsidRDefault="009E171C" w:rsidP="00544598">
      <w:pPr>
        <w:pStyle w:val="Subtitle"/>
        <w:ind w:right="3790"/>
      </w:pPr>
      <w:r>
        <w:t>Delivering</w:t>
      </w:r>
      <w:r w:rsidR="000B75A4">
        <w:t xml:space="preserve"> Victorian projects with modern methods of construction</w:t>
      </w:r>
    </w:p>
    <w:p w14:paraId="7A1DD816" w14:textId="77777777" w:rsidR="002120D0" w:rsidRDefault="002120D0" w:rsidP="00AF6567">
      <w:pPr>
        <w:rPr>
          <w:noProof/>
        </w:rPr>
      </w:pPr>
    </w:p>
    <w:p w14:paraId="164F3D4F" w14:textId="77777777" w:rsidR="000056E8" w:rsidRDefault="00FE18A0" w:rsidP="00FE18A0">
      <w:pPr>
        <w:pStyle w:val="NormalTight"/>
        <w:rPr>
          <w:noProof/>
        </w:rPr>
      </w:pPr>
      <w:r>
        <w:rPr>
          <w:noProof/>
        </w:rPr>
        <w:br w:type="page"/>
      </w:r>
    </w:p>
    <w:p w14:paraId="0DAA023D" w14:textId="77777777" w:rsidR="00782D99" w:rsidRDefault="00782D99" w:rsidP="00782D99">
      <w:pPr>
        <w:pStyle w:val="NormalTight"/>
      </w:pPr>
    </w:p>
    <w:p w14:paraId="4E249EF9" w14:textId="77777777" w:rsidR="00782D99" w:rsidRPr="00C92338" w:rsidRDefault="00782D99" w:rsidP="00782D99">
      <w:pPr>
        <w:pStyle w:val="Insidecoverspacer"/>
      </w:pPr>
    </w:p>
    <w:p w14:paraId="35474013" w14:textId="1418CBCD" w:rsidR="00FE18A0" w:rsidRPr="00C92338" w:rsidRDefault="00FE18A0" w:rsidP="00FE18A0">
      <w:pPr>
        <w:pStyle w:val="NormalTight"/>
      </w:pPr>
      <w:r w:rsidRPr="00C92338">
        <w:t>The Secretary</w:t>
      </w:r>
    </w:p>
    <w:p w14:paraId="0971EA47" w14:textId="77777777" w:rsidR="00FE18A0" w:rsidRPr="00C92338" w:rsidRDefault="00FE18A0" w:rsidP="00FE18A0">
      <w:pPr>
        <w:pStyle w:val="NormalTight"/>
      </w:pPr>
      <w:r w:rsidRPr="00C92338">
        <w:t>Department of Treasury and Finance</w:t>
      </w:r>
    </w:p>
    <w:p w14:paraId="7235634E" w14:textId="77777777" w:rsidR="00FE18A0" w:rsidRPr="00C92338" w:rsidRDefault="00FE18A0" w:rsidP="00FE18A0">
      <w:pPr>
        <w:pStyle w:val="NormalTight"/>
      </w:pPr>
      <w:r w:rsidRPr="00C92338">
        <w:t>1 Treasury Place</w:t>
      </w:r>
    </w:p>
    <w:p w14:paraId="052FAC6A" w14:textId="77777777" w:rsidR="00FE18A0" w:rsidRPr="00C92338" w:rsidRDefault="00FE18A0" w:rsidP="00FE18A0">
      <w:pPr>
        <w:pStyle w:val="NormalTight"/>
      </w:pPr>
      <w:r w:rsidRPr="00C92338">
        <w:t>Melbourne Victoria 3002</w:t>
      </w:r>
    </w:p>
    <w:p w14:paraId="10F60267" w14:textId="77777777" w:rsidR="00FE18A0" w:rsidRPr="00C92338" w:rsidRDefault="00FE18A0" w:rsidP="00FE18A0">
      <w:pPr>
        <w:pStyle w:val="NormalTight"/>
      </w:pPr>
      <w:r w:rsidRPr="00C92338">
        <w:t>Australia</w:t>
      </w:r>
    </w:p>
    <w:p w14:paraId="48C6DD1E" w14:textId="77777777" w:rsidR="00FE18A0" w:rsidRPr="00C92338" w:rsidRDefault="00FE18A0" w:rsidP="00FE18A0">
      <w:pPr>
        <w:pStyle w:val="NormalTight"/>
      </w:pPr>
      <w:r w:rsidRPr="00C92338">
        <w:t>Telephone: +61 3 9651 5111</w:t>
      </w:r>
    </w:p>
    <w:p w14:paraId="101DAE7B" w14:textId="77777777" w:rsidR="00FE18A0" w:rsidRPr="00C92338" w:rsidRDefault="00FE18A0" w:rsidP="00FE18A0">
      <w:pPr>
        <w:pStyle w:val="NormalTight"/>
      </w:pPr>
      <w:r w:rsidRPr="00C92338">
        <w:t>Facsimile: +61 3 9651 2062</w:t>
      </w:r>
    </w:p>
    <w:p w14:paraId="5DBB4B58" w14:textId="72D45435" w:rsidR="00FE18A0" w:rsidRPr="00C92338" w:rsidRDefault="00FE18A0" w:rsidP="00FE18A0">
      <w:pPr>
        <w:pStyle w:val="NormalTight"/>
      </w:pPr>
      <w:r w:rsidRPr="00C92338">
        <w:t>dtf.vic.gov.au</w:t>
      </w:r>
    </w:p>
    <w:p w14:paraId="754664AE" w14:textId="77777777" w:rsidR="00FE18A0" w:rsidRPr="00C92338" w:rsidRDefault="00FE18A0" w:rsidP="00FE18A0">
      <w:pPr>
        <w:pStyle w:val="NormalTight"/>
      </w:pPr>
    </w:p>
    <w:p w14:paraId="28914EC3" w14:textId="77777777" w:rsidR="00FE18A0" w:rsidRPr="00C92338" w:rsidRDefault="00FE18A0" w:rsidP="00FE18A0">
      <w:pPr>
        <w:pStyle w:val="NormalTight"/>
      </w:pPr>
      <w:r w:rsidRPr="00C92338">
        <w:t>Authorised by the Victorian Government</w:t>
      </w:r>
    </w:p>
    <w:p w14:paraId="698769E0" w14:textId="77777777" w:rsidR="00FE18A0" w:rsidRPr="00C92338" w:rsidRDefault="00FE18A0" w:rsidP="00FE18A0">
      <w:pPr>
        <w:pStyle w:val="NormalTight"/>
      </w:pPr>
      <w:r w:rsidRPr="00C92338">
        <w:t>1 Treasury Place, Melbourne, 3002</w:t>
      </w:r>
    </w:p>
    <w:p w14:paraId="69CC3CA7" w14:textId="77777777" w:rsidR="00FE18A0" w:rsidRPr="00C92338" w:rsidRDefault="00FE18A0" w:rsidP="00FE18A0">
      <w:pPr>
        <w:pStyle w:val="NormalTight"/>
      </w:pPr>
    </w:p>
    <w:p w14:paraId="5B3FD498" w14:textId="58CD8428" w:rsidR="00FE18A0" w:rsidRPr="00C92338" w:rsidRDefault="00FE18A0" w:rsidP="00AF6567">
      <w:r>
        <w:t>© State of Victoria 20</w:t>
      </w:r>
      <w:r w:rsidR="00744441">
        <w:t>2</w:t>
      </w:r>
      <w:r w:rsidR="00F724E6">
        <w:t>2</w:t>
      </w:r>
    </w:p>
    <w:p w14:paraId="3ACBA3B6" w14:textId="77777777" w:rsidR="00FE18A0" w:rsidRPr="00C92338" w:rsidRDefault="00FE18A0" w:rsidP="00AF6567">
      <w:r w:rsidRPr="00C92338">
        <w:rPr>
          <w:noProof/>
        </w:rPr>
        <w:drawing>
          <wp:inline distT="0" distB="0" distL="0" distR="0" wp14:anchorId="124AACF2" wp14:editId="55D98D3D">
            <wp:extent cx="1117460" cy="393651"/>
            <wp:effectExtent l="0" t="0" r="6985" b="6985"/>
            <wp:docPr id="14" name="Picture 14">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3">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t xml:space="preserve"> </w:t>
      </w:r>
    </w:p>
    <w:p w14:paraId="31544473" w14:textId="5E4CB09F" w:rsidR="00FE18A0" w:rsidRPr="00C92338" w:rsidRDefault="00FE18A0" w:rsidP="00FE18A0">
      <w:pPr>
        <w:pStyle w:val="NormalTight"/>
      </w:pPr>
      <w:r w:rsidRPr="00C92338">
        <w:t>You are free to re</w:t>
      </w:r>
      <w:r w:rsidR="0092626B">
        <w:noBreakHyphen/>
      </w:r>
      <w:r w:rsidRPr="00C92338">
        <w:t xml:space="preserve">use this work under a </w:t>
      </w:r>
      <w:hyperlink r:id="rId14"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14:paraId="08D2C69F" w14:textId="77777777" w:rsidR="00FE18A0" w:rsidRPr="00C92338" w:rsidRDefault="00FE18A0" w:rsidP="00FE18A0">
      <w:pPr>
        <w:pStyle w:val="NormalTight"/>
      </w:pPr>
    </w:p>
    <w:p w14:paraId="191A893F" w14:textId="16DFC178" w:rsidR="00FE18A0" w:rsidRPr="00C92338" w:rsidRDefault="00FE18A0" w:rsidP="00FE18A0">
      <w:pPr>
        <w:pStyle w:val="NormalTight"/>
      </w:pPr>
      <w:r w:rsidRPr="00C92338">
        <w:t xml:space="preserve">Copyright queries may be directed to </w:t>
      </w:r>
      <w:hyperlink r:id="rId15" w:history="1">
        <w:r w:rsidRPr="00C92338">
          <w:rPr>
            <w:rStyle w:val="Hyperlink"/>
            <w:rFonts w:cstheme="minorHAnsi"/>
          </w:rPr>
          <w:t>IPpolicy@dtf.vic.gov.au</w:t>
        </w:r>
      </w:hyperlink>
    </w:p>
    <w:p w14:paraId="2A0FF44E" w14:textId="77777777" w:rsidR="00FE18A0" w:rsidRPr="00CF0C55" w:rsidRDefault="00FE18A0" w:rsidP="00FE18A0">
      <w:pPr>
        <w:pStyle w:val="NormalTight"/>
      </w:pPr>
    </w:p>
    <w:p w14:paraId="24DC62BE" w14:textId="07E4AE81" w:rsidR="009D0E8A" w:rsidRPr="00CF0C55" w:rsidRDefault="009D0E8A" w:rsidP="00CF0C55">
      <w:pPr>
        <w:spacing w:before="0" w:after="0" w:line="240" w:lineRule="auto"/>
        <w:ind w:right="2492"/>
        <w:rPr>
          <w:b/>
          <w:bCs/>
          <w:sz w:val="18"/>
        </w:rPr>
      </w:pPr>
      <w:r w:rsidRPr="00CF0C55">
        <w:rPr>
          <w:b/>
          <w:bCs/>
          <w:sz w:val="18"/>
        </w:rPr>
        <w:t xml:space="preserve">Image credits: </w:t>
      </w:r>
      <w:proofErr w:type="spellStart"/>
      <w:r w:rsidR="00055F5E" w:rsidRPr="00CF0C55">
        <w:rPr>
          <w:sz w:val="18"/>
        </w:rPr>
        <w:t>ARKit</w:t>
      </w:r>
      <w:proofErr w:type="spellEnd"/>
      <w:r w:rsidR="00055F5E" w:rsidRPr="00CF0C55">
        <w:rPr>
          <w:sz w:val="18"/>
        </w:rPr>
        <w:t xml:space="preserve">, </w:t>
      </w:r>
      <w:r w:rsidRPr="00CF0C55">
        <w:rPr>
          <w:sz w:val="18"/>
        </w:rPr>
        <w:t xml:space="preserve">ATCO, CSBA, </w:t>
      </w:r>
      <w:proofErr w:type="spellStart"/>
      <w:r w:rsidRPr="00CF0C55">
        <w:rPr>
          <w:sz w:val="18"/>
        </w:rPr>
        <w:t>Harwyn</w:t>
      </w:r>
      <w:proofErr w:type="spellEnd"/>
      <w:r w:rsidRPr="00CF0C55">
        <w:rPr>
          <w:sz w:val="18"/>
        </w:rPr>
        <w:t xml:space="preserve">, KLMS, </w:t>
      </w:r>
      <w:proofErr w:type="spellStart"/>
      <w:r w:rsidRPr="00CF0C55">
        <w:rPr>
          <w:sz w:val="18"/>
        </w:rPr>
        <w:t>Modscape</w:t>
      </w:r>
      <w:proofErr w:type="spellEnd"/>
      <w:r w:rsidRPr="00CF0C55">
        <w:rPr>
          <w:sz w:val="18"/>
        </w:rPr>
        <w:t>, Samaritan House</w:t>
      </w:r>
      <w:r w:rsidR="00D03126" w:rsidRPr="00CF0C55">
        <w:rPr>
          <w:sz w:val="18"/>
        </w:rPr>
        <w:t xml:space="preserve"> (Deakin University)</w:t>
      </w:r>
      <w:r w:rsidRPr="00CF0C55">
        <w:rPr>
          <w:sz w:val="18"/>
        </w:rPr>
        <w:t xml:space="preserve"> and </w:t>
      </w:r>
      <w:proofErr w:type="spellStart"/>
      <w:r w:rsidRPr="00CF0C55">
        <w:rPr>
          <w:sz w:val="18"/>
        </w:rPr>
        <w:t>FormFlow</w:t>
      </w:r>
      <w:proofErr w:type="spellEnd"/>
      <w:r w:rsidRPr="00CF0C55">
        <w:rPr>
          <w:sz w:val="18"/>
        </w:rPr>
        <w:t xml:space="preserve">, Sensum, LXRP, VHBA, </w:t>
      </w:r>
      <w:proofErr w:type="spellStart"/>
      <w:r w:rsidR="0057142F" w:rsidRPr="00CF0C55">
        <w:rPr>
          <w:sz w:val="18"/>
        </w:rPr>
        <w:t>Westkon</w:t>
      </w:r>
      <w:proofErr w:type="spellEnd"/>
      <w:r w:rsidR="0057142F" w:rsidRPr="00CF0C55">
        <w:rPr>
          <w:sz w:val="18"/>
        </w:rPr>
        <w:t xml:space="preserve"> Precast</w:t>
      </w:r>
    </w:p>
    <w:p w14:paraId="35C4E153" w14:textId="77777777" w:rsidR="009D0E8A" w:rsidRPr="00CF0C55" w:rsidRDefault="009D0E8A" w:rsidP="009D0E8A">
      <w:pPr>
        <w:spacing w:before="0" w:after="0" w:line="240" w:lineRule="auto"/>
        <w:rPr>
          <w:rFonts w:ascii="Calibri" w:eastAsia="Times New Roman" w:hAnsi="Calibri" w:cs="Calibri"/>
          <w:sz w:val="18"/>
          <w:szCs w:val="22"/>
        </w:rPr>
      </w:pPr>
    </w:p>
    <w:p w14:paraId="5D04FFDF" w14:textId="2CBA4B59" w:rsidR="009D0E8A" w:rsidRPr="00C92338" w:rsidRDefault="009D0E8A" w:rsidP="009D0E8A">
      <w:pPr>
        <w:pStyle w:val="NormalTight"/>
      </w:pPr>
      <w:r>
        <w:t xml:space="preserve">Published </w:t>
      </w:r>
      <w:r w:rsidR="004C77EC">
        <w:t>J</w:t>
      </w:r>
      <w:r w:rsidR="00B96046">
        <w:t>une 2022</w:t>
      </w:r>
    </w:p>
    <w:p w14:paraId="2BFA3006" w14:textId="77777777" w:rsidR="00FE18A0" w:rsidRPr="00C92338" w:rsidRDefault="00FE18A0" w:rsidP="00FE18A0">
      <w:pPr>
        <w:pStyle w:val="NormalTight"/>
      </w:pPr>
    </w:p>
    <w:p w14:paraId="381112A6" w14:textId="210DC9E6" w:rsidR="00FE18A0" w:rsidRPr="00C92338" w:rsidRDefault="00FE18A0" w:rsidP="00FE18A0">
      <w:pPr>
        <w:pStyle w:val="NormalTight"/>
      </w:pPr>
      <w:r w:rsidRPr="00C92338">
        <w:t>If you would like to receive this publication in an accessible format</w:t>
      </w:r>
      <w:r w:rsidR="00F04AE8" w:rsidRPr="00C92338">
        <w:t>,</w:t>
      </w:r>
      <w:r w:rsidRPr="00C92338">
        <w:t xml:space="preserve"> please email </w:t>
      </w:r>
      <w:hyperlink r:id="rId16" w:history="1">
        <w:r w:rsidRPr="00C92338">
          <w:t>information@dtf.vic.gov.au</w:t>
        </w:r>
      </w:hyperlink>
      <w:r w:rsidRPr="00C92338">
        <w:t xml:space="preserve"> </w:t>
      </w:r>
    </w:p>
    <w:p w14:paraId="02053430" w14:textId="77777777" w:rsidR="00FE18A0" w:rsidRPr="00C92338" w:rsidRDefault="00FE18A0" w:rsidP="00FE18A0">
      <w:pPr>
        <w:pStyle w:val="NormalTight"/>
      </w:pPr>
    </w:p>
    <w:p w14:paraId="1CAFCCAA" w14:textId="51A3E9CC" w:rsidR="00FE18A0" w:rsidRPr="00C92338" w:rsidRDefault="00FE18A0" w:rsidP="00FE18A0">
      <w:pPr>
        <w:pStyle w:val="NormalTight"/>
      </w:pPr>
      <w:r w:rsidRPr="00C92338">
        <w:t xml:space="preserve">This document is also available in Word and PDF format at </w:t>
      </w:r>
      <w:hyperlink r:id="rId17">
        <w:r w:rsidRPr="2DF439D4">
          <w:rPr>
            <w:rStyle w:val="Hyperlink"/>
          </w:rPr>
          <w:t>opv.vic.gov.au</w:t>
        </w:r>
      </w:hyperlink>
    </w:p>
    <w:p w14:paraId="1F4B4438" w14:textId="77777777" w:rsidR="002120D0" w:rsidRDefault="002120D0" w:rsidP="00AF6567"/>
    <w:p w14:paraId="2584D423" w14:textId="77777777" w:rsidR="002120D0" w:rsidRDefault="002120D0" w:rsidP="00AF6567">
      <w:pPr>
        <w:sectPr w:rsidR="002120D0" w:rsidSect="00744441">
          <w:headerReference w:type="even" r:id="rId18"/>
          <w:headerReference w:type="default" r:id="rId19"/>
          <w:footerReference w:type="even" r:id="rId20"/>
          <w:footerReference w:type="default" r:id="rId21"/>
          <w:headerReference w:type="first" r:id="rId22"/>
          <w:footerReference w:type="first" r:id="rId23"/>
          <w:type w:val="oddPage"/>
          <w:pgSz w:w="11906" w:h="16838" w:code="9"/>
          <w:pgMar w:top="2160" w:right="1152" w:bottom="1987" w:left="1152" w:header="461" w:footer="446" w:gutter="0"/>
          <w:pgNumType w:start="1"/>
          <w:cols w:space="708"/>
          <w:docGrid w:linePitch="360"/>
        </w:sectPr>
      </w:pPr>
    </w:p>
    <w:p w14:paraId="16E431FA" w14:textId="77777777" w:rsidR="00EC1D60" w:rsidRDefault="00EC1D60" w:rsidP="007F7A53">
      <w:pPr>
        <w:pStyle w:val="TOCHeading"/>
        <w:spacing w:after="600"/>
      </w:pPr>
      <w:r>
        <w:lastRenderedPageBreak/>
        <w:t>Contents</w:t>
      </w:r>
    </w:p>
    <w:p w14:paraId="04C7B083" w14:textId="3DE3C0F7" w:rsidR="00796555" w:rsidRDefault="00D105A5">
      <w:pPr>
        <w:pStyle w:val="TOC1"/>
      </w:pPr>
      <w:r w:rsidRPr="0001290B">
        <w:fldChar w:fldCharType="begin"/>
      </w:r>
      <w:r w:rsidRPr="0001290B">
        <w:instrText xml:space="preserve"> TOC \t "Heading 1,1" \h \z \b FrontSection </w:instrText>
      </w:r>
      <w:r w:rsidRPr="0001290B">
        <w:fldChar w:fldCharType="separate"/>
      </w:r>
      <w:hyperlink w:anchor="_Toc106968760" w:history="1">
        <w:r w:rsidR="00796555" w:rsidRPr="00FB5C43">
          <w:rPr>
            <w:rStyle w:val="Hyperlink"/>
          </w:rPr>
          <w:t>Message from the Treasurer</w:t>
        </w:r>
        <w:r w:rsidR="00796555">
          <w:rPr>
            <w:webHidden/>
          </w:rPr>
          <w:tab/>
        </w:r>
        <w:r w:rsidR="00796555">
          <w:rPr>
            <w:webHidden/>
          </w:rPr>
          <w:fldChar w:fldCharType="begin"/>
        </w:r>
        <w:r w:rsidR="00796555">
          <w:rPr>
            <w:webHidden/>
          </w:rPr>
          <w:instrText xml:space="preserve"> PAGEREF _Toc106968760 \h </w:instrText>
        </w:r>
        <w:r w:rsidR="00796555">
          <w:rPr>
            <w:webHidden/>
          </w:rPr>
        </w:r>
        <w:r w:rsidR="00796555">
          <w:rPr>
            <w:webHidden/>
          </w:rPr>
          <w:fldChar w:fldCharType="separate"/>
        </w:r>
        <w:r w:rsidR="00796555">
          <w:rPr>
            <w:webHidden/>
          </w:rPr>
          <w:t>1</w:t>
        </w:r>
        <w:r w:rsidR="00796555">
          <w:rPr>
            <w:webHidden/>
          </w:rPr>
          <w:fldChar w:fldCharType="end"/>
        </w:r>
      </w:hyperlink>
    </w:p>
    <w:p w14:paraId="7BCB4284" w14:textId="353723F4" w:rsidR="00796555" w:rsidRDefault="0065196F">
      <w:pPr>
        <w:pStyle w:val="TOC1"/>
      </w:pPr>
      <w:hyperlink w:anchor="_Toc106968761" w:history="1">
        <w:r w:rsidR="00796555" w:rsidRPr="00FB5C43">
          <w:rPr>
            <w:rStyle w:val="Hyperlink"/>
          </w:rPr>
          <w:t>Victorian Chief Engineer’s Foreword</w:t>
        </w:r>
        <w:r w:rsidR="00796555">
          <w:rPr>
            <w:webHidden/>
          </w:rPr>
          <w:tab/>
        </w:r>
        <w:r w:rsidR="00796555">
          <w:rPr>
            <w:webHidden/>
          </w:rPr>
          <w:fldChar w:fldCharType="begin"/>
        </w:r>
        <w:r w:rsidR="00796555">
          <w:rPr>
            <w:webHidden/>
          </w:rPr>
          <w:instrText xml:space="preserve"> PAGEREF _Toc106968761 \h </w:instrText>
        </w:r>
        <w:r w:rsidR="00796555">
          <w:rPr>
            <w:webHidden/>
          </w:rPr>
        </w:r>
        <w:r w:rsidR="00796555">
          <w:rPr>
            <w:webHidden/>
          </w:rPr>
          <w:fldChar w:fldCharType="separate"/>
        </w:r>
        <w:r w:rsidR="00796555">
          <w:rPr>
            <w:webHidden/>
          </w:rPr>
          <w:t>1</w:t>
        </w:r>
        <w:r w:rsidR="00796555">
          <w:rPr>
            <w:webHidden/>
          </w:rPr>
          <w:fldChar w:fldCharType="end"/>
        </w:r>
      </w:hyperlink>
    </w:p>
    <w:p w14:paraId="527EF950" w14:textId="6CE7723B" w:rsidR="00EC1D60" w:rsidRPr="00D23A29" w:rsidRDefault="0065196F" w:rsidP="0001290B">
      <w:pPr>
        <w:pStyle w:val="TOC1"/>
      </w:pPr>
      <w:hyperlink w:anchor="_Toc106968762" w:history="1">
        <w:r w:rsidR="00796555" w:rsidRPr="00FB5C43">
          <w:rPr>
            <w:rStyle w:val="Hyperlink"/>
          </w:rPr>
          <w:t>Executive summary</w:t>
        </w:r>
        <w:r w:rsidR="00796555">
          <w:rPr>
            <w:webHidden/>
          </w:rPr>
          <w:tab/>
        </w:r>
        <w:r w:rsidR="00796555">
          <w:rPr>
            <w:webHidden/>
          </w:rPr>
          <w:fldChar w:fldCharType="begin"/>
        </w:r>
        <w:r w:rsidR="00796555">
          <w:rPr>
            <w:webHidden/>
          </w:rPr>
          <w:instrText xml:space="preserve"> PAGEREF _Toc106968762 \h </w:instrText>
        </w:r>
        <w:r w:rsidR="00796555">
          <w:rPr>
            <w:webHidden/>
          </w:rPr>
        </w:r>
        <w:r w:rsidR="00796555">
          <w:rPr>
            <w:webHidden/>
          </w:rPr>
          <w:fldChar w:fldCharType="separate"/>
        </w:r>
        <w:r w:rsidR="00796555">
          <w:rPr>
            <w:webHidden/>
          </w:rPr>
          <w:t>2</w:t>
        </w:r>
        <w:r w:rsidR="00796555">
          <w:rPr>
            <w:webHidden/>
          </w:rPr>
          <w:fldChar w:fldCharType="end"/>
        </w:r>
      </w:hyperlink>
      <w:r w:rsidR="00D105A5" w:rsidRPr="0001290B">
        <w:fldChar w:fldCharType="end"/>
      </w:r>
    </w:p>
    <w:p w14:paraId="4AC4AB03" w14:textId="2B73D041" w:rsidR="00796555" w:rsidRDefault="00615819">
      <w:pPr>
        <w:pStyle w:val="TOC1"/>
      </w:pPr>
      <w:r>
        <w:fldChar w:fldCharType="begin"/>
      </w:r>
      <w:r>
        <w:instrText xml:space="preserve"> TOC \</w:instrText>
      </w:r>
      <w:r w:rsidR="003D59E5">
        <w:instrText>t</w:instrText>
      </w:r>
      <w:r w:rsidR="00C2229D">
        <w:instrText xml:space="preserve"> "</w:instrText>
      </w:r>
      <w:r w:rsidR="00C62D61">
        <w:instrText>Heading 1,1,</w:instrText>
      </w:r>
      <w:r w:rsidR="002502EB">
        <w:instrText>Overview text</w:instrText>
      </w:r>
      <w:r w:rsidR="00742D2D">
        <w:instrText xml:space="preserve"> 2</w:instrText>
      </w:r>
      <w:r w:rsidR="002502EB">
        <w:instrText>,</w:instrText>
      </w:r>
      <w:r w:rsidR="00742D2D">
        <w:instrText>6</w:instrText>
      </w:r>
      <w:r w:rsidR="002502EB">
        <w:instrText>,</w:instrText>
      </w:r>
      <w:r w:rsidR="003D59E5">
        <w:instrText xml:space="preserve">Heading </w:instrText>
      </w:r>
      <w:r w:rsidR="000C62C2">
        <w:instrText>2</w:instrText>
      </w:r>
      <w:r w:rsidR="003D59E5">
        <w:instrText xml:space="preserve"> numbered,2</w:instrText>
      </w:r>
      <w:r w:rsidR="00C2229D">
        <w:instrText>"</w:instrText>
      </w:r>
      <w:r>
        <w:instrText xml:space="preserve"> </w:instrText>
      </w:r>
      <w:r w:rsidR="008766BF">
        <w:instrText>\h \z</w:instrText>
      </w:r>
      <w:r w:rsidR="008766BF">
        <w:rPr>
          <w:rFonts w:ascii="Segoe UI" w:hAnsi="Segoe UI" w:cs="Segoe UI"/>
          <w:color w:val="212529"/>
          <w:shd w:val="clear" w:color="auto" w:fill="FFFFFF"/>
        </w:rPr>
        <w:instrText xml:space="preserve"> </w:instrText>
      </w:r>
      <w:r w:rsidR="00426FE0">
        <w:rPr>
          <w:rFonts w:ascii="Segoe UI" w:hAnsi="Segoe UI" w:cs="Segoe UI"/>
          <w:color w:val="212529"/>
          <w:shd w:val="clear" w:color="auto" w:fill="FFFFFF"/>
        </w:rPr>
        <w:instrText>\b IntroductionSection</w:instrText>
      </w:r>
      <w:r>
        <w:instrText xml:space="preserve"> </w:instrText>
      </w:r>
      <w:r>
        <w:fldChar w:fldCharType="separate"/>
      </w:r>
      <w:hyperlink w:anchor="_Toc106968702" w:history="1">
        <w:r w:rsidR="00796555" w:rsidRPr="00985BC1">
          <w:rPr>
            <w:rStyle w:val="Hyperlink"/>
          </w:rPr>
          <w:t>Introduction</w:t>
        </w:r>
        <w:r w:rsidR="00796555">
          <w:rPr>
            <w:webHidden/>
          </w:rPr>
          <w:tab/>
        </w:r>
        <w:r w:rsidR="00796555">
          <w:rPr>
            <w:webHidden/>
          </w:rPr>
          <w:fldChar w:fldCharType="begin"/>
        </w:r>
        <w:r w:rsidR="00796555">
          <w:rPr>
            <w:webHidden/>
          </w:rPr>
          <w:instrText xml:space="preserve"> PAGEREF _Toc106968702 \h </w:instrText>
        </w:r>
        <w:r w:rsidR="00796555">
          <w:rPr>
            <w:webHidden/>
          </w:rPr>
        </w:r>
        <w:r w:rsidR="00796555">
          <w:rPr>
            <w:webHidden/>
          </w:rPr>
          <w:fldChar w:fldCharType="separate"/>
        </w:r>
        <w:r w:rsidR="00796555">
          <w:rPr>
            <w:webHidden/>
          </w:rPr>
          <w:t>3</w:t>
        </w:r>
        <w:r w:rsidR="00796555">
          <w:rPr>
            <w:webHidden/>
          </w:rPr>
          <w:fldChar w:fldCharType="end"/>
        </w:r>
      </w:hyperlink>
    </w:p>
    <w:p w14:paraId="75E164CF" w14:textId="17C326C7" w:rsidR="00796555" w:rsidRDefault="0065196F">
      <w:pPr>
        <w:pStyle w:val="TOC6"/>
        <w:rPr>
          <w:color w:val="auto"/>
          <w:sz w:val="22"/>
        </w:rPr>
      </w:pPr>
      <w:hyperlink w:anchor="_Toc106968703" w:history="1">
        <w:r w:rsidR="00796555" w:rsidRPr="0078752A">
          <w:rPr>
            <w:rStyle w:val="Hyperlink"/>
          </w:rPr>
          <w:t>This section is an overview of this document, its purpose and the methodologies, key components and potential benefits of offsite construction.</w:t>
        </w:r>
        <w:r w:rsidR="00796555">
          <w:rPr>
            <w:webHidden/>
          </w:rPr>
          <w:tab/>
        </w:r>
        <w:r w:rsidR="00796555">
          <w:rPr>
            <w:webHidden/>
          </w:rPr>
          <w:fldChar w:fldCharType="begin"/>
        </w:r>
        <w:r w:rsidR="00796555">
          <w:rPr>
            <w:webHidden/>
          </w:rPr>
          <w:instrText xml:space="preserve"> PAGEREF _Toc106968703 \h </w:instrText>
        </w:r>
        <w:r w:rsidR="00796555">
          <w:rPr>
            <w:webHidden/>
          </w:rPr>
        </w:r>
        <w:r w:rsidR="00796555">
          <w:rPr>
            <w:webHidden/>
          </w:rPr>
          <w:fldChar w:fldCharType="separate"/>
        </w:r>
        <w:r w:rsidR="00796555">
          <w:rPr>
            <w:webHidden/>
          </w:rPr>
          <w:t>3</w:t>
        </w:r>
        <w:r w:rsidR="00796555">
          <w:rPr>
            <w:webHidden/>
          </w:rPr>
          <w:fldChar w:fldCharType="end"/>
        </w:r>
      </w:hyperlink>
    </w:p>
    <w:p w14:paraId="62E5476B" w14:textId="5FACD236" w:rsidR="00796555" w:rsidRDefault="0065196F">
      <w:pPr>
        <w:pStyle w:val="TOC2"/>
        <w:rPr>
          <w:spacing w:val="0"/>
          <w:sz w:val="22"/>
          <w:szCs w:val="22"/>
        </w:rPr>
      </w:pPr>
      <w:hyperlink w:anchor="_Toc106968704" w:history="1">
        <w:r w:rsidR="00796555" w:rsidRPr="00985BC1">
          <w:rPr>
            <w:rStyle w:val="Hyperlink"/>
          </w:rPr>
          <w:t>Purpose of this document</w:t>
        </w:r>
        <w:r w:rsidR="00796555">
          <w:rPr>
            <w:webHidden/>
          </w:rPr>
          <w:tab/>
        </w:r>
        <w:r w:rsidR="00796555">
          <w:rPr>
            <w:webHidden/>
          </w:rPr>
          <w:fldChar w:fldCharType="begin"/>
        </w:r>
        <w:r w:rsidR="00796555">
          <w:rPr>
            <w:webHidden/>
          </w:rPr>
          <w:instrText xml:space="preserve"> PAGEREF _Toc106968704 \h </w:instrText>
        </w:r>
        <w:r w:rsidR="00796555">
          <w:rPr>
            <w:webHidden/>
          </w:rPr>
        </w:r>
        <w:r w:rsidR="00796555">
          <w:rPr>
            <w:webHidden/>
          </w:rPr>
          <w:fldChar w:fldCharType="separate"/>
        </w:r>
        <w:r w:rsidR="00796555">
          <w:rPr>
            <w:webHidden/>
          </w:rPr>
          <w:t>4</w:t>
        </w:r>
        <w:r w:rsidR="00796555">
          <w:rPr>
            <w:webHidden/>
          </w:rPr>
          <w:fldChar w:fldCharType="end"/>
        </w:r>
      </w:hyperlink>
    </w:p>
    <w:p w14:paraId="10F1B535" w14:textId="7137E94D" w:rsidR="00796555" w:rsidRDefault="0065196F">
      <w:pPr>
        <w:pStyle w:val="TOC2"/>
        <w:rPr>
          <w:spacing w:val="0"/>
          <w:sz w:val="22"/>
          <w:szCs w:val="22"/>
        </w:rPr>
      </w:pPr>
      <w:hyperlink w:anchor="_Toc106968705" w:history="1">
        <w:r w:rsidR="00796555" w:rsidRPr="00985BC1">
          <w:rPr>
            <w:rStyle w:val="Hyperlink"/>
          </w:rPr>
          <w:t>How to use this guide</w:t>
        </w:r>
        <w:r w:rsidR="00796555">
          <w:rPr>
            <w:webHidden/>
          </w:rPr>
          <w:tab/>
        </w:r>
        <w:r w:rsidR="00796555">
          <w:rPr>
            <w:webHidden/>
          </w:rPr>
          <w:fldChar w:fldCharType="begin"/>
        </w:r>
        <w:r w:rsidR="00796555">
          <w:rPr>
            <w:webHidden/>
          </w:rPr>
          <w:instrText xml:space="preserve"> PAGEREF _Toc106968705 \h </w:instrText>
        </w:r>
        <w:r w:rsidR="00796555">
          <w:rPr>
            <w:webHidden/>
          </w:rPr>
        </w:r>
        <w:r w:rsidR="00796555">
          <w:rPr>
            <w:webHidden/>
          </w:rPr>
          <w:fldChar w:fldCharType="separate"/>
        </w:r>
        <w:r w:rsidR="00796555">
          <w:rPr>
            <w:webHidden/>
          </w:rPr>
          <w:t>7</w:t>
        </w:r>
        <w:r w:rsidR="00796555">
          <w:rPr>
            <w:webHidden/>
          </w:rPr>
          <w:fldChar w:fldCharType="end"/>
        </w:r>
      </w:hyperlink>
    </w:p>
    <w:p w14:paraId="032E9968" w14:textId="1AF17CAF" w:rsidR="007449B2" w:rsidRDefault="0065196F" w:rsidP="000C62C2">
      <w:pPr>
        <w:pStyle w:val="TOC2"/>
      </w:pPr>
      <w:hyperlink w:anchor="_Toc106968706" w:history="1">
        <w:r w:rsidR="00796555" w:rsidRPr="00985BC1">
          <w:rPr>
            <w:rStyle w:val="Hyperlink"/>
          </w:rPr>
          <w:t>What is Offsite Construction</w:t>
        </w:r>
        <w:r w:rsidR="00796555">
          <w:rPr>
            <w:webHidden/>
          </w:rPr>
          <w:tab/>
        </w:r>
        <w:r w:rsidR="00796555">
          <w:rPr>
            <w:webHidden/>
          </w:rPr>
          <w:fldChar w:fldCharType="begin"/>
        </w:r>
        <w:r w:rsidR="00796555">
          <w:rPr>
            <w:webHidden/>
          </w:rPr>
          <w:instrText xml:space="preserve"> PAGEREF _Toc106968706 \h </w:instrText>
        </w:r>
        <w:r w:rsidR="00796555">
          <w:rPr>
            <w:webHidden/>
          </w:rPr>
        </w:r>
        <w:r w:rsidR="00796555">
          <w:rPr>
            <w:webHidden/>
          </w:rPr>
          <w:fldChar w:fldCharType="separate"/>
        </w:r>
        <w:r w:rsidR="00796555">
          <w:rPr>
            <w:webHidden/>
          </w:rPr>
          <w:t>8</w:t>
        </w:r>
        <w:r w:rsidR="00796555">
          <w:rPr>
            <w:webHidden/>
          </w:rPr>
          <w:fldChar w:fldCharType="end"/>
        </w:r>
      </w:hyperlink>
      <w:r w:rsidR="00615819">
        <w:fldChar w:fldCharType="end"/>
      </w:r>
      <w:r w:rsidR="005760ED" w:rsidRPr="00D23A29">
        <w:fldChar w:fldCharType="begin"/>
      </w:r>
      <w:r w:rsidR="005760ED" w:rsidRPr="00D23A29">
        <w:instrText xml:space="preserve"> TOC \t "Heading 1</w:instrText>
      </w:r>
      <w:r w:rsidR="001B0DA9" w:rsidRPr="00D23A29">
        <w:instrText xml:space="preserve"> numbered</w:instrText>
      </w:r>
      <w:r w:rsidR="005760ED" w:rsidRPr="00D23A29">
        <w:instrText>,</w:instrText>
      </w:r>
      <w:r w:rsidR="00D23A29">
        <w:instrText>1</w:instrText>
      </w:r>
      <w:r w:rsidR="005760ED" w:rsidRPr="00D23A29">
        <w:instrText xml:space="preserve">,Overview text,6,Heading </w:instrText>
      </w:r>
      <w:r w:rsidR="001B0DA9" w:rsidRPr="00D23A29">
        <w:instrText>2</w:instrText>
      </w:r>
      <w:r w:rsidR="005760ED" w:rsidRPr="00D23A29">
        <w:instrText xml:space="preserve"> numbered,</w:instrText>
      </w:r>
      <w:r w:rsidR="007449B2">
        <w:instrText>2</w:instrText>
      </w:r>
      <w:r w:rsidR="005760ED" w:rsidRPr="00D23A29">
        <w:instrText>" \h \z</w:instrText>
      </w:r>
      <w:r w:rsidR="005760ED" w:rsidRPr="00D23A29">
        <w:rPr>
          <w:rFonts w:cs="Segoe UI"/>
          <w:color w:val="212529"/>
          <w:shd w:val="clear" w:color="auto" w:fill="FFFFFF"/>
        </w:rPr>
        <w:instrText xml:space="preserve"> \b ProjectIniti</w:instrText>
      </w:r>
      <w:r w:rsidR="004F484B" w:rsidRPr="00D23A29">
        <w:rPr>
          <w:rFonts w:cs="Segoe UI"/>
          <w:color w:val="212529"/>
          <w:shd w:val="clear" w:color="auto" w:fill="FFFFFF"/>
        </w:rPr>
        <w:instrText>ation</w:instrText>
      </w:r>
      <w:r w:rsidR="005760ED" w:rsidRPr="00D23A29">
        <w:instrText xml:space="preserve"> </w:instrText>
      </w:r>
      <w:r w:rsidR="005760ED" w:rsidRPr="00D23A29">
        <w:fldChar w:fldCharType="separate"/>
      </w:r>
    </w:p>
    <w:p w14:paraId="3511B7E7" w14:textId="06A06231" w:rsidR="007449B2" w:rsidRDefault="0065196F">
      <w:pPr>
        <w:pStyle w:val="TOC1"/>
      </w:pPr>
      <w:hyperlink w:anchor="_Toc106968507" w:history="1">
        <w:r w:rsidR="007449B2" w:rsidRPr="00A71BDB">
          <w:rPr>
            <w:rStyle w:val="Hyperlink"/>
          </w:rPr>
          <w:t>Project initiation</w:t>
        </w:r>
        <w:r w:rsidR="007449B2">
          <w:rPr>
            <w:webHidden/>
          </w:rPr>
          <w:tab/>
        </w:r>
        <w:r w:rsidR="007449B2">
          <w:rPr>
            <w:webHidden/>
          </w:rPr>
          <w:fldChar w:fldCharType="begin"/>
        </w:r>
        <w:r w:rsidR="007449B2">
          <w:rPr>
            <w:webHidden/>
          </w:rPr>
          <w:instrText xml:space="preserve"> PAGEREF _Toc106968507 \h </w:instrText>
        </w:r>
        <w:r w:rsidR="007449B2">
          <w:rPr>
            <w:webHidden/>
          </w:rPr>
        </w:r>
        <w:r w:rsidR="007449B2">
          <w:rPr>
            <w:webHidden/>
          </w:rPr>
          <w:fldChar w:fldCharType="separate"/>
        </w:r>
        <w:r w:rsidR="007449B2">
          <w:rPr>
            <w:webHidden/>
          </w:rPr>
          <w:t>16</w:t>
        </w:r>
        <w:r w:rsidR="007449B2">
          <w:rPr>
            <w:webHidden/>
          </w:rPr>
          <w:fldChar w:fldCharType="end"/>
        </w:r>
      </w:hyperlink>
    </w:p>
    <w:p w14:paraId="03C8DE88" w14:textId="1B61202D" w:rsidR="007449B2" w:rsidRDefault="0065196F">
      <w:pPr>
        <w:pStyle w:val="TOC6"/>
        <w:rPr>
          <w:color w:val="auto"/>
          <w:sz w:val="22"/>
        </w:rPr>
      </w:pPr>
      <w:hyperlink w:anchor="_Toc106968508" w:history="1">
        <w:r w:rsidR="007449B2" w:rsidRPr="00A71BDB">
          <w:rPr>
            <w:rStyle w:val="Hyperlink"/>
          </w:rPr>
          <w:t>This section explores the drivers for Offsite Construction (OSC) on projects.</w:t>
        </w:r>
        <w:r w:rsidR="007449B2">
          <w:rPr>
            <w:webHidden/>
          </w:rPr>
          <w:tab/>
        </w:r>
        <w:r w:rsidR="007449B2">
          <w:rPr>
            <w:webHidden/>
          </w:rPr>
          <w:fldChar w:fldCharType="begin"/>
        </w:r>
        <w:r w:rsidR="007449B2">
          <w:rPr>
            <w:webHidden/>
          </w:rPr>
          <w:instrText xml:space="preserve"> PAGEREF _Toc106968508 \h </w:instrText>
        </w:r>
        <w:r w:rsidR="007449B2">
          <w:rPr>
            <w:webHidden/>
          </w:rPr>
        </w:r>
        <w:r w:rsidR="007449B2">
          <w:rPr>
            <w:webHidden/>
          </w:rPr>
          <w:fldChar w:fldCharType="separate"/>
        </w:r>
        <w:r w:rsidR="007449B2">
          <w:rPr>
            <w:webHidden/>
          </w:rPr>
          <w:t>16</w:t>
        </w:r>
        <w:r w:rsidR="007449B2">
          <w:rPr>
            <w:webHidden/>
          </w:rPr>
          <w:fldChar w:fldCharType="end"/>
        </w:r>
      </w:hyperlink>
    </w:p>
    <w:p w14:paraId="4C0DB111" w14:textId="1AA1BD21" w:rsidR="007449B2" w:rsidRDefault="0065196F">
      <w:pPr>
        <w:pStyle w:val="TOC6"/>
        <w:rPr>
          <w:color w:val="auto"/>
          <w:sz w:val="22"/>
        </w:rPr>
      </w:pPr>
      <w:hyperlink w:anchor="_Toc106968509" w:history="1">
        <w:r w:rsidR="007449B2" w:rsidRPr="00A71BDB">
          <w:rPr>
            <w:rStyle w:val="Hyperlink"/>
          </w:rPr>
          <w:t xml:space="preserve">The content in this section introduces the </w:t>
        </w:r>
        <w:r w:rsidR="007449B2" w:rsidRPr="0078752A">
          <w:rPr>
            <w:rStyle w:val="Hyperlink"/>
          </w:rPr>
          <w:t>OSC Evaluation Tool</w:t>
        </w:r>
        <w:r w:rsidR="007449B2" w:rsidRPr="00A71BDB">
          <w:rPr>
            <w:rStyle w:val="Hyperlink"/>
          </w:rPr>
          <w:t xml:space="preserve"> that provides a practical workflow of the considerations that influence the adoption of OSC on your project and a recommended application</w:t>
        </w:r>
        <w:r w:rsidR="007449B2" w:rsidRPr="00A71BDB">
          <w:rPr>
            <w:rStyle w:val="Hyperlink"/>
            <w:i/>
          </w:rPr>
          <w:t>.</w:t>
        </w:r>
        <w:r w:rsidR="007449B2">
          <w:rPr>
            <w:webHidden/>
          </w:rPr>
          <w:tab/>
        </w:r>
        <w:r w:rsidR="007449B2">
          <w:rPr>
            <w:webHidden/>
          </w:rPr>
          <w:fldChar w:fldCharType="begin"/>
        </w:r>
        <w:r w:rsidR="007449B2">
          <w:rPr>
            <w:webHidden/>
          </w:rPr>
          <w:instrText xml:space="preserve"> PAGEREF _Toc106968509 \h </w:instrText>
        </w:r>
        <w:r w:rsidR="007449B2">
          <w:rPr>
            <w:webHidden/>
          </w:rPr>
        </w:r>
        <w:r w:rsidR="007449B2">
          <w:rPr>
            <w:webHidden/>
          </w:rPr>
          <w:fldChar w:fldCharType="separate"/>
        </w:r>
        <w:r w:rsidR="007449B2">
          <w:rPr>
            <w:webHidden/>
          </w:rPr>
          <w:t>16</w:t>
        </w:r>
        <w:r w:rsidR="007449B2">
          <w:rPr>
            <w:webHidden/>
          </w:rPr>
          <w:fldChar w:fldCharType="end"/>
        </w:r>
      </w:hyperlink>
    </w:p>
    <w:p w14:paraId="444EB2B7" w14:textId="3AE58C20" w:rsidR="007449B2" w:rsidRDefault="0065196F">
      <w:pPr>
        <w:pStyle w:val="TOC2"/>
        <w:rPr>
          <w:spacing w:val="0"/>
          <w:sz w:val="22"/>
          <w:szCs w:val="22"/>
        </w:rPr>
      </w:pPr>
      <w:hyperlink w:anchor="_Toc106968510" w:history="1">
        <w:r w:rsidR="007449B2" w:rsidRPr="00A71BDB">
          <w:rPr>
            <w:rStyle w:val="Hyperlink"/>
          </w:rPr>
          <w:t>Critical success factors</w:t>
        </w:r>
        <w:r w:rsidR="007449B2">
          <w:rPr>
            <w:webHidden/>
          </w:rPr>
          <w:tab/>
        </w:r>
        <w:r w:rsidR="007449B2">
          <w:rPr>
            <w:webHidden/>
          </w:rPr>
          <w:fldChar w:fldCharType="begin"/>
        </w:r>
        <w:r w:rsidR="007449B2">
          <w:rPr>
            <w:webHidden/>
          </w:rPr>
          <w:instrText xml:space="preserve"> PAGEREF _Toc106968510 \h </w:instrText>
        </w:r>
        <w:r w:rsidR="007449B2">
          <w:rPr>
            <w:webHidden/>
          </w:rPr>
        </w:r>
        <w:r w:rsidR="007449B2">
          <w:rPr>
            <w:webHidden/>
          </w:rPr>
          <w:fldChar w:fldCharType="separate"/>
        </w:r>
        <w:r w:rsidR="007449B2">
          <w:rPr>
            <w:webHidden/>
          </w:rPr>
          <w:t>17</w:t>
        </w:r>
        <w:r w:rsidR="007449B2">
          <w:rPr>
            <w:webHidden/>
          </w:rPr>
          <w:fldChar w:fldCharType="end"/>
        </w:r>
      </w:hyperlink>
    </w:p>
    <w:p w14:paraId="1A2AF2A5" w14:textId="20ADE0DE" w:rsidR="007449B2" w:rsidRDefault="0065196F">
      <w:pPr>
        <w:pStyle w:val="TOC2"/>
        <w:rPr>
          <w:spacing w:val="0"/>
          <w:sz w:val="22"/>
          <w:szCs w:val="22"/>
        </w:rPr>
      </w:pPr>
      <w:hyperlink w:anchor="_Toc106968511" w:history="1">
        <w:r w:rsidR="007449B2" w:rsidRPr="00A71BDB">
          <w:rPr>
            <w:rStyle w:val="Hyperlink"/>
          </w:rPr>
          <w:t>Offsite Construction evaluation</w:t>
        </w:r>
        <w:r w:rsidR="007449B2">
          <w:rPr>
            <w:webHidden/>
          </w:rPr>
          <w:tab/>
        </w:r>
        <w:r w:rsidR="007449B2">
          <w:rPr>
            <w:webHidden/>
          </w:rPr>
          <w:fldChar w:fldCharType="begin"/>
        </w:r>
        <w:r w:rsidR="007449B2">
          <w:rPr>
            <w:webHidden/>
          </w:rPr>
          <w:instrText xml:space="preserve"> PAGEREF _Toc106968511 \h </w:instrText>
        </w:r>
        <w:r w:rsidR="007449B2">
          <w:rPr>
            <w:webHidden/>
          </w:rPr>
        </w:r>
        <w:r w:rsidR="007449B2">
          <w:rPr>
            <w:webHidden/>
          </w:rPr>
          <w:fldChar w:fldCharType="separate"/>
        </w:r>
        <w:r w:rsidR="007449B2">
          <w:rPr>
            <w:webHidden/>
          </w:rPr>
          <w:t>19</w:t>
        </w:r>
        <w:r w:rsidR="007449B2">
          <w:rPr>
            <w:webHidden/>
          </w:rPr>
          <w:fldChar w:fldCharType="end"/>
        </w:r>
      </w:hyperlink>
    </w:p>
    <w:p w14:paraId="2223562B" w14:textId="77777777" w:rsidR="009073F1" w:rsidRDefault="0065196F" w:rsidP="007449B2">
      <w:pPr>
        <w:pStyle w:val="TOC2"/>
      </w:pPr>
      <w:hyperlink w:anchor="_Toc106968512" w:history="1">
        <w:r w:rsidR="007449B2" w:rsidRPr="00A71BDB">
          <w:rPr>
            <w:rStyle w:val="Hyperlink"/>
          </w:rPr>
          <w:t>Government construction procurement principles and procedures</w:t>
        </w:r>
        <w:r w:rsidR="007449B2">
          <w:rPr>
            <w:webHidden/>
          </w:rPr>
          <w:tab/>
        </w:r>
        <w:r w:rsidR="007449B2">
          <w:rPr>
            <w:webHidden/>
          </w:rPr>
          <w:fldChar w:fldCharType="begin"/>
        </w:r>
        <w:r w:rsidR="007449B2">
          <w:rPr>
            <w:webHidden/>
          </w:rPr>
          <w:instrText xml:space="preserve"> PAGEREF _Toc106968512 \h </w:instrText>
        </w:r>
        <w:r w:rsidR="007449B2">
          <w:rPr>
            <w:webHidden/>
          </w:rPr>
        </w:r>
        <w:r w:rsidR="007449B2">
          <w:rPr>
            <w:webHidden/>
          </w:rPr>
          <w:fldChar w:fldCharType="separate"/>
        </w:r>
        <w:r w:rsidR="0078752A">
          <w:rPr>
            <w:webHidden/>
          </w:rPr>
          <w:t>28</w:t>
        </w:r>
        <w:r w:rsidR="007449B2">
          <w:rPr>
            <w:webHidden/>
          </w:rPr>
          <w:fldChar w:fldCharType="end"/>
        </w:r>
      </w:hyperlink>
      <w:r w:rsidR="005760ED" w:rsidRPr="00D23A29">
        <w:fldChar w:fldCharType="end"/>
      </w:r>
      <w:r w:rsidR="001F7AA6" w:rsidRPr="00D23A29">
        <w:fldChar w:fldCharType="begin"/>
      </w:r>
      <w:r w:rsidR="001F7AA6" w:rsidRPr="00D23A29">
        <w:instrText xml:space="preserve"> TOC \t "Heading 1 numbered,</w:instrText>
      </w:r>
      <w:r w:rsidR="005B0732">
        <w:instrText>1</w:instrText>
      </w:r>
      <w:r w:rsidR="001F7AA6" w:rsidRPr="00D23A29">
        <w:instrText>,Overview text,6,Heading 2 numbered,</w:instrText>
      </w:r>
      <w:r w:rsidR="009073F1">
        <w:instrText>2</w:instrText>
      </w:r>
      <w:r w:rsidR="001F7AA6" w:rsidRPr="00D23A29">
        <w:instrText>" \h \z</w:instrText>
      </w:r>
      <w:r w:rsidR="001F7AA6" w:rsidRPr="00D23A29">
        <w:rPr>
          <w:rFonts w:cs="Segoe UI"/>
          <w:color w:val="212529"/>
          <w:shd w:val="clear" w:color="auto" w:fill="FFFFFF"/>
        </w:rPr>
        <w:instrText xml:space="preserve"> \b ProjMgmnt</w:instrText>
      </w:r>
      <w:r w:rsidR="001F7AA6" w:rsidRPr="00D23A29">
        <w:instrText xml:space="preserve"> </w:instrText>
      </w:r>
      <w:r w:rsidR="001F7AA6" w:rsidRPr="00D23A29">
        <w:fldChar w:fldCharType="separate"/>
      </w:r>
    </w:p>
    <w:p w14:paraId="2A481651" w14:textId="551897CA" w:rsidR="009073F1" w:rsidRDefault="0065196F">
      <w:pPr>
        <w:pStyle w:val="TOC1"/>
      </w:pPr>
      <w:hyperlink w:anchor="_Toc106974008" w:history="1">
        <w:r w:rsidR="009073F1" w:rsidRPr="00DF5F78">
          <w:rPr>
            <w:rStyle w:val="Hyperlink"/>
          </w:rPr>
          <w:t>Project management and delivery</w:t>
        </w:r>
        <w:r w:rsidR="009073F1">
          <w:rPr>
            <w:webHidden/>
          </w:rPr>
          <w:tab/>
        </w:r>
        <w:r w:rsidR="009073F1">
          <w:rPr>
            <w:webHidden/>
          </w:rPr>
          <w:fldChar w:fldCharType="begin"/>
        </w:r>
        <w:r w:rsidR="009073F1">
          <w:rPr>
            <w:webHidden/>
          </w:rPr>
          <w:instrText xml:space="preserve"> PAGEREF _Toc106974008 \h </w:instrText>
        </w:r>
        <w:r w:rsidR="009073F1">
          <w:rPr>
            <w:webHidden/>
          </w:rPr>
        </w:r>
        <w:r w:rsidR="009073F1">
          <w:rPr>
            <w:webHidden/>
          </w:rPr>
          <w:fldChar w:fldCharType="separate"/>
        </w:r>
        <w:r w:rsidR="009073F1">
          <w:rPr>
            <w:webHidden/>
          </w:rPr>
          <w:t>29</w:t>
        </w:r>
        <w:r w:rsidR="009073F1">
          <w:rPr>
            <w:webHidden/>
          </w:rPr>
          <w:fldChar w:fldCharType="end"/>
        </w:r>
      </w:hyperlink>
    </w:p>
    <w:p w14:paraId="2A8CF725" w14:textId="53203673" w:rsidR="009073F1" w:rsidRDefault="0065196F">
      <w:pPr>
        <w:pStyle w:val="TOC6"/>
        <w:rPr>
          <w:color w:val="auto"/>
          <w:sz w:val="22"/>
        </w:rPr>
      </w:pPr>
      <w:hyperlink w:anchor="_Toc106974009" w:history="1">
        <w:r w:rsidR="009073F1" w:rsidRPr="00DF5F78">
          <w:rPr>
            <w:rStyle w:val="Hyperlink"/>
          </w:rPr>
          <w:t>This section explores the detailed OSC considerations for project management and the design, manufacturing, and construction (or assembly) stages of the delivery phase.</w:t>
        </w:r>
        <w:r w:rsidR="009073F1">
          <w:rPr>
            <w:webHidden/>
          </w:rPr>
          <w:tab/>
        </w:r>
        <w:r w:rsidR="009073F1">
          <w:rPr>
            <w:webHidden/>
          </w:rPr>
          <w:fldChar w:fldCharType="begin"/>
        </w:r>
        <w:r w:rsidR="009073F1">
          <w:rPr>
            <w:webHidden/>
          </w:rPr>
          <w:instrText xml:space="preserve"> PAGEREF _Toc106974009 \h </w:instrText>
        </w:r>
        <w:r w:rsidR="009073F1">
          <w:rPr>
            <w:webHidden/>
          </w:rPr>
        </w:r>
        <w:r w:rsidR="009073F1">
          <w:rPr>
            <w:webHidden/>
          </w:rPr>
          <w:fldChar w:fldCharType="separate"/>
        </w:r>
        <w:r w:rsidR="009073F1">
          <w:rPr>
            <w:webHidden/>
          </w:rPr>
          <w:t>29</w:t>
        </w:r>
        <w:r w:rsidR="009073F1">
          <w:rPr>
            <w:webHidden/>
          </w:rPr>
          <w:fldChar w:fldCharType="end"/>
        </w:r>
      </w:hyperlink>
    </w:p>
    <w:p w14:paraId="7CF2187C" w14:textId="2097DF2B" w:rsidR="009073F1" w:rsidRDefault="0065196F" w:rsidP="009073F1">
      <w:pPr>
        <w:pStyle w:val="TOC6"/>
        <w:ind w:right="1016"/>
        <w:rPr>
          <w:color w:val="auto"/>
          <w:sz w:val="22"/>
        </w:rPr>
      </w:pPr>
      <w:hyperlink w:anchor="_Toc106974010" w:history="1">
        <w:r w:rsidR="009073F1" w:rsidRPr="00DF5F78">
          <w:rPr>
            <w:rStyle w:val="Hyperlink"/>
          </w:rPr>
          <w:t>This section dives deeper to help explain important themes of function, quality, commercial, program, resources and sustainability to help navigate and mitigate the common pitfalls in offsite construction and get the best outcome for your project.</w:t>
        </w:r>
        <w:r w:rsidR="009073F1">
          <w:rPr>
            <w:webHidden/>
          </w:rPr>
          <w:tab/>
        </w:r>
        <w:r w:rsidR="009073F1">
          <w:rPr>
            <w:webHidden/>
          </w:rPr>
          <w:fldChar w:fldCharType="begin"/>
        </w:r>
        <w:r w:rsidR="009073F1">
          <w:rPr>
            <w:webHidden/>
          </w:rPr>
          <w:instrText xml:space="preserve"> PAGEREF _Toc106974010 \h </w:instrText>
        </w:r>
        <w:r w:rsidR="009073F1">
          <w:rPr>
            <w:webHidden/>
          </w:rPr>
        </w:r>
        <w:r w:rsidR="009073F1">
          <w:rPr>
            <w:webHidden/>
          </w:rPr>
          <w:fldChar w:fldCharType="separate"/>
        </w:r>
        <w:r w:rsidR="009073F1">
          <w:rPr>
            <w:webHidden/>
          </w:rPr>
          <w:t>29</w:t>
        </w:r>
        <w:r w:rsidR="009073F1">
          <w:rPr>
            <w:webHidden/>
          </w:rPr>
          <w:fldChar w:fldCharType="end"/>
        </w:r>
      </w:hyperlink>
    </w:p>
    <w:p w14:paraId="6EA24947" w14:textId="5B837F90" w:rsidR="009073F1" w:rsidRDefault="0065196F">
      <w:pPr>
        <w:pStyle w:val="TOC2"/>
        <w:rPr>
          <w:spacing w:val="0"/>
          <w:sz w:val="22"/>
          <w:szCs w:val="22"/>
        </w:rPr>
      </w:pPr>
      <w:hyperlink w:anchor="_Toc106974011" w:history="1">
        <w:r w:rsidR="009073F1" w:rsidRPr="00DF5F78">
          <w:rPr>
            <w:rStyle w:val="Hyperlink"/>
          </w:rPr>
          <w:t>Project management</w:t>
        </w:r>
        <w:r w:rsidR="009073F1">
          <w:rPr>
            <w:webHidden/>
          </w:rPr>
          <w:tab/>
        </w:r>
        <w:r w:rsidR="009073F1">
          <w:rPr>
            <w:webHidden/>
          </w:rPr>
          <w:fldChar w:fldCharType="begin"/>
        </w:r>
        <w:r w:rsidR="009073F1">
          <w:rPr>
            <w:webHidden/>
          </w:rPr>
          <w:instrText xml:space="preserve"> PAGEREF _Toc106974011 \h </w:instrText>
        </w:r>
        <w:r w:rsidR="009073F1">
          <w:rPr>
            <w:webHidden/>
          </w:rPr>
        </w:r>
        <w:r w:rsidR="009073F1">
          <w:rPr>
            <w:webHidden/>
          </w:rPr>
          <w:fldChar w:fldCharType="separate"/>
        </w:r>
        <w:r w:rsidR="009073F1">
          <w:rPr>
            <w:webHidden/>
          </w:rPr>
          <w:t>31</w:t>
        </w:r>
        <w:r w:rsidR="009073F1">
          <w:rPr>
            <w:webHidden/>
          </w:rPr>
          <w:fldChar w:fldCharType="end"/>
        </w:r>
      </w:hyperlink>
    </w:p>
    <w:p w14:paraId="62E208ED" w14:textId="6C1798B7" w:rsidR="009073F1" w:rsidRDefault="0065196F">
      <w:pPr>
        <w:pStyle w:val="TOC2"/>
        <w:rPr>
          <w:spacing w:val="0"/>
          <w:sz w:val="22"/>
          <w:szCs w:val="22"/>
        </w:rPr>
      </w:pPr>
      <w:hyperlink w:anchor="_Toc106974012" w:history="1">
        <w:r w:rsidR="009073F1" w:rsidRPr="00DF5F78">
          <w:rPr>
            <w:rStyle w:val="Hyperlink"/>
          </w:rPr>
          <w:t>Design management</w:t>
        </w:r>
        <w:r w:rsidR="009073F1">
          <w:rPr>
            <w:webHidden/>
          </w:rPr>
          <w:tab/>
        </w:r>
        <w:r w:rsidR="009073F1">
          <w:rPr>
            <w:webHidden/>
          </w:rPr>
          <w:fldChar w:fldCharType="begin"/>
        </w:r>
        <w:r w:rsidR="009073F1">
          <w:rPr>
            <w:webHidden/>
          </w:rPr>
          <w:instrText xml:space="preserve"> PAGEREF _Toc106974012 \h </w:instrText>
        </w:r>
        <w:r w:rsidR="009073F1">
          <w:rPr>
            <w:webHidden/>
          </w:rPr>
        </w:r>
        <w:r w:rsidR="009073F1">
          <w:rPr>
            <w:webHidden/>
          </w:rPr>
          <w:fldChar w:fldCharType="separate"/>
        </w:r>
        <w:r w:rsidR="009073F1">
          <w:rPr>
            <w:webHidden/>
          </w:rPr>
          <w:t>40</w:t>
        </w:r>
        <w:r w:rsidR="009073F1">
          <w:rPr>
            <w:webHidden/>
          </w:rPr>
          <w:fldChar w:fldCharType="end"/>
        </w:r>
      </w:hyperlink>
    </w:p>
    <w:p w14:paraId="147D47BD" w14:textId="0840F0AE" w:rsidR="009073F1" w:rsidRDefault="0065196F">
      <w:pPr>
        <w:pStyle w:val="TOC2"/>
        <w:rPr>
          <w:spacing w:val="0"/>
          <w:sz w:val="22"/>
          <w:szCs w:val="22"/>
        </w:rPr>
      </w:pPr>
      <w:hyperlink w:anchor="_Toc106974013" w:history="1">
        <w:r w:rsidR="009073F1" w:rsidRPr="00DF5F78">
          <w:rPr>
            <w:rStyle w:val="Hyperlink"/>
          </w:rPr>
          <w:t>Manufacture management</w:t>
        </w:r>
        <w:r w:rsidR="009073F1">
          <w:rPr>
            <w:webHidden/>
          </w:rPr>
          <w:tab/>
        </w:r>
        <w:r w:rsidR="009073F1">
          <w:rPr>
            <w:webHidden/>
          </w:rPr>
          <w:fldChar w:fldCharType="begin"/>
        </w:r>
        <w:r w:rsidR="009073F1">
          <w:rPr>
            <w:webHidden/>
          </w:rPr>
          <w:instrText xml:space="preserve"> PAGEREF _Toc106974013 \h </w:instrText>
        </w:r>
        <w:r w:rsidR="009073F1">
          <w:rPr>
            <w:webHidden/>
          </w:rPr>
        </w:r>
        <w:r w:rsidR="009073F1">
          <w:rPr>
            <w:webHidden/>
          </w:rPr>
          <w:fldChar w:fldCharType="separate"/>
        </w:r>
        <w:r w:rsidR="009073F1">
          <w:rPr>
            <w:webHidden/>
          </w:rPr>
          <w:t>50</w:t>
        </w:r>
        <w:r w:rsidR="009073F1">
          <w:rPr>
            <w:webHidden/>
          </w:rPr>
          <w:fldChar w:fldCharType="end"/>
        </w:r>
      </w:hyperlink>
    </w:p>
    <w:p w14:paraId="25264363" w14:textId="3E6F1F3A" w:rsidR="00521AA0" w:rsidRDefault="0065196F" w:rsidP="007F7A53">
      <w:pPr>
        <w:pStyle w:val="TOC2"/>
      </w:pPr>
      <w:hyperlink w:anchor="_Toc106974014" w:history="1">
        <w:r w:rsidR="009073F1" w:rsidRPr="00DF5F78">
          <w:rPr>
            <w:rStyle w:val="Hyperlink"/>
          </w:rPr>
          <w:t>Construction management</w:t>
        </w:r>
        <w:r w:rsidR="009073F1">
          <w:rPr>
            <w:webHidden/>
          </w:rPr>
          <w:tab/>
        </w:r>
        <w:r w:rsidR="009073F1">
          <w:rPr>
            <w:webHidden/>
          </w:rPr>
          <w:fldChar w:fldCharType="begin"/>
        </w:r>
        <w:r w:rsidR="009073F1">
          <w:rPr>
            <w:webHidden/>
          </w:rPr>
          <w:instrText xml:space="preserve"> PAGEREF _Toc106974014 \h </w:instrText>
        </w:r>
        <w:r w:rsidR="009073F1">
          <w:rPr>
            <w:webHidden/>
          </w:rPr>
        </w:r>
        <w:r w:rsidR="009073F1">
          <w:rPr>
            <w:webHidden/>
          </w:rPr>
          <w:fldChar w:fldCharType="separate"/>
        </w:r>
        <w:r w:rsidR="009073F1">
          <w:rPr>
            <w:webHidden/>
          </w:rPr>
          <w:t>59</w:t>
        </w:r>
        <w:r w:rsidR="009073F1">
          <w:rPr>
            <w:webHidden/>
          </w:rPr>
          <w:fldChar w:fldCharType="end"/>
        </w:r>
      </w:hyperlink>
      <w:r w:rsidR="001F7AA6" w:rsidRPr="00D23A29">
        <w:fldChar w:fldCharType="end"/>
      </w:r>
    </w:p>
    <w:p w14:paraId="4317F009" w14:textId="31099AA3" w:rsidR="00796555" w:rsidRDefault="001F7AA6">
      <w:pPr>
        <w:pStyle w:val="TOC1"/>
      </w:pPr>
      <w:r w:rsidRPr="00D23A29">
        <w:fldChar w:fldCharType="begin"/>
      </w:r>
      <w:r w:rsidRPr="00D23A29">
        <w:instrText xml:space="preserve"> TOC \t "Heading 1 numbered,</w:instrText>
      </w:r>
      <w:r w:rsidR="005B0732">
        <w:instrText>1</w:instrText>
      </w:r>
      <w:r w:rsidRPr="00D23A29">
        <w:instrText>,Overview text,6,Heading 2 numbered,3" \h \z</w:instrText>
      </w:r>
      <w:r w:rsidRPr="00D23A29">
        <w:rPr>
          <w:rFonts w:cs="Segoe UI"/>
          <w:color w:val="212529"/>
          <w:shd w:val="clear" w:color="auto" w:fill="FFFFFF"/>
        </w:rPr>
        <w:instrText xml:space="preserve"> \b </w:instrText>
      </w:r>
      <w:r w:rsidRPr="00D23A29">
        <w:instrText xml:space="preserve">MiscSection </w:instrText>
      </w:r>
      <w:r w:rsidRPr="00D23A29">
        <w:fldChar w:fldCharType="separate"/>
      </w:r>
      <w:hyperlink w:anchor="_Toc106968782" w:history="1">
        <w:r w:rsidR="00796555" w:rsidRPr="0013385F">
          <w:rPr>
            <w:rStyle w:val="Hyperlink"/>
          </w:rPr>
          <w:t>Acknowledgements</w:t>
        </w:r>
        <w:r w:rsidR="00796555">
          <w:rPr>
            <w:webHidden/>
          </w:rPr>
          <w:tab/>
        </w:r>
        <w:r w:rsidR="00796555">
          <w:rPr>
            <w:webHidden/>
          </w:rPr>
          <w:fldChar w:fldCharType="begin"/>
        </w:r>
        <w:r w:rsidR="00796555">
          <w:rPr>
            <w:webHidden/>
          </w:rPr>
          <w:instrText xml:space="preserve"> PAGEREF _Toc106968782 \h </w:instrText>
        </w:r>
        <w:r w:rsidR="00796555">
          <w:rPr>
            <w:webHidden/>
          </w:rPr>
        </w:r>
        <w:r w:rsidR="00796555">
          <w:rPr>
            <w:webHidden/>
          </w:rPr>
          <w:fldChar w:fldCharType="separate"/>
        </w:r>
        <w:r w:rsidR="00796555">
          <w:rPr>
            <w:webHidden/>
          </w:rPr>
          <w:t>69</w:t>
        </w:r>
        <w:r w:rsidR="00796555">
          <w:rPr>
            <w:webHidden/>
          </w:rPr>
          <w:fldChar w:fldCharType="end"/>
        </w:r>
      </w:hyperlink>
    </w:p>
    <w:p w14:paraId="086053AD" w14:textId="1C87919F" w:rsidR="00796555" w:rsidRDefault="0065196F">
      <w:pPr>
        <w:pStyle w:val="TOC1"/>
      </w:pPr>
      <w:hyperlink w:anchor="_Toc106968783" w:history="1">
        <w:r w:rsidR="00796555" w:rsidRPr="0013385F">
          <w:rPr>
            <w:rStyle w:val="Hyperlink"/>
          </w:rPr>
          <w:t>References</w:t>
        </w:r>
        <w:r w:rsidR="00796555">
          <w:rPr>
            <w:webHidden/>
          </w:rPr>
          <w:tab/>
        </w:r>
        <w:r w:rsidR="00796555">
          <w:rPr>
            <w:webHidden/>
          </w:rPr>
          <w:fldChar w:fldCharType="begin"/>
        </w:r>
        <w:r w:rsidR="00796555">
          <w:rPr>
            <w:webHidden/>
          </w:rPr>
          <w:instrText xml:space="preserve"> PAGEREF _Toc106968783 \h </w:instrText>
        </w:r>
        <w:r w:rsidR="00796555">
          <w:rPr>
            <w:webHidden/>
          </w:rPr>
        </w:r>
        <w:r w:rsidR="00796555">
          <w:rPr>
            <w:webHidden/>
          </w:rPr>
          <w:fldChar w:fldCharType="separate"/>
        </w:r>
        <w:r w:rsidR="00796555">
          <w:rPr>
            <w:webHidden/>
          </w:rPr>
          <w:t>70</w:t>
        </w:r>
        <w:r w:rsidR="00796555">
          <w:rPr>
            <w:webHidden/>
          </w:rPr>
          <w:fldChar w:fldCharType="end"/>
        </w:r>
      </w:hyperlink>
    </w:p>
    <w:p w14:paraId="7276D57B" w14:textId="5FA34728" w:rsidR="00796555" w:rsidRDefault="0065196F">
      <w:pPr>
        <w:pStyle w:val="TOC1"/>
      </w:pPr>
      <w:hyperlink w:anchor="_Toc106968784" w:history="1">
        <w:r w:rsidR="00796555" w:rsidRPr="0013385F">
          <w:rPr>
            <w:rStyle w:val="Hyperlink"/>
          </w:rPr>
          <w:t>Glossary</w:t>
        </w:r>
        <w:r w:rsidR="00796555">
          <w:rPr>
            <w:webHidden/>
          </w:rPr>
          <w:tab/>
        </w:r>
        <w:r w:rsidR="00796555">
          <w:rPr>
            <w:webHidden/>
          </w:rPr>
          <w:fldChar w:fldCharType="begin"/>
        </w:r>
        <w:r w:rsidR="00796555">
          <w:rPr>
            <w:webHidden/>
          </w:rPr>
          <w:instrText xml:space="preserve"> PAGEREF _Toc106968784 \h </w:instrText>
        </w:r>
        <w:r w:rsidR="00796555">
          <w:rPr>
            <w:webHidden/>
          </w:rPr>
        </w:r>
        <w:r w:rsidR="00796555">
          <w:rPr>
            <w:webHidden/>
          </w:rPr>
          <w:fldChar w:fldCharType="separate"/>
        </w:r>
        <w:r w:rsidR="00796555">
          <w:rPr>
            <w:webHidden/>
          </w:rPr>
          <w:t>72</w:t>
        </w:r>
        <w:r w:rsidR="00796555">
          <w:rPr>
            <w:webHidden/>
          </w:rPr>
          <w:fldChar w:fldCharType="end"/>
        </w:r>
      </w:hyperlink>
    </w:p>
    <w:p w14:paraId="2784092A" w14:textId="5EB97E21" w:rsidR="00D172ED" w:rsidRPr="005B0732" w:rsidRDefault="0065196F" w:rsidP="0001290B">
      <w:pPr>
        <w:pStyle w:val="TOC1"/>
      </w:pPr>
      <w:hyperlink w:anchor="_Toc106968785" w:history="1">
        <w:r w:rsidR="00796555" w:rsidRPr="0013385F">
          <w:rPr>
            <w:rStyle w:val="Hyperlink"/>
          </w:rPr>
          <w:t>Acronyms</w:t>
        </w:r>
        <w:r w:rsidR="00796555">
          <w:rPr>
            <w:webHidden/>
          </w:rPr>
          <w:tab/>
        </w:r>
        <w:r w:rsidR="00796555">
          <w:rPr>
            <w:webHidden/>
          </w:rPr>
          <w:fldChar w:fldCharType="begin"/>
        </w:r>
        <w:r w:rsidR="00796555">
          <w:rPr>
            <w:webHidden/>
          </w:rPr>
          <w:instrText xml:space="preserve"> PAGEREF _Toc106968785 \h </w:instrText>
        </w:r>
        <w:r w:rsidR="00796555">
          <w:rPr>
            <w:webHidden/>
          </w:rPr>
        </w:r>
        <w:r w:rsidR="00796555">
          <w:rPr>
            <w:webHidden/>
          </w:rPr>
          <w:fldChar w:fldCharType="separate"/>
        </w:r>
        <w:r w:rsidR="00796555">
          <w:rPr>
            <w:webHidden/>
          </w:rPr>
          <w:t>74</w:t>
        </w:r>
        <w:r w:rsidR="00796555">
          <w:rPr>
            <w:webHidden/>
          </w:rPr>
          <w:fldChar w:fldCharType="end"/>
        </w:r>
      </w:hyperlink>
      <w:r w:rsidR="001F7AA6" w:rsidRPr="00D23A29">
        <w:fldChar w:fldCharType="end"/>
      </w:r>
    </w:p>
    <w:p w14:paraId="32D4154F" w14:textId="77777777" w:rsidR="00F63BF7" w:rsidRDefault="00F63BF7">
      <w:pPr>
        <w:pStyle w:val="Heading2numbered"/>
        <w:sectPr w:rsidR="00F63BF7" w:rsidSect="008F2BD9">
          <w:headerReference w:type="even" r:id="rId24"/>
          <w:headerReference w:type="default" r:id="rId25"/>
          <w:footerReference w:type="even" r:id="rId26"/>
          <w:footerReference w:type="default" r:id="rId27"/>
          <w:pgSz w:w="11906" w:h="16838" w:code="9"/>
          <w:pgMar w:top="2160" w:right="1440" w:bottom="1440" w:left="1440" w:header="461" w:footer="576" w:gutter="0"/>
          <w:pgNumType w:fmt="lowerRoman" w:start="1"/>
          <w:cols w:space="708"/>
          <w:docGrid w:linePitch="360"/>
        </w:sectPr>
      </w:pPr>
    </w:p>
    <w:p w14:paraId="47908DEE" w14:textId="453CADCB" w:rsidR="00CF0C55" w:rsidRDefault="003B0034" w:rsidP="002243CB">
      <w:pPr>
        <w:pStyle w:val="Heading1"/>
      </w:pPr>
      <w:bookmarkStart w:id="1" w:name="_Toc106283098"/>
      <w:bookmarkStart w:id="2" w:name="_Toc106791965"/>
      <w:bookmarkStart w:id="3" w:name="_Toc106802828"/>
      <w:bookmarkStart w:id="4" w:name="_Toc106802887"/>
      <w:bookmarkStart w:id="5" w:name="_Toc106803434"/>
      <w:bookmarkStart w:id="6" w:name="_Toc106968327"/>
      <w:bookmarkStart w:id="7" w:name="_Toc106968760"/>
      <w:bookmarkStart w:id="8" w:name="FrontSection"/>
      <w:r>
        <w:lastRenderedPageBreak/>
        <w:t>Message from the Treasurer</w:t>
      </w:r>
      <w:bookmarkEnd w:id="1"/>
      <w:bookmarkEnd w:id="2"/>
      <w:bookmarkEnd w:id="3"/>
      <w:bookmarkEnd w:id="4"/>
      <w:bookmarkEnd w:id="5"/>
      <w:bookmarkEnd w:id="6"/>
      <w:bookmarkEnd w:id="7"/>
    </w:p>
    <w:p w14:paraId="08449214" w14:textId="77777777" w:rsidR="004D7D6F" w:rsidRDefault="004D7D6F" w:rsidP="00FC3EF1">
      <w:pPr>
        <w:sectPr w:rsidR="004D7D6F" w:rsidSect="00590EB7">
          <w:headerReference w:type="even" r:id="rId28"/>
          <w:headerReference w:type="default" r:id="rId29"/>
          <w:footerReference w:type="even" r:id="rId30"/>
          <w:footerReference w:type="default" r:id="rId31"/>
          <w:pgSz w:w="11906" w:h="16838" w:code="9"/>
          <w:pgMar w:top="2160" w:right="1440" w:bottom="1987" w:left="1440" w:header="461" w:footer="576" w:gutter="0"/>
          <w:pgNumType w:start="1"/>
          <w:cols w:space="708"/>
          <w:docGrid w:linePitch="360"/>
        </w:sectPr>
      </w:pPr>
    </w:p>
    <w:p w14:paraId="0A3EF358" w14:textId="4FC805BA" w:rsidR="00FC3EF1" w:rsidRDefault="00FC3EF1" w:rsidP="00FC3EF1">
      <w:pPr>
        <w:rPr>
          <w:rFonts w:eastAsia="Times New Roman"/>
          <w:sz w:val="21"/>
          <w:szCs w:val="21"/>
        </w:rPr>
      </w:pPr>
      <w:r>
        <w:t xml:space="preserve">Offsite Construction will play a large part in delivering Victoria’s record infrastructure investment. The </w:t>
      </w:r>
      <w:r w:rsidRPr="00544598">
        <w:rPr>
          <w:i/>
          <w:iCs/>
        </w:rPr>
        <w:t>Offsite Construction Guide</w:t>
      </w:r>
      <w:r>
        <w:t xml:space="preserve"> seeks to ensure Victorian Government staff continue</w:t>
      </w:r>
      <w:r>
        <w:rPr>
          <w:rFonts w:ascii="Calibri" w:hAnsi="Calibri" w:cs="Calibri"/>
        </w:rPr>
        <w:t> </w:t>
      </w:r>
      <w:r>
        <w:t>as leaders in delivering projects using modern methods of construction.</w:t>
      </w:r>
    </w:p>
    <w:p w14:paraId="1CA3ADBE" w14:textId="6A4498B6" w:rsidR="00FC3EF1" w:rsidRDefault="00FC3EF1" w:rsidP="00FC3EF1">
      <w:pPr>
        <w:rPr>
          <w:sz w:val="21"/>
          <w:szCs w:val="21"/>
        </w:rPr>
      </w:pPr>
      <w:r>
        <w:t xml:space="preserve">Increasing the uptake of Offsite Construction on Victorian Government projects will drive investment in prefabrication and modularisation technologies, cementing the </w:t>
      </w:r>
      <w:r w:rsidR="009A681A">
        <w:t>s</w:t>
      </w:r>
      <w:r>
        <w:t>tate’s reputation as a leader in manufacturing.</w:t>
      </w:r>
    </w:p>
    <w:p w14:paraId="00C3D888" w14:textId="77777777" w:rsidR="00FC3EF1" w:rsidRDefault="00FC3EF1" w:rsidP="00FC3EF1">
      <w:r>
        <w:t>Victoria will</w:t>
      </w:r>
      <w:r>
        <w:rPr>
          <w:rFonts w:ascii="Calibri" w:hAnsi="Calibri" w:cs="Calibri"/>
        </w:rPr>
        <w:t> </w:t>
      </w:r>
      <w:r>
        <w:t>see benefits</w:t>
      </w:r>
      <w:r>
        <w:rPr>
          <w:rFonts w:ascii="Calibri" w:hAnsi="Calibri" w:cs="Calibri"/>
        </w:rPr>
        <w:t> </w:t>
      </w:r>
      <w:r>
        <w:t>by reducing disruption to students for school builds, providing quicker disaster response</w:t>
      </w:r>
      <w:r>
        <w:rPr>
          <w:rFonts w:ascii="Calibri" w:hAnsi="Calibri" w:cs="Calibri"/>
        </w:rPr>
        <w:t> </w:t>
      </w:r>
      <w:r>
        <w:t xml:space="preserve">accommodation, building better social </w:t>
      </w:r>
      <w:proofErr w:type="gramStart"/>
      <w:r>
        <w:t>housing</w:t>
      </w:r>
      <w:proofErr w:type="gramEnd"/>
      <w:r>
        <w:t xml:space="preserve"> and improving productivity in our materials supply chain to ease pressure on the construction sector.</w:t>
      </w:r>
    </w:p>
    <w:p w14:paraId="5D2C1C8B" w14:textId="1098E449" w:rsidR="009B16E4" w:rsidRDefault="001C7EA8">
      <w:pPr>
        <w:keepLines w:val="0"/>
        <w:spacing w:before="0" w:after="0" w:line="240" w:lineRule="auto"/>
      </w:pPr>
      <w:r w:rsidRPr="00544598">
        <w:rPr>
          <w:b/>
          <w:bCs/>
        </w:rPr>
        <w:t>Tim Pallas M</w:t>
      </w:r>
      <w:r>
        <w:rPr>
          <w:b/>
          <w:bCs/>
        </w:rPr>
        <w:t>P</w:t>
      </w:r>
      <w:r w:rsidR="00104B52">
        <w:rPr>
          <w:b/>
          <w:bCs/>
        </w:rPr>
        <w:t xml:space="preserve"> </w:t>
      </w:r>
      <w:r w:rsidR="00104B52" w:rsidRPr="00242400">
        <w:t>Treasurer</w:t>
      </w:r>
    </w:p>
    <w:p w14:paraId="3BE8170F" w14:textId="278AB555" w:rsidR="004D7D6F" w:rsidRPr="001030F7" w:rsidRDefault="004D7D6F">
      <w:pPr>
        <w:keepLines w:val="0"/>
        <w:spacing w:before="0" w:after="0" w:line="240" w:lineRule="auto"/>
      </w:pPr>
      <w:r>
        <w:br w:type="column"/>
      </w:r>
      <w:r>
        <w:rPr>
          <w:noProof/>
        </w:rPr>
        <w:drawing>
          <wp:inline distT="0" distB="0" distL="0" distR="0" wp14:anchorId="0F5B44D7" wp14:editId="3B6CA01B">
            <wp:extent cx="1388375" cy="1781092"/>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1391071" cy="1784550"/>
                    </a:xfrm>
                    <a:prstGeom prst="rect">
                      <a:avLst/>
                    </a:prstGeom>
                    <a:noFill/>
                  </pic:spPr>
                </pic:pic>
              </a:graphicData>
            </a:graphic>
          </wp:inline>
        </w:drawing>
      </w:r>
    </w:p>
    <w:p w14:paraId="321C68A1" w14:textId="77777777" w:rsidR="004D7D6F" w:rsidRDefault="004D7D6F" w:rsidP="008D4493">
      <w:pPr>
        <w:pStyle w:val="Heading1"/>
        <w:sectPr w:rsidR="004D7D6F" w:rsidSect="00F15AF7">
          <w:type w:val="continuous"/>
          <w:pgSz w:w="11906" w:h="16838" w:code="9"/>
          <w:pgMar w:top="2160" w:right="1440" w:bottom="1987" w:left="1440" w:header="461" w:footer="576" w:gutter="0"/>
          <w:pgNumType w:start="1"/>
          <w:cols w:num="2" w:space="432" w:equalWidth="0">
            <w:col w:w="6534" w:space="432"/>
            <w:col w:w="2060"/>
          </w:cols>
          <w:docGrid w:linePitch="360"/>
        </w:sectPr>
      </w:pPr>
      <w:bookmarkStart w:id="9" w:name="_Toc106283099"/>
    </w:p>
    <w:p w14:paraId="44D58E31" w14:textId="1D2CDD22" w:rsidR="00262C37" w:rsidRDefault="00F03C3F" w:rsidP="005C7EE8">
      <w:pPr>
        <w:pStyle w:val="Heading1"/>
        <w:pageBreakBefore w:val="0"/>
      </w:pPr>
      <w:bookmarkStart w:id="10" w:name="_Toc106791966"/>
      <w:bookmarkStart w:id="11" w:name="_Toc106802829"/>
      <w:bookmarkStart w:id="12" w:name="_Toc106802888"/>
      <w:bookmarkStart w:id="13" w:name="_Toc106803435"/>
      <w:bookmarkStart w:id="14" w:name="_Toc106968328"/>
      <w:bookmarkStart w:id="15" w:name="_Toc106968761"/>
      <w:r>
        <w:t xml:space="preserve">Victorian Chief </w:t>
      </w:r>
      <w:r w:rsidRPr="002243CB">
        <w:t>Engineer’s</w:t>
      </w:r>
      <w:r>
        <w:t xml:space="preserve"> Foreword</w:t>
      </w:r>
      <w:bookmarkEnd w:id="9"/>
      <w:bookmarkEnd w:id="10"/>
      <w:bookmarkEnd w:id="11"/>
      <w:bookmarkEnd w:id="12"/>
      <w:bookmarkEnd w:id="13"/>
      <w:bookmarkEnd w:id="14"/>
      <w:bookmarkEnd w:id="15"/>
    </w:p>
    <w:p w14:paraId="644BF827" w14:textId="77777777" w:rsidR="00F15AF7" w:rsidRDefault="00F15AF7" w:rsidP="006F69FA">
      <w:pPr>
        <w:rPr>
          <w:lang w:val="en-GB"/>
        </w:rPr>
        <w:sectPr w:rsidR="00F15AF7" w:rsidSect="00F15AF7">
          <w:type w:val="continuous"/>
          <w:pgSz w:w="11906" w:h="16838" w:code="9"/>
          <w:pgMar w:top="2160" w:right="1440" w:bottom="1987" w:left="1440" w:header="461" w:footer="576" w:gutter="0"/>
          <w:pgNumType w:start="1"/>
          <w:cols w:space="708"/>
          <w:docGrid w:linePitch="360"/>
        </w:sectPr>
      </w:pPr>
    </w:p>
    <w:p w14:paraId="164689CB" w14:textId="2BBD4843" w:rsidR="006F69FA" w:rsidRDefault="006F69FA" w:rsidP="006F69FA">
      <w:pPr>
        <w:rPr>
          <w:lang w:val="en-GB"/>
        </w:rPr>
      </w:pPr>
      <w:r>
        <w:rPr>
          <w:lang w:val="en-GB"/>
        </w:rPr>
        <w:t xml:space="preserve">How we plan, </w:t>
      </w:r>
      <w:proofErr w:type="gramStart"/>
      <w:r>
        <w:rPr>
          <w:lang w:val="en-GB"/>
        </w:rPr>
        <w:t>design</w:t>
      </w:r>
      <w:proofErr w:type="gramEnd"/>
      <w:r>
        <w:rPr>
          <w:lang w:val="en-GB"/>
        </w:rPr>
        <w:t xml:space="preserve"> and construct our built environment and infrastructure today has a profound impact on the Victoria of tomorrow.</w:t>
      </w:r>
    </w:p>
    <w:p w14:paraId="2B20FFA6" w14:textId="2D4B7E46" w:rsidR="006F69FA" w:rsidRDefault="006F69FA" w:rsidP="006F69FA">
      <w:pPr>
        <w:rPr>
          <w:lang w:val="en-GB"/>
        </w:rPr>
      </w:pPr>
      <w:r>
        <w:rPr>
          <w:lang w:val="en-GB"/>
        </w:rPr>
        <w:t>The evidence is clear</w:t>
      </w:r>
      <w:r w:rsidR="009A681A">
        <w:rPr>
          <w:lang w:val="en-GB"/>
        </w:rPr>
        <w:t>:</w:t>
      </w:r>
      <w:r w:rsidR="00EA79DE">
        <w:rPr>
          <w:lang w:val="en-GB"/>
        </w:rPr>
        <w:t xml:space="preserve"> </w:t>
      </w:r>
      <w:r>
        <w:rPr>
          <w:lang w:val="en-GB"/>
        </w:rPr>
        <w:t xml:space="preserve">rationalisation, standardisation, </w:t>
      </w:r>
      <w:proofErr w:type="gramStart"/>
      <w:r>
        <w:rPr>
          <w:lang w:val="en-GB"/>
        </w:rPr>
        <w:t>modularisation</w:t>
      </w:r>
      <w:proofErr w:type="gramEnd"/>
      <w:r>
        <w:rPr>
          <w:lang w:val="en-GB"/>
        </w:rPr>
        <w:t xml:space="preserve"> and offsite construction </w:t>
      </w:r>
      <w:r w:rsidR="00646AF1">
        <w:rPr>
          <w:lang w:val="en-GB"/>
        </w:rPr>
        <w:t xml:space="preserve">can </w:t>
      </w:r>
      <w:r>
        <w:rPr>
          <w:lang w:val="en-GB"/>
        </w:rPr>
        <w:t xml:space="preserve">drive better results </w:t>
      </w:r>
      <w:r w:rsidR="00646AF1">
        <w:rPr>
          <w:lang w:val="en-GB"/>
        </w:rPr>
        <w:t>with</w:t>
      </w:r>
      <w:r>
        <w:rPr>
          <w:lang w:val="en-GB"/>
        </w:rPr>
        <w:t xml:space="preserve"> quicker, safer, higher quality and more </w:t>
      </w:r>
      <w:r w:rsidR="00EA311E">
        <w:rPr>
          <w:lang w:val="en-GB"/>
        </w:rPr>
        <w:t>cost</w:t>
      </w:r>
      <w:r w:rsidR="00C83871">
        <w:rPr>
          <w:lang w:val="en-GB"/>
        </w:rPr>
        <w:noBreakHyphen/>
      </w:r>
      <w:r w:rsidR="00EA311E">
        <w:rPr>
          <w:lang w:val="en-GB"/>
        </w:rPr>
        <w:t>efficient</w:t>
      </w:r>
      <w:r w:rsidR="00D44D2A">
        <w:rPr>
          <w:lang w:val="en-GB"/>
        </w:rPr>
        <w:t xml:space="preserve"> projects</w:t>
      </w:r>
      <w:r w:rsidR="00D62C40">
        <w:rPr>
          <w:lang w:val="en-GB"/>
        </w:rPr>
        <w:t xml:space="preserve">. </w:t>
      </w:r>
    </w:p>
    <w:p w14:paraId="2BFC410C" w14:textId="48A219F2" w:rsidR="006F69FA" w:rsidRDefault="006F69FA" w:rsidP="006F69FA">
      <w:pPr>
        <w:rPr>
          <w:lang w:val="en-GB"/>
        </w:rPr>
      </w:pPr>
      <w:r>
        <w:rPr>
          <w:lang w:val="en-GB"/>
        </w:rPr>
        <w:t xml:space="preserve">The </w:t>
      </w:r>
      <w:r w:rsidRPr="00544598">
        <w:rPr>
          <w:i/>
          <w:iCs/>
          <w:lang w:val="en-GB"/>
        </w:rPr>
        <w:t>Offsite Construction Guide</w:t>
      </w:r>
      <w:r>
        <w:rPr>
          <w:lang w:val="en-GB"/>
        </w:rPr>
        <w:t xml:space="preserve"> has been developed to </w:t>
      </w:r>
      <w:r w:rsidR="00D44D2A">
        <w:rPr>
          <w:lang w:val="en-GB"/>
        </w:rPr>
        <w:t xml:space="preserve">facilitate </w:t>
      </w:r>
      <w:r>
        <w:rPr>
          <w:lang w:val="en-GB"/>
        </w:rPr>
        <w:t xml:space="preserve">the uptake of more efficient and modern methods of construction in Victorian major infrastructure projects. </w:t>
      </w:r>
    </w:p>
    <w:p w14:paraId="0758369D" w14:textId="34FD4ABC" w:rsidR="006F69FA" w:rsidRDefault="006F69FA" w:rsidP="006F69FA">
      <w:pPr>
        <w:rPr>
          <w:lang w:val="en-GB"/>
        </w:rPr>
      </w:pPr>
      <w:r>
        <w:rPr>
          <w:lang w:val="en-GB"/>
        </w:rPr>
        <w:t>Adoption of these methods mean</w:t>
      </w:r>
      <w:r w:rsidR="009A681A">
        <w:rPr>
          <w:lang w:val="en-GB"/>
        </w:rPr>
        <w:t>s</w:t>
      </w:r>
      <w:r>
        <w:rPr>
          <w:lang w:val="en-GB"/>
        </w:rPr>
        <w:t xml:space="preserve"> </w:t>
      </w:r>
      <w:r w:rsidR="009D1666">
        <w:rPr>
          <w:lang w:val="en-GB"/>
        </w:rPr>
        <w:t xml:space="preserve">better quality assets and services for Victorians. It will </w:t>
      </w:r>
      <w:r>
        <w:rPr>
          <w:lang w:val="en-GB"/>
        </w:rPr>
        <w:t>a</w:t>
      </w:r>
      <w:r w:rsidR="00DA41E2">
        <w:rPr>
          <w:lang w:val="en-GB"/>
        </w:rPr>
        <w:t>l</w:t>
      </w:r>
      <w:r w:rsidR="009D1666">
        <w:rPr>
          <w:lang w:val="en-GB"/>
        </w:rPr>
        <w:t>so</w:t>
      </w:r>
      <w:r>
        <w:rPr>
          <w:lang w:val="en-GB"/>
        </w:rPr>
        <w:t xml:space="preserve"> </w:t>
      </w:r>
      <w:r w:rsidR="000A59E3">
        <w:rPr>
          <w:lang w:val="en-GB"/>
        </w:rPr>
        <w:t>support a growing</w:t>
      </w:r>
      <w:r>
        <w:rPr>
          <w:lang w:val="en-GB"/>
        </w:rPr>
        <w:t xml:space="preserve"> industry for Victoria</w:t>
      </w:r>
      <w:r w:rsidR="00774393">
        <w:rPr>
          <w:lang w:val="en-GB"/>
        </w:rPr>
        <w:t xml:space="preserve"> </w:t>
      </w:r>
      <w:r>
        <w:rPr>
          <w:lang w:val="en-GB"/>
        </w:rPr>
        <w:t xml:space="preserve">that can benefit Victorians through local investment and export opportunities. </w:t>
      </w:r>
    </w:p>
    <w:p w14:paraId="088DCE4D" w14:textId="33EDB606" w:rsidR="001F5D00" w:rsidRDefault="006F69FA" w:rsidP="00801C2A">
      <w:pPr>
        <w:rPr>
          <w:lang w:val="en-GB"/>
        </w:rPr>
      </w:pPr>
      <w:r>
        <w:rPr>
          <w:lang w:val="en-GB"/>
        </w:rPr>
        <w:t xml:space="preserve">I’m excited about what this will mean for our </w:t>
      </w:r>
      <w:r w:rsidR="009A681A">
        <w:rPr>
          <w:lang w:val="en-GB"/>
        </w:rPr>
        <w:t>s</w:t>
      </w:r>
      <w:r>
        <w:rPr>
          <w:lang w:val="en-GB"/>
        </w:rPr>
        <w:t>tate’s future.</w:t>
      </w:r>
      <w:r w:rsidR="00DD6539" w:rsidRPr="00DD6539">
        <w:t xml:space="preserve"> </w:t>
      </w:r>
    </w:p>
    <w:p w14:paraId="35829B74" w14:textId="77ABDDBA" w:rsidR="006F69FA" w:rsidRDefault="00801C2A" w:rsidP="006F69FA">
      <w:r>
        <w:rPr>
          <w:b/>
          <w:lang w:val="en-GB"/>
        </w:rPr>
        <w:t>Luke Belfield</w:t>
      </w:r>
      <w:r w:rsidR="00104B52">
        <w:rPr>
          <w:b/>
          <w:lang w:val="en-GB"/>
        </w:rPr>
        <w:t xml:space="preserve"> </w:t>
      </w:r>
      <w:r w:rsidR="00104B52" w:rsidRPr="00544598">
        <w:rPr>
          <w:bCs/>
          <w:lang w:val="en-GB"/>
        </w:rPr>
        <w:t>Victorian Chief Engineer</w:t>
      </w:r>
    </w:p>
    <w:p w14:paraId="4D978998" w14:textId="37412E49" w:rsidR="00BF692A" w:rsidRDefault="002243CB" w:rsidP="006F122B">
      <w:r>
        <w:br w:type="column"/>
      </w:r>
      <w:r w:rsidR="00F15AF7">
        <w:rPr>
          <w:noProof/>
        </w:rPr>
        <w:drawing>
          <wp:inline distT="0" distB="0" distL="0" distR="0" wp14:anchorId="5A996EC0" wp14:editId="18B28090">
            <wp:extent cx="1383215" cy="1794294"/>
            <wp:effectExtent l="0" t="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210"/>
                    <a:stretch/>
                  </pic:blipFill>
                  <pic:spPr bwMode="auto">
                    <a:xfrm>
                      <a:off x="0" y="0"/>
                      <a:ext cx="1386752" cy="1798882"/>
                    </a:xfrm>
                    <a:prstGeom prst="rect">
                      <a:avLst/>
                    </a:prstGeom>
                    <a:noFill/>
                    <a:ln>
                      <a:noFill/>
                    </a:ln>
                    <a:extLst>
                      <a:ext uri="{53640926-AAD7-44D8-BBD7-CCE9431645EC}">
                        <a14:shadowObscured xmlns:a14="http://schemas.microsoft.com/office/drawing/2010/main"/>
                      </a:ext>
                    </a:extLst>
                  </pic:spPr>
                </pic:pic>
              </a:graphicData>
            </a:graphic>
          </wp:inline>
        </w:drawing>
      </w:r>
    </w:p>
    <w:p w14:paraId="2C358CE4" w14:textId="77777777" w:rsidR="004D7D6F" w:rsidRDefault="004D7D6F" w:rsidP="008D4493">
      <w:pPr>
        <w:pStyle w:val="Heading1"/>
        <w:sectPr w:rsidR="004D7D6F" w:rsidSect="002243CB">
          <w:type w:val="continuous"/>
          <w:pgSz w:w="11906" w:h="16838" w:code="9"/>
          <w:pgMar w:top="2160" w:right="1440" w:bottom="1987" w:left="1440" w:header="461" w:footer="576" w:gutter="0"/>
          <w:pgNumType w:start="1"/>
          <w:cols w:num="2" w:space="432" w:equalWidth="0">
            <w:col w:w="6538" w:space="432"/>
            <w:col w:w="2056"/>
          </w:cols>
          <w:docGrid w:linePitch="360"/>
        </w:sectPr>
      </w:pPr>
      <w:bookmarkStart w:id="16" w:name="_Toc106283100"/>
    </w:p>
    <w:p w14:paraId="0DDE105D" w14:textId="53722BBE" w:rsidR="006F2725" w:rsidRDefault="006F2725" w:rsidP="008D4493">
      <w:pPr>
        <w:pStyle w:val="Heading1"/>
      </w:pPr>
      <w:bookmarkStart w:id="17" w:name="_Toc106791967"/>
      <w:bookmarkStart w:id="18" w:name="_Toc106802830"/>
      <w:bookmarkStart w:id="19" w:name="_Toc106802889"/>
      <w:bookmarkStart w:id="20" w:name="_Toc106803436"/>
      <w:bookmarkStart w:id="21" w:name="_Toc106968329"/>
      <w:bookmarkStart w:id="22" w:name="_Toc106968762"/>
      <w:r>
        <w:lastRenderedPageBreak/>
        <w:t xml:space="preserve">Executive </w:t>
      </w:r>
      <w:r w:rsidR="00721EA8">
        <w:t>summary</w:t>
      </w:r>
      <w:bookmarkEnd w:id="16"/>
      <w:bookmarkEnd w:id="17"/>
      <w:bookmarkEnd w:id="18"/>
      <w:bookmarkEnd w:id="19"/>
      <w:bookmarkEnd w:id="20"/>
      <w:bookmarkEnd w:id="21"/>
      <w:bookmarkEnd w:id="22"/>
    </w:p>
    <w:p w14:paraId="3A32273A" w14:textId="6BF67438" w:rsidR="00516062" w:rsidRDefault="00516062" w:rsidP="00516062">
      <w:r>
        <w:t>Victoria has a rich history of using Offsite Construction (</w:t>
      </w:r>
      <w:r w:rsidRPr="001030F7">
        <w:t>OSC</w:t>
      </w:r>
      <w:r>
        <w:t>) to deliver construction outcomes</w:t>
      </w:r>
      <w:r w:rsidR="00E40380">
        <w:t>,</w:t>
      </w:r>
      <w:r>
        <w:t xml:space="preserve"> </w:t>
      </w:r>
      <w:r w:rsidR="00BA7605">
        <w:t>from</w:t>
      </w:r>
      <w:r>
        <w:t xml:space="preserve"> entire cottage houses being shipped in crates from England and the United States to solve chronic housing shortages in the gold rush of the 1850s</w:t>
      </w:r>
      <w:r w:rsidR="00BA7605">
        <w:t xml:space="preserve"> to the rapid deployment of social housing necessary during the COVID-19 pandemic.</w:t>
      </w:r>
      <w:r w:rsidR="00B51BD8">
        <w:t xml:space="preserve"> </w:t>
      </w:r>
    </w:p>
    <w:p w14:paraId="67AAA286" w14:textId="255D01E6" w:rsidR="002633F5" w:rsidRDefault="00516062" w:rsidP="00EA3640">
      <w:r>
        <w:t xml:space="preserve">This </w:t>
      </w:r>
      <w:r w:rsidR="00E40380">
        <w:t>g</w:t>
      </w:r>
      <w:r>
        <w:t xml:space="preserve">uide </w:t>
      </w:r>
      <w:r w:rsidR="00000539">
        <w:t>captures</w:t>
      </w:r>
      <w:r>
        <w:t xml:space="preserve"> many of the lessons from Victorian government projects </w:t>
      </w:r>
      <w:r w:rsidR="00000539">
        <w:t>to</w:t>
      </w:r>
      <w:r>
        <w:t xml:space="preserve"> distil them into a </w:t>
      </w:r>
      <w:r w:rsidR="00017A38">
        <w:t xml:space="preserve">practical resource for </w:t>
      </w:r>
      <w:r w:rsidR="00774393">
        <w:t>government</w:t>
      </w:r>
      <w:r w:rsidR="00017A38">
        <w:t xml:space="preserve"> project teams</w:t>
      </w:r>
      <w:r w:rsidR="00375DEA">
        <w:t>. It</w:t>
      </w:r>
      <w:r w:rsidR="00E673C0">
        <w:t xml:space="preserve"> </w:t>
      </w:r>
      <w:r w:rsidR="00B700FD">
        <w:t xml:space="preserve">provides </w:t>
      </w:r>
      <w:r w:rsidR="00991342">
        <w:t>advi</w:t>
      </w:r>
      <w:r w:rsidR="00B700FD">
        <w:t>ce on</w:t>
      </w:r>
      <w:r w:rsidR="00991342">
        <w:t xml:space="preserve"> </w:t>
      </w:r>
      <w:r w:rsidR="00017A38">
        <w:t xml:space="preserve">how to </w:t>
      </w:r>
      <w:r w:rsidR="001F3A33">
        <w:t xml:space="preserve">plan, procure and design a wide variety of infrastructure assets on behalf of the people of Victoria. </w:t>
      </w:r>
    </w:p>
    <w:p w14:paraId="52DE7967" w14:textId="4DDBB340" w:rsidR="00C3114B" w:rsidRDefault="00C3114B" w:rsidP="0083340B">
      <w:r>
        <w:t>E</w:t>
      </w:r>
      <w:r w:rsidR="004D42D4">
        <w:t>ncourag</w:t>
      </w:r>
      <w:r w:rsidR="0057477E">
        <w:t>ing</w:t>
      </w:r>
      <w:r w:rsidR="004D42D4">
        <w:t xml:space="preserve"> </w:t>
      </w:r>
      <w:r>
        <w:t xml:space="preserve">the </w:t>
      </w:r>
      <w:r w:rsidR="00EE1E87">
        <w:t xml:space="preserve">uptake </w:t>
      </w:r>
      <w:r>
        <w:t xml:space="preserve">of </w:t>
      </w:r>
      <w:r w:rsidR="00B700FD">
        <w:t>OSC</w:t>
      </w:r>
      <w:r>
        <w:t xml:space="preserve"> </w:t>
      </w:r>
      <w:r w:rsidR="00EE1E87">
        <w:t>on</w:t>
      </w:r>
      <w:r w:rsidR="004D42D4">
        <w:t xml:space="preserve"> Victorian projects</w:t>
      </w:r>
      <w:r w:rsidR="00DF5151">
        <w:t xml:space="preserve"> </w:t>
      </w:r>
      <w:r>
        <w:t xml:space="preserve">and </w:t>
      </w:r>
      <w:r w:rsidR="00B51BD8">
        <w:t xml:space="preserve">ensuring its continued </w:t>
      </w:r>
      <w:r>
        <w:t xml:space="preserve">successful delivery </w:t>
      </w:r>
      <w:r w:rsidR="00BA7605">
        <w:t>will</w:t>
      </w:r>
      <w:r w:rsidR="00B43B63">
        <w:t xml:space="preserve"> unlock benefits </w:t>
      </w:r>
      <w:r w:rsidR="00DB42B6">
        <w:t>such as higher</w:t>
      </w:r>
      <w:r w:rsidR="0013601B">
        <w:t xml:space="preserve"> construction</w:t>
      </w:r>
      <w:r w:rsidR="00DB42B6">
        <w:t xml:space="preserve"> </w:t>
      </w:r>
      <w:r w:rsidR="00EF6CD3">
        <w:t>productivity</w:t>
      </w:r>
      <w:r w:rsidR="0013601B">
        <w:t>,</w:t>
      </w:r>
      <w:r w:rsidR="00EF6CD3">
        <w:t xml:space="preserve"> </w:t>
      </w:r>
      <w:r w:rsidR="00DB42B6">
        <w:t xml:space="preserve">lower </w:t>
      </w:r>
      <w:r w:rsidR="00202481">
        <w:t>lifecycle costs</w:t>
      </w:r>
      <w:r w:rsidR="0013601B">
        <w:t>, reduced</w:t>
      </w:r>
      <w:r w:rsidR="00202481">
        <w:t xml:space="preserve"> environmental </w:t>
      </w:r>
      <w:r w:rsidR="008E0F4A">
        <w:t>impacts</w:t>
      </w:r>
      <w:r w:rsidR="00202481">
        <w:t xml:space="preserve"> and </w:t>
      </w:r>
      <w:r w:rsidR="00DB42B6">
        <w:t xml:space="preserve">improved </w:t>
      </w:r>
      <w:r w:rsidR="0013601B">
        <w:t xml:space="preserve">build </w:t>
      </w:r>
      <w:r w:rsidR="00A96BDA">
        <w:t>quality</w:t>
      </w:r>
      <w:r w:rsidR="00AF3C8D">
        <w:t xml:space="preserve">. </w:t>
      </w:r>
    </w:p>
    <w:p w14:paraId="1D4A851F" w14:textId="732B4483" w:rsidR="004932A0" w:rsidRDefault="00EA583E" w:rsidP="0083340B">
      <w:r>
        <w:t xml:space="preserve">This </w:t>
      </w:r>
      <w:r w:rsidR="00E40380">
        <w:t>g</w:t>
      </w:r>
      <w:r>
        <w:t xml:space="preserve">uide doesn’t seek to advocate for wholesale adoption of </w:t>
      </w:r>
      <w:r w:rsidR="00060AF0">
        <w:t>OSC</w:t>
      </w:r>
      <w:r>
        <w:t xml:space="preserve"> as a panacea for construction </w:t>
      </w:r>
      <w:r w:rsidR="004932A0">
        <w:t>challenges</w:t>
      </w:r>
      <w:r>
        <w:t xml:space="preserve"> but encourages the philosophy that </w:t>
      </w:r>
      <w:r w:rsidR="00060AF0">
        <w:t>OSC</w:t>
      </w:r>
      <w:r w:rsidR="004932A0">
        <w:t xml:space="preserve"> is one project management tool </w:t>
      </w:r>
      <w:r w:rsidR="0082644F">
        <w:t xml:space="preserve">that may </w:t>
      </w:r>
      <w:r w:rsidR="00060AF0">
        <w:t>be used</w:t>
      </w:r>
      <w:r w:rsidR="004932A0">
        <w:t xml:space="preserve"> alongside many others. </w:t>
      </w:r>
    </w:p>
    <w:p w14:paraId="28911889" w14:textId="03D46B8B" w:rsidR="00EA583E" w:rsidRDefault="0013601B" w:rsidP="0083340B">
      <w:r>
        <w:t>T</w:t>
      </w:r>
      <w:r w:rsidR="004932A0">
        <w:t xml:space="preserve">his </w:t>
      </w:r>
      <w:r w:rsidR="00E40380">
        <w:t>g</w:t>
      </w:r>
      <w:r w:rsidR="004932A0">
        <w:t xml:space="preserve">uide aims to help users </w:t>
      </w:r>
      <w:r>
        <w:t xml:space="preserve">make </w:t>
      </w:r>
      <w:r w:rsidR="004932A0">
        <w:t>appropriate</w:t>
      </w:r>
      <w:r>
        <w:t xml:space="preserve"> decisions regarding the use of </w:t>
      </w:r>
      <w:r w:rsidR="0082644F">
        <w:t>OSC</w:t>
      </w:r>
      <w:r>
        <w:t xml:space="preserve"> practices and </w:t>
      </w:r>
      <w:r w:rsidR="004932A0">
        <w:t xml:space="preserve">deploy solutions that add value and avoid </w:t>
      </w:r>
      <w:r>
        <w:t xml:space="preserve">those </w:t>
      </w:r>
      <w:r w:rsidR="004932A0">
        <w:t>that put their project at risk.</w:t>
      </w:r>
    </w:p>
    <w:p w14:paraId="52ADA955" w14:textId="381A2035" w:rsidR="00C3114B" w:rsidRDefault="009F0052" w:rsidP="0083340B">
      <w:r>
        <w:t xml:space="preserve">For those new to delivering projects using OSC, </w:t>
      </w:r>
      <w:r w:rsidR="007A7209">
        <w:t>th</w:t>
      </w:r>
      <w:r w:rsidR="00D70D5F">
        <w:t>is</w:t>
      </w:r>
      <w:r>
        <w:t xml:space="preserve"> </w:t>
      </w:r>
      <w:r w:rsidR="001560E3">
        <w:t>g</w:t>
      </w:r>
      <w:r w:rsidR="00774393">
        <w:t>uide</w:t>
      </w:r>
      <w:r>
        <w:t xml:space="preserve"> steer</w:t>
      </w:r>
      <w:r w:rsidR="002C0DE7">
        <w:t>s</w:t>
      </w:r>
      <w:r>
        <w:t xml:space="preserve"> Project Managers through </w:t>
      </w:r>
      <w:r w:rsidR="006B568F">
        <w:t xml:space="preserve">each stage of </w:t>
      </w:r>
      <w:r w:rsidR="006D7DF6">
        <w:t>the DTF Investment Lifecycle</w:t>
      </w:r>
      <w:r w:rsidR="006B568F">
        <w:t xml:space="preserve">, setting </w:t>
      </w:r>
      <w:r w:rsidR="005122DC">
        <w:t xml:space="preserve">a consistent approach to project delivery. </w:t>
      </w:r>
    </w:p>
    <w:p w14:paraId="42A2FCD0" w14:textId="12D6E28A" w:rsidR="00F9708C" w:rsidRDefault="00F9708C" w:rsidP="0083340B">
      <w:r>
        <w:t xml:space="preserve">It includes </w:t>
      </w:r>
      <w:r w:rsidR="00FD110F">
        <w:t xml:space="preserve">a practical </w:t>
      </w:r>
      <w:r>
        <w:t>tool</w:t>
      </w:r>
      <w:r w:rsidR="00FD110F">
        <w:t xml:space="preserve"> </w:t>
      </w:r>
      <w:r>
        <w:t xml:space="preserve">to assist decision making at </w:t>
      </w:r>
      <w:r w:rsidR="00F24E69">
        <w:t xml:space="preserve">the </w:t>
      </w:r>
      <w:r w:rsidR="00871987">
        <w:t xml:space="preserve">project initiation </w:t>
      </w:r>
      <w:r w:rsidR="000B108F">
        <w:t>and</w:t>
      </w:r>
      <w:r w:rsidR="00C3114B">
        <w:t xml:space="preserve"> contains</w:t>
      </w:r>
      <w:r w:rsidR="000B108F">
        <w:t xml:space="preserve"> case studies that </w:t>
      </w:r>
      <w:r w:rsidR="00587B87">
        <w:t>highlight</w:t>
      </w:r>
      <w:r w:rsidR="00774393">
        <w:t xml:space="preserve"> </w:t>
      </w:r>
      <w:r w:rsidR="00803BE4">
        <w:t xml:space="preserve">how OSC has </w:t>
      </w:r>
      <w:r w:rsidR="00871987">
        <w:t xml:space="preserve">delivered benefits for </w:t>
      </w:r>
      <w:r w:rsidR="00301A8A">
        <w:t>projects.</w:t>
      </w:r>
    </w:p>
    <w:p w14:paraId="1921E67C" w14:textId="06973859" w:rsidR="007B096C" w:rsidRDefault="00301A8A">
      <w:r>
        <w:t>G</w:t>
      </w:r>
      <w:r w:rsidR="00841E7C">
        <w:t xml:space="preserve">overnment and </w:t>
      </w:r>
      <w:r w:rsidR="004963F5">
        <w:t>i</w:t>
      </w:r>
      <w:r w:rsidR="00841E7C">
        <w:t xml:space="preserve">ndustry </w:t>
      </w:r>
      <w:r w:rsidR="00EA583E">
        <w:t xml:space="preserve">experts </w:t>
      </w:r>
      <w:r w:rsidR="002C0DE7">
        <w:t xml:space="preserve">have </w:t>
      </w:r>
      <w:r w:rsidR="00EA583E">
        <w:t>contributed</w:t>
      </w:r>
      <w:r w:rsidR="00D760E6">
        <w:t xml:space="preserve"> </w:t>
      </w:r>
      <w:r>
        <w:t xml:space="preserve">their input </w:t>
      </w:r>
      <w:r w:rsidR="00D760E6">
        <w:t xml:space="preserve">to ensure </w:t>
      </w:r>
      <w:r w:rsidR="00EA583E">
        <w:t xml:space="preserve">the guide </w:t>
      </w:r>
      <w:r w:rsidR="00A01AB7">
        <w:t xml:space="preserve">provides advice consistent with </w:t>
      </w:r>
      <w:r w:rsidR="00EA583E">
        <w:t>current best practice</w:t>
      </w:r>
      <w:r w:rsidR="00A01AB7">
        <w:t>.</w:t>
      </w:r>
      <w:r w:rsidR="00D760E6">
        <w:t xml:space="preserve"> </w:t>
      </w:r>
      <w:r w:rsidR="007B096C">
        <w:t xml:space="preserve">Departments and </w:t>
      </w:r>
      <w:r w:rsidR="004963F5">
        <w:t>a</w:t>
      </w:r>
      <w:r w:rsidR="007B096C">
        <w:t xml:space="preserve">gencies are encouraged to use the </w:t>
      </w:r>
      <w:r w:rsidR="001560E3">
        <w:t>g</w:t>
      </w:r>
      <w:r w:rsidR="007B096C">
        <w:t>uide to steer and set requirements that reflect their portfolios and project types.</w:t>
      </w:r>
    </w:p>
    <w:p w14:paraId="1BC56E6E" w14:textId="409D1FD5" w:rsidR="007B2D3E" w:rsidRPr="00544598" w:rsidRDefault="007B2D3E" w:rsidP="00544598">
      <w:pPr>
        <w:shd w:val="clear" w:color="auto" w:fill="F2F2F2" w:themeFill="background1" w:themeFillShade="F2"/>
        <w:rPr>
          <w:color w:val="00698F" w:themeColor="accent1"/>
        </w:rPr>
      </w:pPr>
      <w:r w:rsidRPr="00544598">
        <w:rPr>
          <w:color w:val="00698F" w:themeColor="accent1"/>
        </w:rPr>
        <w:t>OPV’s Digital Build Program will</w:t>
      </w:r>
      <w:r w:rsidR="00C3114B">
        <w:rPr>
          <w:color w:val="00698F" w:themeColor="accent1"/>
        </w:rPr>
        <w:t xml:space="preserve"> continue to</w:t>
      </w:r>
      <w:r w:rsidRPr="00544598">
        <w:rPr>
          <w:color w:val="00698F" w:themeColor="accent1"/>
        </w:rPr>
        <w:t xml:space="preserve"> provide centralised department and agency support for the implementation of this </w:t>
      </w:r>
      <w:r w:rsidR="009E0FC1">
        <w:rPr>
          <w:color w:val="00698F" w:themeColor="accent1"/>
        </w:rPr>
        <w:t>guide</w:t>
      </w:r>
      <w:r w:rsidRPr="00544598">
        <w:rPr>
          <w:color w:val="00698F" w:themeColor="accent1"/>
        </w:rPr>
        <w:t xml:space="preserve">. This includes providing training and guidance material on Digital Build approaches and technical advice </w:t>
      </w:r>
      <w:r w:rsidR="00C3114B">
        <w:rPr>
          <w:color w:val="00698F" w:themeColor="accent1"/>
        </w:rPr>
        <w:t>support where requested</w:t>
      </w:r>
      <w:r w:rsidRPr="00544598">
        <w:rPr>
          <w:color w:val="00698F" w:themeColor="accent1"/>
        </w:rPr>
        <w:t xml:space="preserve">. </w:t>
      </w:r>
    </w:p>
    <w:p w14:paraId="62CD3FC6" w14:textId="19E5B109" w:rsidR="009F0052" w:rsidRPr="00544598" w:rsidRDefault="0049734D" w:rsidP="00544598">
      <w:pPr>
        <w:shd w:val="clear" w:color="auto" w:fill="F2F2F2" w:themeFill="background1" w:themeFillShade="F2"/>
        <w:rPr>
          <w:color w:val="00698F" w:themeColor="accent1"/>
        </w:rPr>
      </w:pPr>
      <w:r w:rsidRPr="00544598">
        <w:rPr>
          <w:color w:val="00698F" w:themeColor="accent1"/>
        </w:rPr>
        <w:t xml:space="preserve">Refer to </w:t>
      </w:r>
      <w:r w:rsidRPr="00544598">
        <w:rPr>
          <w:b/>
          <w:bCs/>
          <w:color w:val="00698F" w:themeColor="accent1"/>
        </w:rPr>
        <w:t>www.opv.vic.gov.au</w:t>
      </w:r>
      <w:r w:rsidRPr="00544598">
        <w:rPr>
          <w:color w:val="00698F" w:themeColor="accent1"/>
        </w:rPr>
        <w:t xml:space="preserve"> for further information</w:t>
      </w:r>
      <w:r w:rsidR="00D62C40" w:rsidRPr="00544598">
        <w:rPr>
          <w:color w:val="00698F" w:themeColor="accent1"/>
        </w:rPr>
        <w:t xml:space="preserve">. </w:t>
      </w:r>
    </w:p>
    <w:p w14:paraId="513D5BC7" w14:textId="77777777" w:rsidR="00516238" w:rsidRDefault="00516238">
      <w:pPr>
        <w:spacing w:before="0" w:after="0" w:line="240" w:lineRule="auto"/>
      </w:pPr>
    </w:p>
    <w:p w14:paraId="668DCF31" w14:textId="77777777" w:rsidR="00516238" w:rsidRDefault="00516238">
      <w:pPr>
        <w:spacing w:before="0" w:after="0" w:line="240" w:lineRule="auto"/>
        <w:sectPr w:rsidR="00516238" w:rsidSect="002C7621">
          <w:headerReference w:type="even" r:id="rId34"/>
          <w:type w:val="continuous"/>
          <w:pgSz w:w="11906" w:h="16838" w:code="9"/>
          <w:pgMar w:top="2160" w:right="1440" w:bottom="1987" w:left="1440" w:header="461" w:footer="576" w:gutter="0"/>
          <w:cols w:space="708"/>
          <w:docGrid w:linePitch="360"/>
        </w:sectPr>
      </w:pPr>
    </w:p>
    <w:p w14:paraId="40CFEDF4" w14:textId="466D88EE" w:rsidR="00FE18A0" w:rsidRDefault="1EA314A3" w:rsidP="00C62D61">
      <w:pPr>
        <w:pStyle w:val="Heading1"/>
      </w:pPr>
      <w:bookmarkStart w:id="23" w:name="_Toc106283101"/>
      <w:bookmarkStart w:id="24" w:name="_Toc106791968"/>
      <w:bookmarkStart w:id="25" w:name="_Toc106802831"/>
      <w:bookmarkStart w:id="26" w:name="_Toc106802890"/>
      <w:bookmarkStart w:id="27" w:name="_Toc106803437"/>
      <w:bookmarkStart w:id="28" w:name="_Toc106804045"/>
      <w:bookmarkStart w:id="29" w:name="_Toc106952071"/>
      <w:bookmarkStart w:id="30" w:name="_Toc106968330"/>
      <w:bookmarkStart w:id="31" w:name="_Toc106968702"/>
      <w:bookmarkStart w:id="32" w:name="IntroductionSection"/>
      <w:r>
        <w:lastRenderedPageBreak/>
        <w:t>Introduction</w:t>
      </w:r>
      <w:bookmarkEnd w:id="23"/>
      <w:bookmarkEnd w:id="24"/>
      <w:bookmarkEnd w:id="25"/>
      <w:bookmarkEnd w:id="26"/>
      <w:bookmarkEnd w:id="27"/>
      <w:bookmarkEnd w:id="28"/>
      <w:bookmarkEnd w:id="29"/>
      <w:bookmarkEnd w:id="30"/>
      <w:bookmarkEnd w:id="31"/>
    </w:p>
    <w:p w14:paraId="323612FA" w14:textId="118B0986" w:rsidR="00101FDC" w:rsidRPr="006D4C4D" w:rsidRDefault="00101FDC" w:rsidP="002B69FB">
      <w:pPr>
        <w:pStyle w:val="Overviewtext2"/>
        <w:rPr>
          <w:b/>
          <w:bCs/>
        </w:rPr>
      </w:pPr>
      <w:bookmarkStart w:id="33" w:name="_Toc106952072"/>
      <w:bookmarkStart w:id="34" w:name="_Toc106968703"/>
      <w:r w:rsidRPr="006D4C4D">
        <w:rPr>
          <w:b/>
          <w:bCs/>
        </w:rPr>
        <w:t xml:space="preserve">This </w:t>
      </w:r>
      <w:r w:rsidR="00274673" w:rsidRPr="006D4C4D">
        <w:rPr>
          <w:b/>
          <w:bCs/>
        </w:rPr>
        <w:t>section is</w:t>
      </w:r>
      <w:r w:rsidRPr="006D4C4D">
        <w:rPr>
          <w:b/>
          <w:bCs/>
        </w:rPr>
        <w:t xml:space="preserve"> an overview of this document, its purpose and the methodologies, key </w:t>
      </w:r>
      <w:proofErr w:type="gramStart"/>
      <w:r w:rsidRPr="006D4C4D">
        <w:rPr>
          <w:b/>
          <w:bCs/>
        </w:rPr>
        <w:t>components</w:t>
      </w:r>
      <w:proofErr w:type="gramEnd"/>
      <w:r w:rsidRPr="006D4C4D">
        <w:rPr>
          <w:b/>
          <w:bCs/>
        </w:rPr>
        <w:t xml:space="preserve"> and potential benefits of offsite construction.</w:t>
      </w:r>
      <w:bookmarkEnd w:id="33"/>
      <w:bookmarkEnd w:id="34"/>
    </w:p>
    <w:bookmarkEnd w:id="8"/>
    <w:p w14:paraId="5479CAB8" w14:textId="30C10434" w:rsidR="00750A75" w:rsidRPr="00750A75" w:rsidRDefault="00750A75" w:rsidP="00AA56DB">
      <w:pPr>
        <w:sectPr w:rsidR="00750A75" w:rsidRPr="00750A75" w:rsidSect="00303099">
          <w:headerReference w:type="default" r:id="rId35"/>
          <w:pgSz w:w="11906" w:h="16838" w:code="9"/>
          <w:pgMar w:top="2160" w:right="1440" w:bottom="1987" w:left="1440" w:header="461" w:footer="576" w:gutter="0"/>
          <w:cols w:space="708"/>
          <w:docGrid w:linePitch="360"/>
        </w:sectPr>
      </w:pPr>
    </w:p>
    <w:p w14:paraId="00AE2B5D" w14:textId="43A5613F" w:rsidR="00AB1393" w:rsidRPr="003A5A16" w:rsidRDefault="29507C04" w:rsidP="0084322B">
      <w:r>
        <w:t xml:space="preserve">Victoria invests extensively in </w:t>
      </w:r>
      <w:r w:rsidR="009E497F">
        <w:t xml:space="preserve">the </w:t>
      </w:r>
      <w:r>
        <w:t>world</w:t>
      </w:r>
      <w:r w:rsidR="0092626B">
        <w:noBreakHyphen/>
      </w:r>
      <w:r>
        <w:t>class infrastructure and services needed to drive economic growth</w:t>
      </w:r>
      <w:r w:rsidR="7BE5150D">
        <w:t xml:space="preserve"> </w:t>
      </w:r>
      <w:r>
        <w:t xml:space="preserve">and secure the </w:t>
      </w:r>
      <w:r w:rsidR="00634D5D">
        <w:t>s</w:t>
      </w:r>
      <w:r>
        <w:t xml:space="preserve">tate's future prosperity. </w:t>
      </w:r>
      <w:r w:rsidR="00095348">
        <w:t xml:space="preserve">The </w:t>
      </w:r>
      <w:r w:rsidR="6DC2FE4D">
        <w:t xml:space="preserve">Victorian Government </w:t>
      </w:r>
      <w:r w:rsidR="00E01496">
        <w:t>seeks to</w:t>
      </w:r>
      <w:r w:rsidR="6DC2FE4D">
        <w:t xml:space="preserve"> </w:t>
      </w:r>
      <w:r w:rsidR="00FD2F16">
        <w:t xml:space="preserve">increase </w:t>
      </w:r>
      <w:r w:rsidR="6DC2FE4D">
        <w:t xml:space="preserve">productivity </w:t>
      </w:r>
      <w:r w:rsidR="00FD2F16">
        <w:t xml:space="preserve">and improve sustainability outcomes </w:t>
      </w:r>
      <w:r w:rsidR="6DC2FE4D">
        <w:t xml:space="preserve">in infrastructure projects through advanced manufacturing and modern construction methods. </w:t>
      </w:r>
      <w:r w:rsidR="764D7F4B">
        <w:t xml:space="preserve">Offsite </w:t>
      </w:r>
      <w:r w:rsidR="000E5390" w:rsidRPr="00F70536">
        <w:t>C</w:t>
      </w:r>
      <w:r w:rsidR="764D7F4B" w:rsidRPr="00F70536">
        <w:t>onstruction</w:t>
      </w:r>
      <w:r w:rsidR="000E5390" w:rsidRPr="00F70536">
        <w:t xml:space="preserve"> (OSC)</w:t>
      </w:r>
      <w:r w:rsidR="764D7F4B" w:rsidRPr="00F70536">
        <w:t xml:space="preserve"> </w:t>
      </w:r>
      <w:r w:rsidR="00B167D0" w:rsidRPr="00F70536">
        <w:t>makes</w:t>
      </w:r>
      <w:r w:rsidR="00774393">
        <w:t xml:space="preserve"> </w:t>
      </w:r>
      <w:r w:rsidR="00B167D0">
        <w:t>delivering infrastructure projects more</w:t>
      </w:r>
      <w:r w:rsidR="764D7F4B">
        <w:t xml:space="preserve"> practical, timely and cost</w:t>
      </w:r>
      <w:r w:rsidR="0092626B">
        <w:noBreakHyphen/>
      </w:r>
      <w:r w:rsidR="764D7F4B">
        <w:t>efficient, ensuring higher long</w:t>
      </w:r>
      <w:r w:rsidR="0092626B">
        <w:noBreakHyphen/>
      </w:r>
      <w:r w:rsidR="764D7F4B">
        <w:t xml:space="preserve">term asset performance. </w:t>
      </w:r>
    </w:p>
    <w:p w14:paraId="2264F216" w14:textId="3048E44A" w:rsidR="00AB1393" w:rsidRDefault="6DC2FE4D" w:rsidP="0084322B">
      <w:pPr>
        <w:rPr>
          <w:rFonts w:ascii="VIC" w:hAnsi="VIC"/>
        </w:rPr>
      </w:pPr>
      <w:r>
        <w:t xml:space="preserve">The </w:t>
      </w:r>
      <w:r w:rsidR="00F46E5C">
        <w:t>OSC</w:t>
      </w:r>
      <w:r w:rsidR="3A08567B">
        <w:t xml:space="preserve"> i</w:t>
      </w:r>
      <w:r>
        <w:t xml:space="preserve">ndustry is </w:t>
      </w:r>
      <w:r w:rsidR="00733905">
        <w:t>growing</w:t>
      </w:r>
      <w:r w:rsidR="00774393">
        <w:t xml:space="preserve"> </w:t>
      </w:r>
      <w:r w:rsidR="00733905">
        <w:t>significantly</w:t>
      </w:r>
      <w:r>
        <w:t xml:space="preserve"> nationally and internationally, driven by economic, environmental, social, safety and technological factors. </w:t>
      </w:r>
      <w:r w:rsidR="7F413DDC">
        <w:t>Victoria</w:t>
      </w:r>
      <w:r w:rsidR="00774393">
        <w:t xml:space="preserve"> </w:t>
      </w:r>
      <w:r w:rsidR="004F43CF">
        <w:t xml:space="preserve">is the </w:t>
      </w:r>
      <w:r w:rsidR="7F413DDC">
        <w:t>O</w:t>
      </w:r>
      <w:r w:rsidR="00744683">
        <w:t>SC</w:t>
      </w:r>
      <w:r w:rsidR="7F413DDC">
        <w:t xml:space="preserve"> leader in Australia, housing more than 50</w:t>
      </w:r>
      <w:r w:rsidR="00A540CA">
        <w:t xml:space="preserve"> per cent</w:t>
      </w:r>
      <w:r w:rsidR="7F413DDC">
        <w:t xml:space="preserve"> of Australi</w:t>
      </w:r>
      <w:r w:rsidR="00BD0A61">
        <w:t>a’s</w:t>
      </w:r>
      <w:r w:rsidR="7F413DDC">
        <w:t xml:space="preserve"> </w:t>
      </w:r>
      <w:r w:rsidR="00DC584B">
        <w:t>OSC</w:t>
      </w:r>
      <w:r w:rsidR="463ABA04">
        <w:t xml:space="preserve"> </w:t>
      </w:r>
      <w:r w:rsidR="7F413DDC">
        <w:t xml:space="preserve">companies. </w:t>
      </w:r>
    </w:p>
    <w:p w14:paraId="770EBAE2" w14:textId="520D4CCA" w:rsidR="002E0A19" w:rsidRDefault="6B89EEB2" w:rsidP="0084322B">
      <w:r>
        <w:t xml:space="preserve">The </w:t>
      </w:r>
      <w:r w:rsidR="7F413DDC">
        <w:t>Victorian Government seeks to help the construction sector innovate, grow</w:t>
      </w:r>
      <w:r w:rsidR="00117837">
        <w:t>,</w:t>
      </w:r>
      <w:r w:rsidR="7F413DDC">
        <w:t xml:space="preserve"> and capitalise on its capabilities by leveraging the </w:t>
      </w:r>
      <w:r w:rsidR="004F43CF">
        <w:t>s</w:t>
      </w:r>
      <w:r w:rsidR="7F413DDC">
        <w:t>tate's high</w:t>
      </w:r>
      <w:r w:rsidR="0092626B">
        <w:noBreakHyphen/>
      </w:r>
      <w:r w:rsidR="7F413DDC">
        <w:t xml:space="preserve">quality offerings in research, education, supply chain and project delivery. </w:t>
      </w:r>
    </w:p>
    <w:p w14:paraId="1B77F07B" w14:textId="1AA2EA99" w:rsidR="00A94025" w:rsidRDefault="00A94025" w:rsidP="0084322B">
      <w:pPr>
        <w:pStyle w:val="Breakouttext"/>
        <w:pBdr>
          <w:top w:val="none" w:sz="0" w:space="0" w:color="auto"/>
          <w:bottom w:val="none" w:sz="0" w:space="0" w:color="auto"/>
        </w:pBdr>
        <w:sectPr w:rsidR="00A94025" w:rsidSect="006F122B">
          <w:type w:val="continuous"/>
          <w:pgSz w:w="11906" w:h="16838" w:code="9"/>
          <w:pgMar w:top="2160" w:right="1440" w:bottom="1987" w:left="1440" w:header="461" w:footer="576" w:gutter="0"/>
          <w:cols w:num="2" w:space="708"/>
          <w:docGrid w:linePitch="360"/>
        </w:sectPr>
      </w:pPr>
    </w:p>
    <w:p w14:paraId="78A434EF" w14:textId="1CC38D1E" w:rsidR="00AB1393" w:rsidRPr="00516238" w:rsidRDefault="00AB1393" w:rsidP="0084322B">
      <w:pPr>
        <w:pStyle w:val="Breakouttext"/>
        <w:pBdr>
          <w:top w:val="none" w:sz="0" w:space="0" w:color="auto"/>
          <w:bottom w:val="none" w:sz="0" w:space="0" w:color="auto"/>
        </w:pBdr>
      </w:pPr>
      <w:r w:rsidRPr="00162CA6">
        <w:t xml:space="preserve">Victorian construction companies, manufacturers and supply chain businesses are </w:t>
      </w:r>
      <w:r w:rsidR="00200CBD" w:rsidRPr="00516238">
        <w:t>Australian</w:t>
      </w:r>
      <w:r w:rsidR="003E2E6C" w:rsidRPr="00516238">
        <w:t xml:space="preserve"> </w:t>
      </w:r>
      <w:r w:rsidRPr="00516238">
        <w:t xml:space="preserve">leaders in creating, </w:t>
      </w:r>
      <w:proofErr w:type="gramStart"/>
      <w:r w:rsidR="00750011" w:rsidRPr="00516238">
        <w:t>making</w:t>
      </w:r>
      <w:proofErr w:type="gramEnd"/>
      <w:r w:rsidRPr="00516238">
        <w:t xml:space="preserve"> and adopting OSC buildings and infrastructure</w:t>
      </w:r>
      <w:r w:rsidR="004273E2" w:rsidRPr="00516238">
        <w:t xml:space="preserve">. </w:t>
      </w:r>
    </w:p>
    <w:p w14:paraId="17A84E6D" w14:textId="77777777" w:rsidR="00D376F8" w:rsidRDefault="00D376F8" w:rsidP="00A870F8">
      <w:pPr>
        <w:pStyle w:val="Spacer"/>
      </w:pPr>
    </w:p>
    <w:tbl>
      <w:tblPr>
        <w:tblStyle w:val="TableGrid"/>
        <w:tblW w:w="5189" w:type="pct"/>
        <w:tblBorders>
          <w:top w:val="single" w:sz="8" w:space="0" w:color="00B7BD" w:themeColor="accent3"/>
          <w:left w:val="single" w:sz="8" w:space="0" w:color="00B7BD" w:themeColor="accent3"/>
          <w:bottom w:val="single" w:sz="8" w:space="0" w:color="00B7BD" w:themeColor="accent3"/>
          <w:right w:val="single" w:sz="8" w:space="0" w:color="00B7BD" w:themeColor="accent3"/>
          <w:insideH w:val="single" w:sz="8" w:space="0" w:color="00B7BD" w:themeColor="accent3"/>
          <w:insideV w:val="none" w:sz="0" w:space="0" w:color="auto"/>
        </w:tblBorders>
        <w:tblLayout w:type="fixed"/>
        <w:tblLook w:val="04A0" w:firstRow="1" w:lastRow="0" w:firstColumn="1" w:lastColumn="0" w:noHBand="0" w:noVBand="1"/>
      </w:tblPr>
      <w:tblGrid>
        <w:gridCol w:w="1670"/>
        <w:gridCol w:w="2999"/>
        <w:gridCol w:w="1385"/>
        <w:gridCol w:w="3292"/>
      </w:tblGrid>
      <w:tr w:rsidR="009D0E8A" w14:paraId="636EA799" w14:textId="77777777" w:rsidTr="009D0E8A">
        <w:tc>
          <w:tcPr>
            <w:tcW w:w="893" w:type="pct"/>
            <w:tcBorders>
              <w:bottom w:val="single" w:sz="8" w:space="0" w:color="00B7BD" w:themeColor="accent3"/>
            </w:tcBorders>
            <w:vAlign w:val="center"/>
          </w:tcPr>
          <w:p w14:paraId="5DB571DD" w14:textId="41118037" w:rsidR="009D0E8A" w:rsidRDefault="009D0E8A" w:rsidP="00D631A4">
            <w:pPr>
              <w:spacing w:after="0"/>
            </w:pPr>
            <w:r>
              <w:rPr>
                <w:noProof/>
              </w:rPr>
              <w:drawing>
                <wp:inline distT="0" distB="0" distL="0" distR="0" wp14:anchorId="57709978" wp14:editId="0CDD0DEB">
                  <wp:extent cx="871268" cy="564360"/>
                  <wp:effectExtent l="0" t="0" r="5080" b="7620"/>
                  <wp:docPr id="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96DAC541-7B7A-43D3-8B79-37D633B846F1}">
                                <asvg:svgBlip xmlns:asvg="http://schemas.microsoft.com/office/drawing/2016/SVG/main" r:embed="rId37"/>
                              </a:ext>
                            </a:extLst>
                          </a:blip>
                          <a:stretch>
                            <a:fillRect/>
                          </a:stretch>
                        </pic:blipFill>
                        <pic:spPr>
                          <a:xfrm>
                            <a:off x="0" y="0"/>
                            <a:ext cx="874400" cy="566389"/>
                          </a:xfrm>
                          <a:prstGeom prst="rect">
                            <a:avLst/>
                          </a:prstGeom>
                        </pic:spPr>
                      </pic:pic>
                    </a:graphicData>
                  </a:graphic>
                </wp:inline>
              </w:drawing>
            </w:r>
          </w:p>
        </w:tc>
        <w:tc>
          <w:tcPr>
            <w:tcW w:w="1604" w:type="pct"/>
            <w:tcBorders>
              <w:bottom w:val="single" w:sz="8" w:space="0" w:color="00B7BD" w:themeColor="accent3"/>
              <w:right w:val="single" w:sz="8" w:space="0" w:color="00B7BD" w:themeColor="accent3"/>
            </w:tcBorders>
            <w:vAlign w:val="center"/>
          </w:tcPr>
          <w:p w14:paraId="7EEAC67B" w14:textId="0F2708BD" w:rsidR="009D0E8A" w:rsidRPr="00D631A4" w:rsidRDefault="009D0E8A" w:rsidP="00101FDC">
            <w:pPr>
              <w:spacing w:before="0" w:after="0"/>
              <w:ind w:right="346"/>
              <w:rPr>
                <w:rFonts w:asciiTheme="majorHAnsi" w:hAnsiTheme="majorHAnsi"/>
                <w:color w:val="414042" w:themeColor="text2"/>
                <w:sz w:val="50"/>
                <w:szCs w:val="50"/>
              </w:rPr>
            </w:pPr>
            <w:r w:rsidRPr="00D631A4">
              <w:rPr>
                <w:rFonts w:asciiTheme="majorHAnsi" w:hAnsiTheme="majorHAnsi"/>
                <w:color w:val="414042" w:themeColor="text2"/>
                <w:sz w:val="50"/>
                <w:szCs w:val="50"/>
              </w:rPr>
              <w:t>5%</w:t>
            </w:r>
          </w:p>
          <w:p w14:paraId="032EA107" w14:textId="77777777" w:rsidR="009D0E8A" w:rsidRDefault="009D0E8A" w:rsidP="00A94025">
            <w:pPr>
              <w:spacing w:after="0" w:line="240" w:lineRule="auto"/>
              <w:ind w:right="252"/>
              <w:rPr>
                <w:rFonts w:ascii="VIC Medium" w:hAnsi="VIC Medium"/>
                <w:color w:val="414042" w:themeColor="text2"/>
              </w:rPr>
            </w:pPr>
            <w:r w:rsidRPr="00D631A4">
              <w:rPr>
                <w:rFonts w:ascii="VIC Medium" w:hAnsi="VIC Medium"/>
                <w:color w:val="414042" w:themeColor="text2"/>
              </w:rPr>
              <w:t>of homes were prefabricated in Victoria in 2016</w:t>
            </w:r>
          </w:p>
          <w:p w14:paraId="14DE1144" w14:textId="18938D16" w:rsidR="009D0E8A" w:rsidRPr="00D631A4" w:rsidRDefault="009D0E8A" w:rsidP="001030F7">
            <w:pPr>
              <w:tabs>
                <w:tab w:val="left" w:pos="2266"/>
              </w:tabs>
              <w:spacing w:line="240" w:lineRule="auto"/>
              <w:ind w:right="157"/>
              <w:rPr>
                <w:rFonts w:ascii="VIC Medium" w:hAnsi="VIC Medium"/>
                <w:color w:val="414042" w:themeColor="text2"/>
              </w:rPr>
            </w:pPr>
            <w:r w:rsidRPr="001030F7">
              <w:rPr>
                <w:color w:val="5A5958" w:themeColor="background2" w:themeShade="80"/>
                <w:sz w:val="14"/>
                <w:szCs w:val="14"/>
              </w:rPr>
              <w:t>(Australian Research Council Centre for Advanced Manufacturing of Prefabrication, 2018)</w:t>
            </w:r>
          </w:p>
        </w:tc>
        <w:tc>
          <w:tcPr>
            <w:tcW w:w="741" w:type="pct"/>
            <w:tcBorders>
              <w:bottom w:val="single" w:sz="8" w:space="0" w:color="00B7BD" w:themeColor="accent3"/>
            </w:tcBorders>
            <w:vAlign w:val="center"/>
          </w:tcPr>
          <w:p w14:paraId="3DAC732C" w14:textId="2CDD2B7B" w:rsidR="009D0E8A" w:rsidRDefault="009D0E8A" w:rsidP="009D0E8A">
            <w:pPr>
              <w:spacing w:after="0"/>
              <w:rPr>
                <w:noProof/>
              </w:rPr>
            </w:pPr>
            <w:r>
              <w:rPr>
                <w:noProof/>
              </w:rPr>
              <w:drawing>
                <wp:inline distT="0" distB="0" distL="0" distR="0" wp14:anchorId="3BD9E5CD" wp14:editId="3151B454">
                  <wp:extent cx="819150" cy="581025"/>
                  <wp:effectExtent l="0" t="0" r="0" b="9525"/>
                  <wp:docPr id="1991889842" name="Graphic 1991889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96DAC541-7B7A-43D3-8B79-37D633B846F1}">
                                <asvg:svgBlip xmlns:asvg="http://schemas.microsoft.com/office/drawing/2016/SVG/main" r:embed="rId39"/>
                              </a:ext>
                            </a:extLst>
                          </a:blip>
                          <a:stretch>
                            <a:fillRect/>
                          </a:stretch>
                        </pic:blipFill>
                        <pic:spPr>
                          <a:xfrm>
                            <a:off x="0" y="0"/>
                            <a:ext cx="819150" cy="581025"/>
                          </a:xfrm>
                          <a:prstGeom prst="rect">
                            <a:avLst/>
                          </a:prstGeom>
                        </pic:spPr>
                      </pic:pic>
                    </a:graphicData>
                  </a:graphic>
                </wp:inline>
              </w:drawing>
            </w:r>
          </w:p>
        </w:tc>
        <w:tc>
          <w:tcPr>
            <w:tcW w:w="1761" w:type="pct"/>
            <w:tcBorders>
              <w:bottom w:val="single" w:sz="8" w:space="0" w:color="00B7BD" w:themeColor="accent3"/>
            </w:tcBorders>
          </w:tcPr>
          <w:p w14:paraId="721C6B3E" w14:textId="3B7112A6" w:rsidR="009D0E8A" w:rsidRDefault="009D0E8A" w:rsidP="00101FDC">
            <w:pPr>
              <w:spacing w:before="0" w:after="0"/>
              <w:ind w:right="432"/>
              <w:rPr>
                <w:rFonts w:asciiTheme="majorHAnsi" w:hAnsiTheme="majorHAnsi"/>
                <w:color w:val="414042" w:themeColor="text2"/>
                <w:sz w:val="50"/>
                <w:szCs w:val="50"/>
              </w:rPr>
            </w:pPr>
            <w:r>
              <w:rPr>
                <w:rFonts w:asciiTheme="majorHAnsi" w:hAnsiTheme="majorHAnsi"/>
                <w:color w:val="414042" w:themeColor="text2"/>
                <w:sz w:val="50"/>
                <w:szCs w:val="50"/>
              </w:rPr>
              <w:t>&gt;</w:t>
            </w:r>
            <w:r w:rsidRPr="00D631A4">
              <w:rPr>
                <w:rFonts w:asciiTheme="majorHAnsi" w:hAnsiTheme="majorHAnsi"/>
                <w:color w:val="414042" w:themeColor="text2"/>
                <w:sz w:val="50"/>
                <w:szCs w:val="50"/>
              </w:rPr>
              <w:t>5</w:t>
            </w:r>
            <w:r>
              <w:rPr>
                <w:rFonts w:asciiTheme="majorHAnsi" w:hAnsiTheme="majorHAnsi"/>
                <w:color w:val="414042" w:themeColor="text2"/>
                <w:sz w:val="50"/>
                <w:szCs w:val="50"/>
              </w:rPr>
              <w:t>0</w:t>
            </w:r>
            <w:r w:rsidRPr="00D631A4">
              <w:rPr>
                <w:rFonts w:asciiTheme="majorHAnsi" w:hAnsiTheme="majorHAnsi"/>
                <w:color w:val="414042" w:themeColor="text2"/>
                <w:sz w:val="50"/>
                <w:szCs w:val="50"/>
              </w:rPr>
              <w:t>%</w:t>
            </w:r>
          </w:p>
          <w:p w14:paraId="7BE53D9F" w14:textId="4B19C4CE" w:rsidR="009D0E8A" w:rsidRPr="009D0E8A" w:rsidRDefault="009D0E8A" w:rsidP="009D0E8A">
            <w:pPr>
              <w:spacing w:after="0" w:line="240" w:lineRule="auto"/>
              <w:ind w:right="252"/>
              <w:rPr>
                <w:rFonts w:ascii="VIC Medium" w:hAnsi="VIC Medium"/>
                <w:color w:val="414042" w:themeColor="text2"/>
              </w:rPr>
            </w:pPr>
            <w:r w:rsidRPr="00D631A4">
              <w:rPr>
                <w:rFonts w:ascii="VIC Medium" w:hAnsi="VIC Medium"/>
                <w:color w:val="414042" w:themeColor="text2"/>
              </w:rPr>
              <w:t xml:space="preserve">of </w:t>
            </w:r>
            <w:r>
              <w:rPr>
                <w:rFonts w:ascii="VIC Medium" w:hAnsi="VIC Medium"/>
                <w:color w:val="414042" w:themeColor="text2"/>
              </w:rPr>
              <w:t>prefabrication companies are based in Victoria</w:t>
            </w:r>
          </w:p>
          <w:p w14:paraId="0FC9AE34" w14:textId="0C436764" w:rsidR="009D0E8A" w:rsidRDefault="009D0E8A" w:rsidP="00D631A4">
            <w:pPr>
              <w:spacing w:after="0"/>
              <w:rPr>
                <w:noProof/>
              </w:rPr>
            </w:pPr>
            <w:r w:rsidRPr="001030F7">
              <w:rPr>
                <w:color w:val="5A5958" w:themeColor="background2" w:themeShade="80"/>
                <w:sz w:val="14"/>
                <w:szCs w:val="14"/>
              </w:rPr>
              <w:t>(</w:t>
            </w:r>
            <w:proofErr w:type="spellStart"/>
            <w:r w:rsidRPr="001030F7">
              <w:rPr>
                <w:color w:val="5A5958" w:themeColor="background2" w:themeShade="80"/>
                <w:sz w:val="14"/>
                <w:szCs w:val="14"/>
              </w:rPr>
              <w:t>prefabAUS</w:t>
            </w:r>
            <w:proofErr w:type="spellEnd"/>
            <w:r w:rsidRPr="001030F7">
              <w:rPr>
                <w:color w:val="5A5958" w:themeColor="background2" w:themeShade="80"/>
                <w:sz w:val="14"/>
                <w:szCs w:val="14"/>
              </w:rPr>
              <w:t>, 2015)</w:t>
            </w:r>
          </w:p>
        </w:tc>
      </w:tr>
      <w:tr w:rsidR="009D0E8A" w:rsidRPr="00D376F8" w14:paraId="04B922A8" w14:textId="77777777" w:rsidTr="009D0E8A">
        <w:tc>
          <w:tcPr>
            <w:tcW w:w="893" w:type="pct"/>
            <w:tcBorders>
              <w:bottom w:val="single" w:sz="8" w:space="0" w:color="00B7BD" w:themeColor="accent3"/>
            </w:tcBorders>
            <w:vAlign w:val="center"/>
          </w:tcPr>
          <w:p w14:paraId="266D3866" w14:textId="2A2C1C46" w:rsidR="009D0E8A" w:rsidRPr="00D631A4" w:rsidRDefault="009D0E8A" w:rsidP="009D0E8A">
            <w:pPr>
              <w:spacing w:after="0"/>
              <w:ind w:right="433"/>
              <w:rPr>
                <w:rFonts w:asciiTheme="majorHAnsi" w:hAnsiTheme="majorHAnsi"/>
                <w:color w:val="414042" w:themeColor="text2"/>
                <w:sz w:val="16"/>
                <w:szCs w:val="16"/>
              </w:rPr>
            </w:pPr>
            <w:r w:rsidRPr="00D631A4">
              <w:rPr>
                <w:rFonts w:asciiTheme="majorHAnsi" w:hAnsiTheme="majorHAnsi"/>
                <w:noProof/>
                <w:color w:val="414042" w:themeColor="text2"/>
                <w:sz w:val="16"/>
                <w:szCs w:val="16"/>
              </w:rPr>
              <w:drawing>
                <wp:inline distT="0" distB="0" distL="0" distR="0" wp14:anchorId="79456C1D" wp14:editId="775187B2">
                  <wp:extent cx="638175" cy="638175"/>
                  <wp:effectExtent l="0" t="0" r="9525" b="9525"/>
                  <wp:docPr id="24" name="Graphic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96DAC541-7B7A-43D3-8B79-37D633B846F1}">
                                <asvg:svgBlip xmlns:asvg="http://schemas.microsoft.com/office/drawing/2016/SVG/main" r:embed="rId41"/>
                              </a:ext>
                            </a:extLst>
                          </a:blip>
                          <a:stretch>
                            <a:fillRect/>
                          </a:stretch>
                        </pic:blipFill>
                        <pic:spPr>
                          <a:xfrm>
                            <a:off x="0" y="0"/>
                            <a:ext cx="638175" cy="638175"/>
                          </a:xfrm>
                          <a:prstGeom prst="rect">
                            <a:avLst/>
                          </a:prstGeom>
                        </pic:spPr>
                      </pic:pic>
                    </a:graphicData>
                  </a:graphic>
                </wp:inline>
              </w:drawing>
            </w:r>
          </w:p>
        </w:tc>
        <w:tc>
          <w:tcPr>
            <w:tcW w:w="1604" w:type="pct"/>
            <w:tcBorders>
              <w:bottom w:val="single" w:sz="8" w:space="0" w:color="00B7BD" w:themeColor="accent3"/>
              <w:right w:val="single" w:sz="8" w:space="0" w:color="00B7BD" w:themeColor="accent3"/>
            </w:tcBorders>
            <w:vAlign w:val="center"/>
          </w:tcPr>
          <w:p w14:paraId="03F485F6" w14:textId="77777777" w:rsidR="009D0E8A" w:rsidRPr="00D631A4" w:rsidRDefault="009D0E8A" w:rsidP="00101FDC">
            <w:pPr>
              <w:spacing w:before="0" w:after="0"/>
              <w:ind w:right="432"/>
              <w:rPr>
                <w:rFonts w:asciiTheme="majorHAnsi" w:hAnsiTheme="majorHAnsi"/>
                <w:color w:val="414042" w:themeColor="text2"/>
                <w:sz w:val="50"/>
                <w:szCs w:val="50"/>
              </w:rPr>
            </w:pPr>
            <w:r w:rsidRPr="00D631A4">
              <w:rPr>
                <w:rFonts w:asciiTheme="majorHAnsi" w:hAnsiTheme="majorHAnsi"/>
                <w:color w:val="414042" w:themeColor="text2"/>
                <w:sz w:val="50"/>
                <w:szCs w:val="50"/>
              </w:rPr>
              <w:t>&gt;40%</w:t>
            </w:r>
          </w:p>
          <w:p w14:paraId="17589474" w14:textId="5C4FAACC" w:rsidR="009D0E8A" w:rsidRDefault="009D0E8A" w:rsidP="009D0E8A">
            <w:pPr>
              <w:spacing w:after="0" w:line="240" w:lineRule="auto"/>
              <w:ind w:right="437"/>
              <w:rPr>
                <w:rFonts w:ascii="VIC Medium" w:hAnsi="VIC Medium"/>
                <w:color w:val="414042" w:themeColor="text2"/>
              </w:rPr>
            </w:pPr>
            <w:r w:rsidRPr="00D631A4">
              <w:rPr>
                <w:rFonts w:ascii="VIC Medium" w:hAnsi="VIC Medium"/>
                <w:color w:val="414042" w:themeColor="text2"/>
              </w:rPr>
              <w:t>decrease in waste compared to in</w:t>
            </w:r>
            <w:r w:rsidR="00440481">
              <w:rPr>
                <w:rFonts w:ascii="VIC Medium" w:hAnsi="VIC Medium"/>
                <w:color w:val="414042" w:themeColor="text2"/>
              </w:rPr>
              <w:t xml:space="preserve"> </w:t>
            </w:r>
            <w:r w:rsidRPr="00D631A4">
              <w:rPr>
                <w:rFonts w:ascii="VIC Medium" w:hAnsi="VIC Medium"/>
                <w:color w:val="414042" w:themeColor="text2"/>
              </w:rPr>
              <w:t>situ building</w:t>
            </w:r>
          </w:p>
          <w:p w14:paraId="47195EDF" w14:textId="12BB080F" w:rsidR="009D0E8A" w:rsidRPr="00D631A4" w:rsidRDefault="009D0E8A" w:rsidP="009D0E8A">
            <w:pPr>
              <w:spacing w:line="240" w:lineRule="auto"/>
              <w:ind w:right="518"/>
              <w:rPr>
                <w:rFonts w:ascii="VIC Medium" w:hAnsi="VIC Medium"/>
                <w:color w:val="414042" w:themeColor="text2"/>
              </w:rPr>
            </w:pPr>
            <w:r w:rsidRPr="00D631A4">
              <w:rPr>
                <w:color w:val="868583" w:themeColor="background2" w:themeShade="BF"/>
                <w:sz w:val="14"/>
                <w:szCs w:val="14"/>
              </w:rPr>
              <w:t xml:space="preserve">(Australian </w:t>
            </w:r>
            <w:r w:rsidRPr="00D376F8">
              <w:rPr>
                <w:color w:val="868583" w:themeColor="background2" w:themeShade="BF"/>
                <w:sz w:val="14"/>
                <w:szCs w:val="14"/>
              </w:rPr>
              <w:t xml:space="preserve">Research </w:t>
            </w:r>
            <w:r w:rsidRPr="00D631A4">
              <w:rPr>
                <w:color w:val="868583" w:themeColor="background2" w:themeShade="BF"/>
                <w:sz w:val="14"/>
                <w:szCs w:val="14"/>
              </w:rPr>
              <w:t>Council Centre for Advanced Manufacturing of Prefabrication)</w:t>
            </w:r>
          </w:p>
        </w:tc>
        <w:tc>
          <w:tcPr>
            <w:tcW w:w="741" w:type="pct"/>
            <w:tcBorders>
              <w:bottom w:val="single" w:sz="8" w:space="0" w:color="00B7BD" w:themeColor="accent3"/>
            </w:tcBorders>
            <w:vAlign w:val="center"/>
          </w:tcPr>
          <w:p w14:paraId="5AD79049" w14:textId="2C19BD0F" w:rsidR="009D0E8A" w:rsidRPr="00D631A4" w:rsidRDefault="009D0E8A" w:rsidP="009D0E8A">
            <w:pPr>
              <w:spacing w:after="0"/>
              <w:ind w:right="433"/>
              <w:rPr>
                <w:rFonts w:asciiTheme="majorHAnsi" w:hAnsiTheme="majorHAnsi"/>
                <w:noProof/>
                <w:color w:val="414042" w:themeColor="text2"/>
                <w:sz w:val="16"/>
                <w:szCs w:val="16"/>
              </w:rPr>
            </w:pPr>
            <w:r w:rsidRPr="00D631A4">
              <w:rPr>
                <w:rFonts w:asciiTheme="majorHAnsi" w:hAnsiTheme="majorHAnsi"/>
                <w:noProof/>
                <w:color w:val="414042" w:themeColor="text2"/>
                <w:sz w:val="16"/>
                <w:szCs w:val="16"/>
              </w:rPr>
              <w:drawing>
                <wp:inline distT="0" distB="0" distL="0" distR="0" wp14:anchorId="7276AAD5" wp14:editId="4D84AB08">
                  <wp:extent cx="628650" cy="628650"/>
                  <wp:effectExtent l="0" t="0" r="0" b="0"/>
                  <wp:docPr id="1991889841" name="Graphic 1991889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96DAC541-7B7A-43D3-8B79-37D633B846F1}">
                                <asvg:svgBlip xmlns:asvg="http://schemas.microsoft.com/office/drawing/2016/SVG/main" r:embed="rId43"/>
                              </a:ext>
                            </a:extLst>
                          </a:blip>
                          <a:stretch>
                            <a:fillRect/>
                          </a:stretch>
                        </pic:blipFill>
                        <pic:spPr>
                          <a:xfrm>
                            <a:off x="0" y="0"/>
                            <a:ext cx="628650" cy="628650"/>
                          </a:xfrm>
                          <a:prstGeom prst="rect">
                            <a:avLst/>
                          </a:prstGeom>
                        </pic:spPr>
                      </pic:pic>
                    </a:graphicData>
                  </a:graphic>
                </wp:inline>
              </w:drawing>
            </w:r>
          </w:p>
        </w:tc>
        <w:tc>
          <w:tcPr>
            <w:tcW w:w="1761" w:type="pct"/>
            <w:tcBorders>
              <w:bottom w:val="single" w:sz="8" w:space="0" w:color="00B7BD" w:themeColor="accent3"/>
            </w:tcBorders>
          </w:tcPr>
          <w:p w14:paraId="75A24345" w14:textId="77777777" w:rsidR="009D0E8A" w:rsidRPr="00D631A4" w:rsidRDefault="009D0E8A" w:rsidP="00101FDC">
            <w:pPr>
              <w:spacing w:before="0" w:after="0"/>
              <w:ind w:right="432"/>
              <w:rPr>
                <w:rFonts w:asciiTheme="majorHAnsi" w:hAnsiTheme="majorHAnsi"/>
                <w:color w:val="414042" w:themeColor="text2"/>
                <w:sz w:val="50"/>
                <w:szCs w:val="50"/>
              </w:rPr>
            </w:pPr>
            <w:r w:rsidRPr="00D631A4">
              <w:rPr>
                <w:rFonts w:asciiTheme="majorHAnsi" w:hAnsiTheme="majorHAnsi"/>
                <w:color w:val="414042" w:themeColor="text2"/>
                <w:sz w:val="50"/>
                <w:szCs w:val="50"/>
              </w:rPr>
              <w:t>$6.5 billion</w:t>
            </w:r>
          </w:p>
          <w:p w14:paraId="6CFBA773" w14:textId="77777777" w:rsidR="009D0E8A" w:rsidRDefault="009D0E8A" w:rsidP="009D0E8A">
            <w:pPr>
              <w:spacing w:after="0" w:line="240" w:lineRule="auto"/>
              <w:ind w:right="341"/>
              <w:rPr>
                <w:rFonts w:ascii="VIC Medium" w:hAnsi="VIC Medium"/>
                <w:color w:val="414042" w:themeColor="text2"/>
              </w:rPr>
            </w:pPr>
            <w:r w:rsidRPr="00D631A4">
              <w:rPr>
                <w:rFonts w:ascii="VIC Medium" w:hAnsi="VIC Medium"/>
                <w:color w:val="414042" w:themeColor="text2"/>
              </w:rPr>
              <w:t>contribution of the manufactured modular housing sector to the Australian construction industry</w:t>
            </w:r>
          </w:p>
          <w:p w14:paraId="177AFE0F" w14:textId="0D53CA83" w:rsidR="009D0E8A" w:rsidRPr="00D631A4" w:rsidRDefault="009D0E8A" w:rsidP="005C628F">
            <w:pPr>
              <w:keepNext/>
              <w:spacing w:after="0"/>
              <w:ind w:right="433"/>
              <w:rPr>
                <w:rFonts w:asciiTheme="majorHAnsi" w:hAnsiTheme="majorHAnsi"/>
                <w:noProof/>
                <w:color w:val="414042" w:themeColor="text2"/>
                <w:sz w:val="16"/>
                <w:szCs w:val="16"/>
              </w:rPr>
            </w:pPr>
            <w:r w:rsidRPr="00655702">
              <w:rPr>
                <w:color w:val="868583" w:themeColor="background2" w:themeShade="BF"/>
                <w:sz w:val="14"/>
                <w:szCs w:val="14"/>
              </w:rPr>
              <w:t>(</w:t>
            </w:r>
            <w:r w:rsidRPr="00475921">
              <w:rPr>
                <w:color w:val="868583" w:themeColor="background2" w:themeShade="BF"/>
                <w:sz w:val="14"/>
                <w:szCs w:val="14"/>
              </w:rPr>
              <w:t>Built Offsite</w:t>
            </w:r>
            <w:r w:rsidRPr="00655702">
              <w:rPr>
                <w:color w:val="868583" w:themeColor="background2" w:themeShade="BF"/>
                <w:sz w:val="14"/>
                <w:szCs w:val="14"/>
              </w:rPr>
              <w:t xml:space="preserve"> </w:t>
            </w:r>
            <w:proofErr w:type="spellStart"/>
            <w:r w:rsidRPr="00655702">
              <w:rPr>
                <w:color w:val="868583" w:themeColor="background2" w:themeShade="BF"/>
                <w:sz w:val="14"/>
                <w:szCs w:val="14"/>
              </w:rPr>
              <w:t>prefabAUS</w:t>
            </w:r>
            <w:proofErr w:type="spellEnd"/>
            <w:r w:rsidRPr="00655702">
              <w:rPr>
                <w:color w:val="868583" w:themeColor="background2" w:themeShade="BF"/>
                <w:sz w:val="14"/>
                <w:szCs w:val="14"/>
              </w:rPr>
              <w:t>, 2015)</w:t>
            </w:r>
          </w:p>
        </w:tc>
      </w:tr>
    </w:tbl>
    <w:p w14:paraId="469D982E" w14:textId="3C6FA4B8" w:rsidR="00BC69AD" w:rsidRPr="0033353B" w:rsidRDefault="005C628F" w:rsidP="005C628F">
      <w:pPr>
        <w:pStyle w:val="Caption"/>
      </w:pPr>
      <w:r>
        <w:t xml:space="preserve">Offsite Construction in </w:t>
      </w:r>
      <w:r w:rsidR="00ED2BF7">
        <w:t xml:space="preserve">Victoria and </w:t>
      </w:r>
      <w:r>
        <w:t>Australia</w:t>
      </w:r>
    </w:p>
    <w:p w14:paraId="004DF9ED" w14:textId="77777777" w:rsidR="002E0A19" w:rsidRDefault="002E0A19">
      <w:pPr>
        <w:pStyle w:val="Heading2numbered"/>
        <w:sectPr w:rsidR="002E0A19" w:rsidSect="006F122B">
          <w:type w:val="continuous"/>
          <w:pgSz w:w="11906" w:h="16838" w:code="9"/>
          <w:pgMar w:top="2160" w:right="1440" w:bottom="1987" w:left="1440" w:header="461" w:footer="576" w:gutter="0"/>
          <w:cols w:space="708"/>
          <w:docGrid w:linePitch="360"/>
        </w:sectPr>
      </w:pPr>
      <w:bookmarkStart w:id="35" w:name="_Toc93578187"/>
      <w:bookmarkEnd w:id="35"/>
    </w:p>
    <w:p w14:paraId="522B8063" w14:textId="0F2C3536" w:rsidR="00435452" w:rsidRPr="00CF2138" w:rsidRDefault="00FE4596" w:rsidP="00523F01">
      <w:pPr>
        <w:pStyle w:val="Heading2numbered"/>
      </w:pPr>
      <w:bookmarkStart w:id="36" w:name="_Toc106283104"/>
      <w:bookmarkStart w:id="37" w:name="_Toc106791969"/>
      <w:bookmarkStart w:id="38" w:name="_Toc106802832"/>
      <w:bookmarkStart w:id="39" w:name="_Toc106802891"/>
      <w:bookmarkStart w:id="40" w:name="_Toc106803438"/>
      <w:bookmarkStart w:id="41" w:name="_Toc106804046"/>
      <w:bookmarkStart w:id="42" w:name="_Toc106952073"/>
      <w:bookmarkStart w:id="43" w:name="_Toc106968704"/>
      <w:r>
        <w:lastRenderedPageBreak/>
        <w:t>Purpose of this document</w:t>
      </w:r>
      <w:bookmarkEnd w:id="36"/>
      <w:bookmarkEnd w:id="37"/>
      <w:bookmarkEnd w:id="38"/>
      <w:bookmarkEnd w:id="39"/>
      <w:bookmarkEnd w:id="40"/>
      <w:bookmarkEnd w:id="41"/>
      <w:bookmarkEnd w:id="42"/>
      <w:bookmarkEnd w:id="43"/>
    </w:p>
    <w:p w14:paraId="0F58C69A" w14:textId="06C1CDD6" w:rsidR="008030C1" w:rsidRDefault="008030C1" w:rsidP="008030C1">
      <w:pPr>
        <w:rPr>
          <w:rFonts w:ascii="VIC" w:hAnsi="VIC"/>
        </w:rPr>
      </w:pPr>
      <w:r>
        <w:t>Th</w:t>
      </w:r>
      <w:r w:rsidR="00B837D9">
        <w:t>is</w:t>
      </w:r>
      <w:r>
        <w:t xml:space="preserve"> </w:t>
      </w:r>
      <w:r w:rsidR="00B837D9">
        <w:t>g</w:t>
      </w:r>
      <w:r>
        <w:t xml:space="preserve">uide seeks to </w:t>
      </w:r>
      <w:r w:rsidR="00506C46">
        <w:t xml:space="preserve">help </w:t>
      </w:r>
      <w:r w:rsidRPr="00544598">
        <w:rPr>
          <w:b/>
          <w:bCs/>
        </w:rPr>
        <w:t>project teams</w:t>
      </w:r>
      <w:r>
        <w:t xml:space="preserve"> extract value </w:t>
      </w:r>
      <w:r w:rsidR="00ED2BF7">
        <w:t xml:space="preserve">for their projects </w:t>
      </w:r>
      <w:r w:rsidR="00B87B44">
        <w:t xml:space="preserve">from </w:t>
      </w:r>
      <w:r w:rsidR="003B1A71">
        <w:t>OSC</w:t>
      </w:r>
      <w:r w:rsidR="00B87B44">
        <w:t xml:space="preserve"> </w:t>
      </w:r>
      <w:r w:rsidR="004537C6">
        <w:t>to</w:t>
      </w:r>
      <w:r>
        <w:t>:</w:t>
      </w:r>
    </w:p>
    <w:p w14:paraId="171D66B2" w14:textId="181D8F1B" w:rsidR="008030C1" w:rsidRDefault="00D66153" w:rsidP="008030C1">
      <w:pPr>
        <w:pStyle w:val="Bullet1"/>
        <w:spacing w:before="60" w:after="60" w:line="276" w:lineRule="auto"/>
        <w:ind w:left="357" w:hanging="357"/>
      </w:pPr>
      <w:bookmarkStart w:id="44" w:name="_Toc93588496"/>
      <w:bookmarkEnd w:id="44"/>
      <w:r>
        <w:t>assess a suitable level of application</w:t>
      </w:r>
      <w:r w:rsidR="009E0FC1">
        <w:t xml:space="preserve"> of </w:t>
      </w:r>
      <w:r w:rsidR="006F4748">
        <w:t>OSC</w:t>
      </w:r>
    </w:p>
    <w:p w14:paraId="5DF96CB7" w14:textId="6D76D150" w:rsidR="008030C1" w:rsidRDefault="009E0FC1" w:rsidP="008030C1">
      <w:pPr>
        <w:pStyle w:val="Bullet1"/>
        <w:spacing w:before="60" w:after="60" w:line="276" w:lineRule="auto"/>
        <w:ind w:left="357" w:hanging="357"/>
      </w:pPr>
      <w:r>
        <w:t>develop scope</w:t>
      </w:r>
      <w:r w:rsidR="00D66153">
        <w:t xml:space="preserve"> </w:t>
      </w:r>
      <w:r w:rsidR="004537C6">
        <w:t xml:space="preserve">and defined design parameters </w:t>
      </w:r>
      <w:r w:rsidR="00B837D9">
        <w:t>u</w:t>
      </w:r>
      <w:r w:rsidR="008030C1">
        <w:t>p</w:t>
      </w:r>
      <w:r w:rsidR="0092626B">
        <w:noBreakHyphen/>
      </w:r>
      <w:r w:rsidR="008030C1">
        <w:t xml:space="preserve">front </w:t>
      </w:r>
    </w:p>
    <w:p w14:paraId="3FAFCE49" w14:textId="298C998F" w:rsidR="008030C1" w:rsidRDefault="004537C6" w:rsidP="008030C1">
      <w:pPr>
        <w:pStyle w:val="Bullet1"/>
        <w:spacing w:before="60" w:after="60" w:line="276" w:lineRule="auto"/>
        <w:ind w:left="357" w:hanging="357"/>
      </w:pPr>
      <w:r>
        <w:t>deploy</w:t>
      </w:r>
      <w:r w:rsidR="008030C1">
        <w:t xml:space="preserve"> a management </w:t>
      </w:r>
      <w:r>
        <w:t xml:space="preserve">approach </w:t>
      </w:r>
      <w:r w:rsidR="0069141C">
        <w:t>that tackles the</w:t>
      </w:r>
      <w:r w:rsidR="008030C1">
        <w:t xml:space="preserve"> specific requirements of integrating offsite with traditional construction methods.</w:t>
      </w:r>
    </w:p>
    <w:p w14:paraId="55C176AE" w14:textId="2FEE0FC6" w:rsidR="00AB1393" w:rsidRPr="005F1664" w:rsidRDefault="000B72FC" w:rsidP="00523F01">
      <w:pPr>
        <w:pStyle w:val="Heading3"/>
      </w:pPr>
      <w:bookmarkStart w:id="45" w:name="_Toc106283105"/>
      <w:bookmarkStart w:id="46" w:name="_Toc106791970"/>
      <w:bookmarkStart w:id="47" w:name="_Toc106802833"/>
      <w:r>
        <w:t>Objectives</w:t>
      </w:r>
      <w:bookmarkEnd w:id="45"/>
      <w:bookmarkEnd w:id="46"/>
      <w:bookmarkEnd w:id="47"/>
    </w:p>
    <w:p w14:paraId="79F2E0DA" w14:textId="34F64DC7" w:rsidR="00AB1393" w:rsidRDefault="00EB3FF1" w:rsidP="00AB1393">
      <w:pPr>
        <w:spacing w:line="252" w:lineRule="auto"/>
        <w:rPr>
          <w:rFonts w:ascii="VIC" w:hAnsi="VIC"/>
        </w:rPr>
      </w:pPr>
      <w:r>
        <w:rPr>
          <w:rFonts w:ascii="VIC" w:hAnsi="VIC"/>
        </w:rPr>
        <w:t>As part</w:t>
      </w:r>
      <w:r w:rsidR="58806803" w:rsidRPr="0D731638">
        <w:rPr>
          <w:rFonts w:ascii="VIC" w:hAnsi="VIC"/>
        </w:rPr>
        <w:t xml:space="preserve"> of Digital Build Program, </w:t>
      </w:r>
      <w:r>
        <w:rPr>
          <w:rFonts w:ascii="VIC" w:hAnsi="VIC"/>
        </w:rPr>
        <w:t xml:space="preserve">the </w:t>
      </w:r>
      <w:r w:rsidR="58806803" w:rsidRPr="0D731638">
        <w:rPr>
          <w:rFonts w:ascii="VIC" w:hAnsi="VIC"/>
        </w:rPr>
        <w:t>Office of Projects Victoria (OPV) has developed th</w:t>
      </w:r>
      <w:r w:rsidR="00A44987">
        <w:rPr>
          <w:rFonts w:ascii="VIC" w:hAnsi="VIC"/>
        </w:rPr>
        <w:t>is</w:t>
      </w:r>
      <w:r w:rsidR="58806803" w:rsidRPr="0D731638">
        <w:rPr>
          <w:rFonts w:ascii="VIC" w:hAnsi="VIC"/>
        </w:rPr>
        <w:t xml:space="preserve"> </w:t>
      </w:r>
      <w:r w:rsidR="00F70627">
        <w:rPr>
          <w:rFonts w:ascii="VIC" w:hAnsi="VIC"/>
        </w:rPr>
        <w:t>g</w:t>
      </w:r>
      <w:r w:rsidR="58806803" w:rsidRPr="0D731638">
        <w:rPr>
          <w:rFonts w:ascii="VIC" w:hAnsi="VIC"/>
        </w:rPr>
        <w:t>uide to</w:t>
      </w:r>
      <w:r w:rsidR="00611D8B">
        <w:rPr>
          <w:rFonts w:ascii="VIC" w:hAnsi="VIC"/>
        </w:rPr>
        <w:t xml:space="preserve"> accomplish the following objectives:</w:t>
      </w:r>
      <w:r w:rsidR="58806803" w:rsidRPr="0D731638">
        <w:rPr>
          <w:rFonts w:ascii="VIC" w:hAnsi="VIC"/>
        </w:rPr>
        <w:t xml:space="preserve"> </w:t>
      </w:r>
    </w:p>
    <w:tbl>
      <w:tblPr>
        <w:tblStyle w:val="Texttable"/>
        <w:tblW w:w="9145" w:type="dxa"/>
        <w:tblLook w:val="06A0" w:firstRow="1" w:lastRow="0" w:firstColumn="1" w:lastColumn="0" w:noHBand="1" w:noVBand="1"/>
      </w:tblPr>
      <w:tblGrid>
        <w:gridCol w:w="2914"/>
        <w:gridCol w:w="6231"/>
      </w:tblGrid>
      <w:tr w:rsidR="00B612E6" w14:paraId="49CBBD7C" w14:textId="77777777" w:rsidTr="0069141C">
        <w:trPr>
          <w:cnfStyle w:val="100000000000" w:firstRow="1" w:lastRow="0" w:firstColumn="0" w:lastColumn="0" w:oddVBand="0" w:evenVBand="0" w:oddHBand="0" w:evenHBand="0" w:firstRowFirstColumn="0" w:firstRowLastColumn="0" w:lastRowFirstColumn="0" w:lastRowLastColumn="0"/>
          <w:trHeight w:val="794"/>
        </w:trPr>
        <w:tc>
          <w:tcPr>
            <w:cnfStyle w:val="001000000100" w:firstRow="0" w:lastRow="0" w:firstColumn="1" w:lastColumn="0" w:oddVBand="0" w:evenVBand="0" w:oddHBand="0" w:evenHBand="0" w:firstRowFirstColumn="1" w:firstRowLastColumn="0" w:lastRowFirstColumn="0" w:lastRowLastColumn="0"/>
            <w:tcW w:w="2914" w:type="dxa"/>
          </w:tcPr>
          <w:p w14:paraId="05C3D9C6" w14:textId="5E9668BA" w:rsidR="00B612E6" w:rsidRPr="00FF012A" w:rsidRDefault="00B612E6" w:rsidP="00AB1393">
            <w:pPr>
              <w:spacing w:line="252" w:lineRule="auto"/>
              <w:rPr>
                <w:rFonts w:ascii="VIC" w:hAnsi="VIC"/>
                <w:b w:val="0"/>
                <w:bCs/>
              </w:rPr>
            </w:pPr>
            <w:r w:rsidRPr="00FF012A">
              <w:rPr>
                <w:rFonts w:ascii="VIC" w:hAnsi="VIC"/>
                <w:bCs/>
              </w:rPr>
              <w:t>Objective</w:t>
            </w:r>
          </w:p>
        </w:tc>
        <w:tc>
          <w:tcPr>
            <w:tcW w:w="6231" w:type="dxa"/>
          </w:tcPr>
          <w:p w14:paraId="45863C7F" w14:textId="460D4B2A" w:rsidR="00B612E6" w:rsidRPr="00FF012A" w:rsidRDefault="00B612E6" w:rsidP="00AB1393">
            <w:pPr>
              <w:spacing w:line="252" w:lineRule="auto"/>
              <w:cnfStyle w:val="100000000000" w:firstRow="1" w:lastRow="0" w:firstColumn="0" w:lastColumn="0" w:oddVBand="0" w:evenVBand="0" w:oddHBand="0" w:evenHBand="0" w:firstRowFirstColumn="0" w:firstRowLastColumn="0" w:lastRowFirstColumn="0" w:lastRowLastColumn="0"/>
              <w:rPr>
                <w:rFonts w:ascii="VIC" w:hAnsi="VIC"/>
                <w:b w:val="0"/>
                <w:bCs/>
              </w:rPr>
            </w:pPr>
            <w:r w:rsidRPr="00FF012A">
              <w:rPr>
                <w:rFonts w:ascii="VIC" w:hAnsi="VIC"/>
                <w:bCs/>
              </w:rPr>
              <w:t>Description</w:t>
            </w:r>
          </w:p>
        </w:tc>
      </w:tr>
      <w:tr w:rsidR="00B612E6" w14:paraId="2ED5CB75" w14:textId="77777777" w:rsidTr="001030F7">
        <w:trPr>
          <w:cantSplit w:val="0"/>
        </w:trPr>
        <w:tc>
          <w:tcPr>
            <w:cnfStyle w:val="001000000000" w:firstRow="0" w:lastRow="0" w:firstColumn="1" w:lastColumn="0" w:oddVBand="0" w:evenVBand="0" w:oddHBand="0" w:evenHBand="0" w:firstRowFirstColumn="0" w:firstRowLastColumn="0" w:lastRowFirstColumn="0" w:lastRowLastColumn="0"/>
            <w:tcW w:w="0" w:type="dxa"/>
            <w:vAlign w:val="center"/>
          </w:tcPr>
          <w:p w14:paraId="283126B9" w14:textId="4DFBB977" w:rsidR="00B612E6" w:rsidRPr="0069141C" w:rsidRDefault="00B612E6" w:rsidP="0069141C">
            <w:pPr>
              <w:spacing w:line="252" w:lineRule="auto"/>
              <w:rPr>
                <w:rFonts w:ascii="VIC" w:hAnsi="VIC"/>
                <w:b/>
                <w:bCs/>
                <w:sz w:val="18"/>
                <w:szCs w:val="22"/>
              </w:rPr>
            </w:pPr>
            <w:r w:rsidRPr="0069141C">
              <w:rPr>
                <w:rFonts w:ascii="VIC" w:hAnsi="VIC"/>
                <w:b/>
                <w:bCs/>
                <w:sz w:val="18"/>
                <w:szCs w:val="22"/>
              </w:rPr>
              <w:t>I</w:t>
            </w:r>
            <w:r w:rsidR="007537EC" w:rsidRPr="0069141C">
              <w:rPr>
                <w:rFonts w:ascii="VIC" w:hAnsi="VIC"/>
                <w:b/>
                <w:bCs/>
                <w:sz w:val="18"/>
                <w:szCs w:val="22"/>
              </w:rPr>
              <w:t>mprove</w:t>
            </w:r>
            <w:r w:rsidRPr="0069141C">
              <w:rPr>
                <w:rFonts w:ascii="VIC" w:hAnsi="VIC"/>
                <w:b/>
                <w:bCs/>
                <w:sz w:val="18"/>
                <w:szCs w:val="22"/>
              </w:rPr>
              <w:t xml:space="preserve"> </w:t>
            </w:r>
            <w:r w:rsidR="00A44987" w:rsidRPr="0069141C">
              <w:rPr>
                <w:rFonts w:ascii="VIC" w:hAnsi="VIC"/>
                <w:b/>
                <w:bCs/>
                <w:sz w:val="18"/>
                <w:szCs w:val="22"/>
              </w:rPr>
              <w:t>u</w:t>
            </w:r>
            <w:r w:rsidRPr="0069141C">
              <w:rPr>
                <w:rFonts w:ascii="VIC" w:hAnsi="VIC"/>
                <w:b/>
                <w:bCs/>
                <w:sz w:val="18"/>
                <w:szCs w:val="22"/>
              </w:rPr>
              <w:t>nderstanding</w:t>
            </w:r>
          </w:p>
        </w:tc>
        <w:tc>
          <w:tcPr>
            <w:tcW w:w="0" w:type="dxa"/>
            <w:vAlign w:val="center"/>
          </w:tcPr>
          <w:p w14:paraId="00A75789" w14:textId="750DD3F8" w:rsidR="00B612E6" w:rsidRPr="0069141C" w:rsidRDefault="00B612E6" w:rsidP="0069141C">
            <w:pPr>
              <w:spacing w:line="252" w:lineRule="auto"/>
              <w:cnfStyle w:val="000000000000" w:firstRow="0" w:lastRow="0" w:firstColumn="0" w:lastColumn="0" w:oddVBand="0" w:evenVBand="0" w:oddHBand="0" w:evenHBand="0" w:firstRowFirstColumn="0" w:firstRowLastColumn="0" w:lastRowFirstColumn="0" w:lastRowLastColumn="0"/>
              <w:rPr>
                <w:rFonts w:ascii="VIC" w:hAnsi="VIC"/>
                <w:sz w:val="18"/>
                <w:szCs w:val="22"/>
              </w:rPr>
            </w:pPr>
            <w:r w:rsidRPr="0069141C">
              <w:rPr>
                <w:rFonts w:ascii="VIC" w:hAnsi="VIC"/>
                <w:sz w:val="18"/>
                <w:szCs w:val="22"/>
              </w:rPr>
              <w:t xml:space="preserve">Increase the understanding of the </w:t>
            </w:r>
            <w:r w:rsidR="00025EC7">
              <w:rPr>
                <w:rFonts w:ascii="VIC" w:hAnsi="VIC"/>
                <w:sz w:val="18"/>
                <w:szCs w:val="22"/>
              </w:rPr>
              <w:t xml:space="preserve">concepts and requirements </w:t>
            </w:r>
            <w:r w:rsidRPr="0069141C">
              <w:rPr>
                <w:rFonts w:ascii="VIC" w:hAnsi="VIC"/>
                <w:sz w:val="18"/>
                <w:szCs w:val="22"/>
              </w:rPr>
              <w:t>of offsite construction</w:t>
            </w:r>
            <w:r w:rsidR="0027467D">
              <w:rPr>
                <w:rFonts w:ascii="VIC" w:hAnsi="VIC"/>
                <w:sz w:val="18"/>
                <w:szCs w:val="22"/>
              </w:rPr>
              <w:t>.</w:t>
            </w:r>
          </w:p>
        </w:tc>
      </w:tr>
      <w:tr w:rsidR="00B612E6" w14:paraId="0074C1D3" w14:textId="77777777" w:rsidTr="001030F7">
        <w:trPr>
          <w:cantSplit w:val="0"/>
        </w:trPr>
        <w:tc>
          <w:tcPr>
            <w:cnfStyle w:val="001000000000" w:firstRow="0" w:lastRow="0" w:firstColumn="1" w:lastColumn="0" w:oddVBand="0" w:evenVBand="0" w:oddHBand="0" w:evenHBand="0" w:firstRowFirstColumn="0" w:firstRowLastColumn="0" w:lastRowFirstColumn="0" w:lastRowLastColumn="0"/>
            <w:tcW w:w="0" w:type="dxa"/>
            <w:vAlign w:val="center"/>
          </w:tcPr>
          <w:p w14:paraId="5AEB132E" w14:textId="2B0306BB" w:rsidR="00B612E6" w:rsidRPr="0069141C" w:rsidRDefault="000B147F" w:rsidP="0069141C">
            <w:pPr>
              <w:spacing w:line="252" w:lineRule="auto"/>
              <w:rPr>
                <w:rFonts w:ascii="VIC" w:hAnsi="VIC"/>
                <w:b/>
                <w:bCs/>
                <w:sz w:val="18"/>
                <w:szCs w:val="22"/>
              </w:rPr>
            </w:pPr>
            <w:r w:rsidRPr="0069141C">
              <w:rPr>
                <w:rFonts w:ascii="VIC" w:hAnsi="VIC"/>
                <w:b/>
                <w:bCs/>
                <w:sz w:val="18"/>
                <w:szCs w:val="22"/>
              </w:rPr>
              <w:t>Enhance</w:t>
            </w:r>
            <w:r w:rsidR="00B612E6" w:rsidRPr="0069141C">
              <w:rPr>
                <w:rFonts w:ascii="VIC" w:hAnsi="VIC"/>
                <w:b/>
                <w:bCs/>
                <w:sz w:val="18"/>
                <w:szCs w:val="22"/>
              </w:rPr>
              <w:t xml:space="preserve"> p</w:t>
            </w:r>
            <w:r w:rsidR="00FF012A" w:rsidRPr="0069141C">
              <w:rPr>
                <w:rFonts w:ascii="VIC" w:hAnsi="VIC"/>
                <w:b/>
                <w:bCs/>
                <w:sz w:val="18"/>
                <w:szCs w:val="22"/>
              </w:rPr>
              <w:t>roject delivery</w:t>
            </w:r>
          </w:p>
        </w:tc>
        <w:tc>
          <w:tcPr>
            <w:tcW w:w="0" w:type="dxa"/>
            <w:vAlign w:val="center"/>
          </w:tcPr>
          <w:p w14:paraId="074BC297" w14:textId="52A2AFB8" w:rsidR="00B612E6" w:rsidRPr="0069141C" w:rsidRDefault="00B612E6" w:rsidP="0069141C">
            <w:pPr>
              <w:spacing w:line="252" w:lineRule="auto"/>
              <w:cnfStyle w:val="000000000000" w:firstRow="0" w:lastRow="0" w:firstColumn="0" w:lastColumn="0" w:oddVBand="0" w:evenVBand="0" w:oddHBand="0" w:evenHBand="0" w:firstRowFirstColumn="0" w:firstRowLastColumn="0" w:lastRowFirstColumn="0" w:lastRowLastColumn="0"/>
              <w:rPr>
                <w:rFonts w:ascii="VIC" w:hAnsi="VIC"/>
                <w:sz w:val="18"/>
                <w:szCs w:val="22"/>
              </w:rPr>
            </w:pPr>
            <w:r w:rsidRPr="0069141C">
              <w:rPr>
                <w:rFonts w:ascii="VIC" w:hAnsi="VIC"/>
                <w:sz w:val="18"/>
                <w:szCs w:val="22"/>
              </w:rPr>
              <w:t xml:space="preserve">Drive efficiency and predictability in </w:t>
            </w:r>
            <w:r w:rsidR="00025EC7">
              <w:rPr>
                <w:rFonts w:ascii="VIC" w:hAnsi="VIC"/>
                <w:sz w:val="18"/>
                <w:szCs w:val="22"/>
              </w:rPr>
              <w:t>project outcomes</w:t>
            </w:r>
            <w:r w:rsidR="0027467D">
              <w:rPr>
                <w:rFonts w:ascii="VIC" w:hAnsi="VIC"/>
                <w:sz w:val="18"/>
                <w:szCs w:val="22"/>
              </w:rPr>
              <w:t>.</w:t>
            </w:r>
          </w:p>
        </w:tc>
      </w:tr>
      <w:tr w:rsidR="00B612E6" w14:paraId="7EEE64E5" w14:textId="77777777" w:rsidTr="001030F7">
        <w:trPr>
          <w:cantSplit w:val="0"/>
        </w:trPr>
        <w:tc>
          <w:tcPr>
            <w:cnfStyle w:val="001000000000" w:firstRow="0" w:lastRow="0" w:firstColumn="1" w:lastColumn="0" w:oddVBand="0" w:evenVBand="0" w:oddHBand="0" w:evenHBand="0" w:firstRowFirstColumn="0" w:firstRowLastColumn="0" w:lastRowFirstColumn="0" w:lastRowLastColumn="0"/>
            <w:tcW w:w="0" w:type="dxa"/>
            <w:vAlign w:val="center"/>
          </w:tcPr>
          <w:p w14:paraId="1A3C5A27" w14:textId="376F97B6" w:rsidR="00B612E6" w:rsidRPr="0069141C" w:rsidRDefault="00FF012A" w:rsidP="0069141C">
            <w:pPr>
              <w:spacing w:line="252" w:lineRule="auto"/>
              <w:rPr>
                <w:rFonts w:ascii="VIC" w:hAnsi="VIC"/>
                <w:b/>
                <w:bCs/>
                <w:sz w:val="18"/>
                <w:szCs w:val="22"/>
              </w:rPr>
            </w:pPr>
            <w:r w:rsidRPr="0069141C">
              <w:rPr>
                <w:rFonts w:ascii="VIC" w:hAnsi="VIC"/>
                <w:b/>
                <w:bCs/>
                <w:sz w:val="18"/>
                <w:szCs w:val="22"/>
              </w:rPr>
              <w:t xml:space="preserve">Highlight </w:t>
            </w:r>
            <w:r w:rsidR="00860476">
              <w:rPr>
                <w:rFonts w:ascii="VIC" w:hAnsi="VIC"/>
                <w:b/>
                <w:bCs/>
                <w:sz w:val="18"/>
                <w:szCs w:val="22"/>
              </w:rPr>
              <w:t>value and benefits</w:t>
            </w:r>
          </w:p>
        </w:tc>
        <w:tc>
          <w:tcPr>
            <w:tcW w:w="0" w:type="dxa"/>
            <w:vAlign w:val="center"/>
          </w:tcPr>
          <w:p w14:paraId="185B3AE0" w14:textId="24681801" w:rsidR="00B612E6" w:rsidRPr="0069141C" w:rsidRDefault="00860476" w:rsidP="0069141C">
            <w:pPr>
              <w:spacing w:line="252" w:lineRule="auto"/>
              <w:cnfStyle w:val="000000000000" w:firstRow="0" w:lastRow="0" w:firstColumn="0" w:lastColumn="0" w:oddVBand="0" w:evenVBand="0" w:oddHBand="0" w:evenHBand="0" w:firstRowFirstColumn="0" w:firstRowLastColumn="0" w:lastRowFirstColumn="0" w:lastRowLastColumn="0"/>
              <w:rPr>
                <w:rFonts w:ascii="VIC" w:hAnsi="VIC"/>
                <w:sz w:val="18"/>
                <w:szCs w:val="22"/>
              </w:rPr>
            </w:pPr>
            <w:r>
              <w:rPr>
                <w:rFonts w:ascii="VIC" w:hAnsi="VIC"/>
                <w:sz w:val="18"/>
                <w:szCs w:val="22"/>
              </w:rPr>
              <w:t>Detai</w:t>
            </w:r>
            <w:r w:rsidR="006468F4">
              <w:rPr>
                <w:rFonts w:ascii="VIC" w:hAnsi="VIC"/>
                <w:sz w:val="18"/>
                <w:szCs w:val="22"/>
              </w:rPr>
              <w:t>l</w:t>
            </w:r>
            <w:r w:rsidR="00FF012A" w:rsidRPr="0069141C">
              <w:rPr>
                <w:rFonts w:ascii="VIC" w:hAnsi="VIC"/>
                <w:sz w:val="18"/>
                <w:szCs w:val="22"/>
              </w:rPr>
              <w:t xml:space="preserve"> </w:t>
            </w:r>
            <w:r>
              <w:rPr>
                <w:rFonts w:ascii="VIC" w:hAnsi="VIC"/>
                <w:sz w:val="18"/>
                <w:szCs w:val="22"/>
              </w:rPr>
              <w:t xml:space="preserve">the benefits available from </w:t>
            </w:r>
            <w:r w:rsidR="00FF012A" w:rsidRPr="0069141C">
              <w:rPr>
                <w:rFonts w:ascii="VIC" w:hAnsi="VIC"/>
                <w:sz w:val="18"/>
                <w:szCs w:val="22"/>
              </w:rPr>
              <w:t xml:space="preserve">offsite construction </w:t>
            </w:r>
            <w:r>
              <w:rPr>
                <w:rFonts w:ascii="VIC" w:hAnsi="VIC"/>
                <w:sz w:val="18"/>
                <w:szCs w:val="22"/>
              </w:rPr>
              <w:t xml:space="preserve">practices and how to realise </w:t>
            </w:r>
            <w:r w:rsidR="006468F4">
              <w:rPr>
                <w:rFonts w:ascii="VIC" w:hAnsi="VIC"/>
                <w:sz w:val="18"/>
                <w:szCs w:val="22"/>
              </w:rPr>
              <w:t xml:space="preserve">their </w:t>
            </w:r>
            <w:r>
              <w:rPr>
                <w:rFonts w:ascii="VIC" w:hAnsi="VIC"/>
                <w:sz w:val="18"/>
                <w:szCs w:val="22"/>
              </w:rPr>
              <w:t>value within a project</w:t>
            </w:r>
            <w:r w:rsidR="0027467D">
              <w:rPr>
                <w:rFonts w:ascii="VIC" w:hAnsi="VIC"/>
                <w:sz w:val="18"/>
                <w:szCs w:val="22"/>
              </w:rPr>
              <w:t>.</w:t>
            </w:r>
          </w:p>
        </w:tc>
      </w:tr>
      <w:tr w:rsidR="00B612E6" w14:paraId="7CC36BCF" w14:textId="77777777" w:rsidTr="001030F7">
        <w:trPr>
          <w:cantSplit w:val="0"/>
        </w:trPr>
        <w:tc>
          <w:tcPr>
            <w:cnfStyle w:val="001000000000" w:firstRow="0" w:lastRow="0" w:firstColumn="1" w:lastColumn="0" w:oddVBand="0" w:evenVBand="0" w:oddHBand="0" w:evenHBand="0" w:firstRowFirstColumn="0" w:firstRowLastColumn="0" w:lastRowFirstColumn="0" w:lastRowLastColumn="0"/>
            <w:tcW w:w="0" w:type="dxa"/>
            <w:vAlign w:val="center"/>
          </w:tcPr>
          <w:p w14:paraId="1AA1B29F" w14:textId="05515784" w:rsidR="00B612E6" w:rsidRPr="0069141C" w:rsidRDefault="00FF012A" w:rsidP="0069141C">
            <w:pPr>
              <w:spacing w:line="252" w:lineRule="auto"/>
              <w:rPr>
                <w:rFonts w:ascii="VIC" w:hAnsi="VIC"/>
                <w:b/>
                <w:bCs/>
                <w:sz w:val="18"/>
                <w:szCs w:val="22"/>
              </w:rPr>
            </w:pPr>
            <w:r w:rsidRPr="0069141C">
              <w:rPr>
                <w:rFonts w:ascii="VIC" w:hAnsi="VIC"/>
                <w:b/>
                <w:bCs/>
                <w:sz w:val="18"/>
                <w:szCs w:val="22"/>
              </w:rPr>
              <w:t>Provide practical guidance</w:t>
            </w:r>
          </w:p>
        </w:tc>
        <w:tc>
          <w:tcPr>
            <w:tcW w:w="0" w:type="dxa"/>
            <w:vAlign w:val="center"/>
          </w:tcPr>
          <w:p w14:paraId="484E3E93" w14:textId="3F99B083" w:rsidR="00B612E6" w:rsidRPr="0069141C" w:rsidRDefault="00FF012A" w:rsidP="0069141C">
            <w:pPr>
              <w:spacing w:line="252" w:lineRule="auto"/>
              <w:cnfStyle w:val="000000000000" w:firstRow="0" w:lastRow="0" w:firstColumn="0" w:lastColumn="0" w:oddVBand="0" w:evenVBand="0" w:oddHBand="0" w:evenHBand="0" w:firstRowFirstColumn="0" w:firstRowLastColumn="0" w:lastRowFirstColumn="0" w:lastRowLastColumn="0"/>
              <w:rPr>
                <w:rFonts w:ascii="VIC" w:hAnsi="VIC"/>
                <w:sz w:val="18"/>
                <w:szCs w:val="22"/>
              </w:rPr>
            </w:pPr>
            <w:r w:rsidRPr="0069141C">
              <w:rPr>
                <w:rFonts w:ascii="VIC" w:hAnsi="VIC"/>
                <w:sz w:val="18"/>
                <w:szCs w:val="22"/>
              </w:rPr>
              <w:t>Provide guidance</w:t>
            </w:r>
            <w:r w:rsidR="00025EC7">
              <w:rPr>
                <w:rFonts w:ascii="VIC" w:hAnsi="VIC"/>
                <w:sz w:val="18"/>
                <w:szCs w:val="22"/>
              </w:rPr>
              <w:t xml:space="preserve"> on </w:t>
            </w:r>
            <w:r w:rsidR="00025EC7" w:rsidRPr="0069141C">
              <w:rPr>
                <w:rFonts w:ascii="VIC" w:hAnsi="VIC"/>
                <w:sz w:val="18"/>
                <w:szCs w:val="22"/>
              </w:rPr>
              <w:t>risks</w:t>
            </w:r>
            <w:r w:rsidR="00860476">
              <w:rPr>
                <w:rFonts w:ascii="VIC" w:hAnsi="VIC"/>
                <w:sz w:val="18"/>
                <w:szCs w:val="22"/>
              </w:rPr>
              <w:t xml:space="preserve"> and </w:t>
            </w:r>
            <w:r w:rsidR="00025EC7" w:rsidRPr="0069141C">
              <w:rPr>
                <w:rFonts w:ascii="VIC" w:hAnsi="VIC"/>
                <w:sz w:val="18"/>
                <w:szCs w:val="22"/>
              </w:rPr>
              <w:t>challenges</w:t>
            </w:r>
            <w:r w:rsidR="00860476">
              <w:rPr>
                <w:rFonts w:ascii="VIC" w:hAnsi="VIC"/>
                <w:sz w:val="18"/>
                <w:szCs w:val="22"/>
              </w:rPr>
              <w:t xml:space="preserve"> of offsite </w:t>
            </w:r>
            <w:r w:rsidR="00025EC7" w:rsidRPr="0069141C">
              <w:rPr>
                <w:rFonts w:ascii="VIC" w:hAnsi="VIC"/>
                <w:sz w:val="18"/>
                <w:szCs w:val="22"/>
              </w:rPr>
              <w:t xml:space="preserve">and </w:t>
            </w:r>
            <w:r w:rsidR="00860476">
              <w:rPr>
                <w:rFonts w:ascii="VIC" w:hAnsi="VIC"/>
                <w:sz w:val="18"/>
                <w:szCs w:val="22"/>
              </w:rPr>
              <w:t xml:space="preserve">the </w:t>
            </w:r>
            <w:r w:rsidR="00025EC7" w:rsidRPr="0069141C">
              <w:rPr>
                <w:rFonts w:ascii="VIC" w:hAnsi="VIC"/>
                <w:sz w:val="18"/>
                <w:szCs w:val="22"/>
              </w:rPr>
              <w:t xml:space="preserve">practical instruction to </w:t>
            </w:r>
            <w:r w:rsidR="00860476">
              <w:rPr>
                <w:rFonts w:ascii="VIC" w:hAnsi="VIC"/>
                <w:sz w:val="18"/>
                <w:szCs w:val="22"/>
              </w:rPr>
              <w:t>mitigate and manage for a successful outcome</w:t>
            </w:r>
            <w:r w:rsidR="0027467D">
              <w:rPr>
                <w:rFonts w:ascii="VIC" w:hAnsi="VIC"/>
                <w:sz w:val="18"/>
                <w:szCs w:val="22"/>
              </w:rPr>
              <w:t>.</w:t>
            </w:r>
          </w:p>
        </w:tc>
      </w:tr>
    </w:tbl>
    <w:p w14:paraId="728EBCC6" w14:textId="77777777" w:rsidR="003B54F9" w:rsidRDefault="003B54F9" w:rsidP="00C86EBB"/>
    <w:p w14:paraId="24E51C4F" w14:textId="6CD10E94" w:rsidR="008D1E1C" w:rsidRDefault="008D1E1C">
      <w:pPr>
        <w:spacing w:before="0" w:after="0" w:line="240" w:lineRule="auto"/>
      </w:pPr>
    </w:p>
    <w:p w14:paraId="665F7D71" w14:textId="35B9F9DE" w:rsidR="003B54F9" w:rsidRDefault="003B54F9" w:rsidP="00FF3DE3"/>
    <w:p w14:paraId="6634005E" w14:textId="77777777" w:rsidR="00431D31" w:rsidRDefault="00431D31">
      <w:pPr>
        <w:pStyle w:val="Heading2numbered"/>
        <w:sectPr w:rsidR="00431D31" w:rsidSect="006F122B">
          <w:headerReference w:type="even" r:id="rId44"/>
          <w:pgSz w:w="11906" w:h="16838" w:code="9"/>
          <w:pgMar w:top="2160" w:right="1440" w:bottom="1987" w:left="1440" w:header="461" w:footer="576" w:gutter="0"/>
          <w:cols w:space="708"/>
          <w:docGrid w:linePitch="360"/>
        </w:sectPr>
      </w:pPr>
    </w:p>
    <w:p w14:paraId="041AA6E6" w14:textId="10FA1CEA" w:rsidR="00AB1393" w:rsidRPr="005F1664" w:rsidRDefault="000B72FC" w:rsidP="00523F01">
      <w:pPr>
        <w:pStyle w:val="Heading3"/>
      </w:pPr>
      <w:bookmarkStart w:id="48" w:name="_Toc106283106"/>
      <w:bookmarkStart w:id="49" w:name="_Toc106791971"/>
      <w:bookmarkStart w:id="50" w:name="_Toc106802834"/>
      <w:r>
        <w:lastRenderedPageBreak/>
        <w:t>Intended audience</w:t>
      </w:r>
      <w:bookmarkEnd w:id="48"/>
      <w:bookmarkEnd w:id="49"/>
      <w:bookmarkEnd w:id="50"/>
    </w:p>
    <w:p w14:paraId="7884C027" w14:textId="77777777" w:rsidR="0022215E" w:rsidRDefault="0022215E" w:rsidP="00AB1393">
      <w:pPr>
        <w:spacing w:line="252" w:lineRule="auto"/>
        <w:sectPr w:rsidR="0022215E" w:rsidSect="00DF6762">
          <w:pgSz w:w="11906" w:h="16838" w:code="9"/>
          <w:pgMar w:top="2160" w:right="1440" w:bottom="1987" w:left="1440" w:header="461" w:footer="576" w:gutter="0"/>
          <w:cols w:num="2" w:space="708"/>
          <w:docGrid w:linePitch="360"/>
        </w:sectPr>
      </w:pPr>
    </w:p>
    <w:p w14:paraId="61FE7DD8" w14:textId="0C310999" w:rsidR="00890567" w:rsidRDefault="006468F4" w:rsidP="00AB1393">
      <w:pPr>
        <w:spacing w:line="252" w:lineRule="auto"/>
      </w:pPr>
      <w:r>
        <w:t xml:space="preserve">This guide </w:t>
      </w:r>
      <w:r w:rsidR="00A13809">
        <w:t xml:space="preserve">should be used by </w:t>
      </w:r>
      <w:r w:rsidR="00A13809" w:rsidRPr="00A13809">
        <w:rPr>
          <w:b/>
          <w:bCs/>
        </w:rPr>
        <w:t>d</w:t>
      </w:r>
      <w:r w:rsidR="58806803" w:rsidRPr="00A13809">
        <w:rPr>
          <w:b/>
          <w:bCs/>
        </w:rPr>
        <w:t xml:space="preserve">epartments and </w:t>
      </w:r>
      <w:r w:rsidR="00FF3DE3" w:rsidRPr="00A13809">
        <w:rPr>
          <w:b/>
          <w:bCs/>
        </w:rPr>
        <w:t>agencies</w:t>
      </w:r>
      <w:r w:rsidR="00FF3DE3">
        <w:t xml:space="preserve"> </w:t>
      </w:r>
      <w:r w:rsidR="58806803">
        <w:t xml:space="preserve">seeking to plan, design and procure </w:t>
      </w:r>
      <w:r w:rsidR="00A13809">
        <w:t xml:space="preserve">Victorian Government </w:t>
      </w:r>
      <w:r w:rsidR="00425F02">
        <w:t xml:space="preserve">building, road, </w:t>
      </w:r>
      <w:proofErr w:type="gramStart"/>
      <w:r w:rsidR="00425F02">
        <w:t>rail</w:t>
      </w:r>
      <w:proofErr w:type="gramEnd"/>
      <w:r w:rsidR="00425F02">
        <w:t xml:space="preserve"> and other </w:t>
      </w:r>
      <w:r w:rsidR="58806803">
        <w:t xml:space="preserve">infrastructure assets. </w:t>
      </w:r>
    </w:p>
    <w:p w14:paraId="32442FDB" w14:textId="6261EE43" w:rsidR="006468F4" w:rsidRDefault="006468F4" w:rsidP="00AB1393">
      <w:pPr>
        <w:spacing w:line="252" w:lineRule="auto"/>
        <w:sectPr w:rsidR="006468F4" w:rsidSect="0022215E">
          <w:type w:val="continuous"/>
          <w:pgSz w:w="11906" w:h="16838" w:code="9"/>
          <w:pgMar w:top="2160" w:right="1440" w:bottom="1987" w:left="1440" w:header="461" w:footer="576" w:gutter="0"/>
          <w:cols w:space="708"/>
          <w:docGrid w:linePitch="360"/>
        </w:sectPr>
      </w:pPr>
    </w:p>
    <w:p w14:paraId="4EC20385" w14:textId="300E6BC4" w:rsidR="00774393" w:rsidRDefault="00774393" w:rsidP="00774393">
      <w:pPr>
        <w:pStyle w:val="Caption"/>
      </w:pPr>
      <w:r>
        <w:t xml:space="preserve">Users of this </w:t>
      </w:r>
      <w:r w:rsidR="00F70627">
        <w:t>g</w:t>
      </w:r>
      <w:r>
        <w:t>uide</w:t>
      </w:r>
    </w:p>
    <w:tbl>
      <w:tblPr>
        <w:tblStyle w:val="Texttable"/>
        <w:tblW w:w="9090" w:type="dxa"/>
        <w:tblLook w:val="06A0" w:firstRow="1" w:lastRow="0" w:firstColumn="1" w:lastColumn="0" w:noHBand="1" w:noVBand="1"/>
      </w:tblPr>
      <w:tblGrid>
        <w:gridCol w:w="2041"/>
        <w:gridCol w:w="3402"/>
        <w:gridCol w:w="3647"/>
      </w:tblGrid>
      <w:tr w:rsidR="003811F4" w14:paraId="0F3FA2C7" w14:textId="77777777" w:rsidTr="00447FF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41" w:type="dxa"/>
          </w:tcPr>
          <w:p w14:paraId="31A9F090" w14:textId="747F42AA" w:rsidR="003811F4" w:rsidRPr="00AA56DB" w:rsidRDefault="00B92B4B">
            <w:pPr>
              <w:rPr>
                <w:b w:val="0"/>
              </w:rPr>
            </w:pPr>
            <w:r w:rsidRPr="00AA56DB">
              <w:t>User</w:t>
            </w:r>
            <w:r w:rsidR="00FF3DE3">
              <w:rPr>
                <w:b w:val="0"/>
              </w:rPr>
              <w:t>/</w:t>
            </w:r>
            <w:r w:rsidR="00117AFE" w:rsidRPr="00AA56DB">
              <w:t>function</w:t>
            </w:r>
          </w:p>
        </w:tc>
        <w:tc>
          <w:tcPr>
            <w:tcW w:w="3402" w:type="dxa"/>
          </w:tcPr>
          <w:p w14:paraId="5F7E971B" w14:textId="40A20DC7" w:rsidR="003811F4" w:rsidRPr="00AA56DB" w:rsidRDefault="003811F4" w:rsidP="005C162A">
            <w:pPr>
              <w:jc w:val="center"/>
              <w:cnfStyle w:val="100000000000" w:firstRow="1" w:lastRow="0" w:firstColumn="0" w:lastColumn="0" w:oddVBand="0" w:evenVBand="0" w:oddHBand="0" w:evenHBand="0" w:firstRowFirstColumn="0" w:firstRowLastColumn="0" w:lastRowFirstColumn="0" w:lastRowLastColumn="0"/>
              <w:rPr>
                <w:b w:val="0"/>
              </w:rPr>
            </w:pPr>
            <w:r w:rsidRPr="00AA56DB">
              <w:t>Your responsibility</w:t>
            </w:r>
          </w:p>
        </w:tc>
        <w:tc>
          <w:tcPr>
            <w:tcW w:w="3647" w:type="dxa"/>
          </w:tcPr>
          <w:p w14:paraId="1677DC00" w14:textId="57F552D5" w:rsidR="003811F4" w:rsidRPr="00AA56DB" w:rsidRDefault="003811F4" w:rsidP="005C162A">
            <w:pPr>
              <w:jc w:val="center"/>
              <w:cnfStyle w:val="100000000000" w:firstRow="1" w:lastRow="0" w:firstColumn="0" w:lastColumn="0" w:oddVBand="0" w:evenVBand="0" w:oddHBand="0" w:evenHBand="0" w:firstRowFirstColumn="0" w:firstRowLastColumn="0" w:lastRowFirstColumn="0" w:lastRowLastColumn="0"/>
              <w:rPr>
                <w:b w:val="0"/>
              </w:rPr>
            </w:pPr>
            <w:r w:rsidRPr="00AA56DB">
              <w:t xml:space="preserve">Use this </w:t>
            </w:r>
            <w:r w:rsidR="00597CB7" w:rsidRPr="00AA56DB">
              <w:t xml:space="preserve">guide </w:t>
            </w:r>
            <w:r w:rsidRPr="00AA56DB">
              <w:t>to</w:t>
            </w:r>
          </w:p>
        </w:tc>
      </w:tr>
      <w:tr w:rsidR="003811F4" w14:paraId="6C549B88" w14:textId="77777777" w:rsidTr="00447FF7">
        <w:tc>
          <w:tcPr>
            <w:cnfStyle w:val="001000000000" w:firstRow="0" w:lastRow="0" w:firstColumn="1" w:lastColumn="0" w:oddVBand="0" w:evenVBand="0" w:oddHBand="0" w:evenHBand="0" w:firstRowFirstColumn="0" w:firstRowLastColumn="0" w:lastRowFirstColumn="0" w:lastRowLastColumn="0"/>
            <w:tcW w:w="2041" w:type="dxa"/>
          </w:tcPr>
          <w:p w14:paraId="40E9DFBE" w14:textId="1F43C954" w:rsidR="003811F4" w:rsidRPr="00AA56DB" w:rsidRDefault="003811F4">
            <w:pPr>
              <w:rPr>
                <w:b/>
              </w:rPr>
            </w:pPr>
            <w:r w:rsidRPr="00AA56DB">
              <w:rPr>
                <w:b/>
              </w:rPr>
              <w:t xml:space="preserve">Delivery </w:t>
            </w:r>
            <w:r w:rsidR="00447FF7" w:rsidRPr="00AA56DB">
              <w:rPr>
                <w:b/>
              </w:rPr>
              <w:t xml:space="preserve">agency </w:t>
            </w:r>
          </w:p>
          <w:p w14:paraId="1754574E" w14:textId="45FD2DBF" w:rsidR="003811F4" w:rsidRDefault="003811F4">
            <w:r>
              <w:t>(Project Directors</w:t>
            </w:r>
            <w:r w:rsidR="00FF3DE3">
              <w:t xml:space="preserve">/ </w:t>
            </w:r>
            <w:r>
              <w:t>Managers)</w:t>
            </w:r>
          </w:p>
        </w:tc>
        <w:tc>
          <w:tcPr>
            <w:tcW w:w="3402" w:type="dxa"/>
          </w:tcPr>
          <w:p w14:paraId="300F0B31" w14:textId="017600F9" w:rsidR="003811F4" w:rsidRDefault="00D8266B" w:rsidP="001C6FFC">
            <w:pPr>
              <w:pStyle w:val="Tablebullet"/>
              <w:cnfStyle w:val="000000000000" w:firstRow="0" w:lastRow="0" w:firstColumn="0" w:lastColumn="0" w:oddVBand="0" w:evenVBand="0" w:oddHBand="0" w:evenHBand="0" w:firstRowFirstColumn="0" w:firstRowLastColumn="0" w:lastRowFirstColumn="0" w:lastRowLastColumn="0"/>
            </w:pPr>
            <w:r>
              <w:t>d</w:t>
            </w:r>
            <w:r w:rsidR="003811F4">
              <w:t>irecting a project through its development and delivery</w:t>
            </w:r>
            <w:r w:rsidR="0027467D">
              <w:t>.</w:t>
            </w:r>
          </w:p>
          <w:p w14:paraId="4C2D124B" w14:textId="422921E6" w:rsidR="003811F4" w:rsidRDefault="00D8266B" w:rsidP="001C6FFC">
            <w:pPr>
              <w:pStyle w:val="Tablebullet"/>
              <w:cnfStyle w:val="000000000000" w:firstRow="0" w:lastRow="0" w:firstColumn="0" w:lastColumn="0" w:oddVBand="0" w:evenVBand="0" w:oddHBand="0" w:evenHBand="0" w:firstRowFirstColumn="0" w:firstRowLastColumn="0" w:lastRowFirstColumn="0" w:lastRowLastColumn="0"/>
            </w:pPr>
            <w:r>
              <w:t>l</w:t>
            </w:r>
            <w:r w:rsidR="003811F4">
              <w:t>eading project governance activities</w:t>
            </w:r>
            <w:r w:rsidR="0027467D">
              <w:t>.</w:t>
            </w:r>
          </w:p>
          <w:p w14:paraId="19A608DB" w14:textId="37108CBB" w:rsidR="003811F4" w:rsidRDefault="00D8266B" w:rsidP="001C6FFC">
            <w:pPr>
              <w:pStyle w:val="Tablebullet"/>
              <w:cnfStyle w:val="000000000000" w:firstRow="0" w:lastRow="0" w:firstColumn="0" w:lastColumn="0" w:oddVBand="0" w:evenVBand="0" w:oddHBand="0" w:evenHBand="0" w:firstRowFirstColumn="0" w:firstRowLastColumn="0" w:lastRowFirstColumn="0" w:lastRowLastColumn="0"/>
            </w:pPr>
            <w:r>
              <w:t>d</w:t>
            </w:r>
            <w:r w:rsidR="003811F4">
              <w:t>elivering within the approved budget, time, and scope constraints</w:t>
            </w:r>
            <w:r w:rsidR="0027467D">
              <w:t>.</w:t>
            </w:r>
          </w:p>
        </w:tc>
        <w:tc>
          <w:tcPr>
            <w:tcW w:w="3647" w:type="dxa"/>
          </w:tcPr>
          <w:p w14:paraId="5A6CD7C6" w14:textId="0F688D05" w:rsidR="003811F4" w:rsidRDefault="00D8266B" w:rsidP="001C6FFC">
            <w:pPr>
              <w:pStyle w:val="Tablebullet"/>
              <w:cnfStyle w:val="000000000000" w:firstRow="0" w:lastRow="0" w:firstColumn="0" w:lastColumn="0" w:oddVBand="0" w:evenVBand="0" w:oddHBand="0" w:evenHBand="0" w:firstRowFirstColumn="0" w:firstRowLastColumn="0" w:lastRowFirstColumn="0" w:lastRowLastColumn="0"/>
            </w:pPr>
            <w:r>
              <w:t>i</w:t>
            </w:r>
            <w:r w:rsidR="003811F4">
              <w:t>dentify better practices for project delivery via offsite construction</w:t>
            </w:r>
            <w:r w:rsidR="0027467D">
              <w:t>.</w:t>
            </w:r>
          </w:p>
          <w:p w14:paraId="1C9EB65A" w14:textId="230B800C" w:rsidR="003811F4" w:rsidRDefault="00D8266B" w:rsidP="001C6FFC">
            <w:pPr>
              <w:pStyle w:val="Tablebullet"/>
              <w:cnfStyle w:val="000000000000" w:firstRow="0" w:lastRow="0" w:firstColumn="0" w:lastColumn="0" w:oddVBand="0" w:evenVBand="0" w:oddHBand="0" w:evenHBand="0" w:firstRowFirstColumn="0" w:firstRowLastColumn="0" w:lastRowFirstColumn="0" w:lastRowLastColumn="0"/>
            </w:pPr>
            <w:r>
              <w:t>i</w:t>
            </w:r>
            <w:r w:rsidR="003811F4">
              <w:t>dentify fit</w:t>
            </w:r>
            <w:r w:rsidR="0092626B">
              <w:noBreakHyphen/>
            </w:r>
            <w:r w:rsidR="003811F4">
              <w:t>for</w:t>
            </w:r>
            <w:r w:rsidR="0092626B">
              <w:noBreakHyphen/>
            </w:r>
            <w:r w:rsidR="003811F4">
              <w:t>purpose offsite construction methods to be applied to the project, including using the tool provided</w:t>
            </w:r>
            <w:r w:rsidR="0027467D">
              <w:t>.</w:t>
            </w:r>
          </w:p>
          <w:p w14:paraId="11AE71E8" w14:textId="0C146D60" w:rsidR="003811F4" w:rsidRDefault="003C11F4" w:rsidP="001C6FFC">
            <w:pPr>
              <w:pStyle w:val="Tablebullet"/>
              <w:cnfStyle w:val="000000000000" w:firstRow="0" w:lastRow="0" w:firstColumn="0" w:lastColumn="0" w:oddVBand="0" w:evenVBand="0" w:oddHBand="0" w:evenHBand="0" w:firstRowFirstColumn="0" w:firstRowLastColumn="0" w:lastRowFirstColumn="0" w:lastRowLastColumn="0"/>
            </w:pPr>
            <w:r>
              <w:t>m</w:t>
            </w:r>
            <w:r w:rsidR="003811F4">
              <w:t>anage stakeholder expectations regarding application of offsite construction</w:t>
            </w:r>
            <w:r w:rsidR="0027467D">
              <w:t>.</w:t>
            </w:r>
          </w:p>
        </w:tc>
      </w:tr>
      <w:tr w:rsidR="003811F4" w14:paraId="778B5309" w14:textId="77777777" w:rsidTr="00447FF7">
        <w:tc>
          <w:tcPr>
            <w:cnfStyle w:val="001000000000" w:firstRow="0" w:lastRow="0" w:firstColumn="1" w:lastColumn="0" w:oddVBand="0" w:evenVBand="0" w:oddHBand="0" w:evenHBand="0" w:firstRowFirstColumn="0" w:firstRowLastColumn="0" w:lastRowFirstColumn="0" w:lastRowLastColumn="0"/>
            <w:tcW w:w="2041" w:type="dxa"/>
          </w:tcPr>
          <w:p w14:paraId="04DFB0D6" w14:textId="2B787EEF" w:rsidR="003811F4" w:rsidRPr="00AA56DB" w:rsidRDefault="005031B4">
            <w:pPr>
              <w:rPr>
                <w:b/>
              </w:rPr>
            </w:pPr>
            <w:r w:rsidRPr="00AA56DB">
              <w:rPr>
                <w:b/>
              </w:rPr>
              <w:t>Project Team</w:t>
            </w:r>
          </w:p>
        </w:tc>
        <w:tc>
          <w:tcPr>
            <w:tcW w:w="3402" w:type="dxa"/>
          </w:tcPr>
          <w:p w14:paraId="4DDD8017" w14:textId="30DCD3FD" w:rsidR="005031B4" w:rsidRDefault="003C11F4" w:rsidP="001C6FFC">
            <w:pPr>
              <w:pStyle w:val="Tablebullet"/>
              <w:cnfStyle w:val="000000000000" w:firstRow="0" w:lastRow="0" w:firstColumn="0" w:lastColumn="0" w:oddVBand="0" w:evenVBand="0" w:oddHBand="0" w:evenHBand="0" w:firstRowFirstColumn="0" w:firstRowLastColumn="0" w:lastRowFirstColumn="0" w:lastRowLastColumn="0"/>
            </w:pPr>
            <w:r>
              <w:t>d</w:t>
            </w:r>
            <w:r w:rsidR="005031B4">
              <w:t>elivering project activities throughout its development and delivery</w:t>
            </w:r>
            <w:r w:rsidR="0027467D">
              <w:t>.</w:t>
            </w:r>
          </w:p>
          <w:p w14:paraId="4587CE4B" w14:textId="71A96C3C" w:rsidR="005031B4" w:rsidRDefault="003C11F4" w:rsidP="001C6FFC">
            <w:pPr>
              <w:pStyle w:val="Tablebullet"/>
              <w:cnfStyle w:val="000000000000" w:firstRow="0" w:lastRow="0" w:firstColumn="0" w:lastColumn="0" w:oddVBand="0" w:evenVBand="0" w:oddHBand="0" w:evenHBand="0" w:firstRowFirstColumn="0" w:firstRowLastColumn="0" w:lastRowFirstColumn="0" w:lastRowLastColumn="0"/>
            </w:pPr>
            <w:r>
              <w:t>d</w:t>
            </w:r>
            <w:r w:rsidR="005031B4">
              <w:t>elivering within the approved budget, time, and scope constraints</w:t>
            </w:r>
            <w:r w:rsidR="0027467D">
              <w:t>.</w:t>
            </w:r>
          </w:p>
          <w:p w14:paraId="148FC21C" w14:textId="32900551" w:rsidR="003811F4" w:rsidRDefault="003C11F4" w:rsidP="001C6FFC">
            <w:pPr>
              <w:pStyle w:val="Tablebullet"/>
              <w:cnfStyle w:val="000000000000" w:firstRow="0" w:lastRow="0" w:firstColumn="0" w:lastColumn="0" w:oddVBand="0" w:evenVBand="0" w:oddHBand="0" w:evenHBand="0" w:firstRowFirstColumn="0" w:firstRowLastColumn="0" w:lastRowFirstColumn="0" w:lastRowLastColumn="0"/>
            </w:pPr>
            <w:r>
              <w:t>d</w:t>
            </w:r>
            <w:r w:rsidR="005031B4">
              <w:t>eveloping and implementing processes for management of OSC</w:t>
            </w:r>
            <w:r w:rsidR="0027467D">
              <w:t>.</w:t>
            </w:r>
          </w:p>
        </w:tc>
        <w:tc>
          <w:tcPr>
            <w:tcW w:w="3647" w:type="dxa"/>
          </w:tcPr>
          <w:p w14:paraId="6297C226" w14:textId="105A0BCF" w:rsidR="005031B4" w:rsidRDefault="003C11F4" w:rsidP="001C6FFC">
            <w:pPr>
              <w:pStyle w:val="Tablebullet"/>
              <w:cnfStyle w:val="000000000000" w:firstRow="0" w:lastRow="0" w:firstColumn="0" w:lastColumn="0" w:oddVBand="0" w:evenVBand="0" w:oddHBand="0" w:evenHBand="0" w:firstRowFirstColumn="0" w:firstRowLastColumn="0" w:lastRowFirstColumn="0" w:lastRowLastColumn="0"/>
            </w:pPr>
            <w:r>
              <w:t>i</w:t>
            </w:r>
            <w:r w:rsidR="005031B4">
              <w:t>dentify better practices for OSC</w:t>
            </w:r>
            <w:r w:rsidR="0027467D">
              <w:t>.</w:t>
            </w:r>
          </w:p>
          <w:p w14:paraId="6A1660C5" w14:textId="793E563D" w:rsidR="003811F4" w:rsidRDefault="003C11F4" w:rsidP="001C6FFC">
            <w:pPr>
              <w:pStyle w:val="Tablebullet"/>
              <w:cnfStyle w:val="000000000000" w:firstRow="0" w:lastRow="0" w:firstColumn="0" w:lastColumn="0" w:oddVBand="0" w:evenVBand="0" w:oddHBand="0" w:evenHBand="0" w:firstRowFirstColumn="0" w:firstRowLastColumn="0" w:lastRowFirstColumn="0" w:lastRowLastColumn="0"/>
            </w:pPr>
            <w:r>
              <w:t>p</w:t>
            </w:r>
            <w:r w:rsidR="005031B4">
              <w:t xml:space="preserve">roposing the applicability and potential options for the use of </w:t>
            </w:r>
            <w:r w:rsidR="00C06A3C">
              <w:t>OSC</w:t>
            </w:r>
            <w:r w:rsidR="005031B4">
              <w:t>, including using the tool provided</w:t>
            </w:r>
            <w:r w:rsidR="0027467D">
              <w:t>.</w:t>
            </w:r>
          </w:p>
        </w:tc>
      </w:tr>
      <w:tr w:rsidR="003811F4" w14:paraId="69225547" w14:textId="77777777" w:rsidTr="00447FF7">
        <w:tc>
          <w:tcPr>
            <w:cnfStyle w:val="001000000000" w:firstRow="0" w:lastRow="0" w:firstColumn="1" w:lastColumn="0" w:oddVBand="0" w:evenVBand="0" w:oddHBand="0" w:evenHBand="0" w:firstRowFirstColumn="0" w:firstRowLastColumn="0" w:lastRowFirstColumn="0" w:lastRowLastColumn="0"/>
            <w:tcW w:w="2041" w:type="dxa"/>
          </w:tcPr>
          <w:p w14:paraId="36FD6892" w14:textId="2F279673" w:rsidR="003811F4" w:rsidRPr="00AA56DB" w:rsidRDefault="00140AF2">
            <w:pPr>
              <w:rPr>
                <w:b/>
              </w:rPr>
            </w:pPr>
            <w:r w:rsidRPr="00AA56DB">
              <w:rPr>
                <w:b/>
              </w:rPr>
              <w:t>Business case writer or advisor</w:t>
            </w:r>
          </w:p>
        </w:tc>
        <w:tc>
          <w:tcPr>
            <w:tcW w:w="3402" w:type="dxa"/>
          </w:tcPr>
          <w:p w14:paraId="32A17CE3" w14:textId="0F15D9A5" w:rsidR="003811F4" w:rsidRDefault="003C11F4" w:rsidP="001C6FFC">
            <w:pPr>
              <w:pStyle w:val="Tablebullet"/>
              <w:cnfStyle w:val="000000000000" w:firstRow="0" w:lastRow="0" w:firstColumn="0" w:lastColumn="0" w:oddVBand="0" w:evenVBand="0" w:oddHBand="0" w:evenHBand="0" w:firstRowFirstColumn="0" w:firstRowLastColumn="0" w:lastRowFirstColumn="0" w:lastRowLastColumn="0"/>
            </w:pPr>
            <w:r>
              <w:t>d</w:t>
            </w:r>
            <w:r w:rsidR="00140AF2" w:rsidRPr="00140AF2">
              <w:t>eveloping a business case for investments</w:t>
            </w:r>
            <w:r w:rsidR="0027467D">
              <w:t>.</w:t>
            </w:r>
          </w:p>
        </w:tc>
        <w:tc>
          <w:tcPr>
            <w:tcW w:w="3647" w:type="dxa"/>
          </w:tcPr>
          <w:p w14:paraId="644F5FE5" w14:textId="7FA63A99" w:rsidR="003811F4" w:rsidRDefault="003C11F4" w:rsidP="001C6FFC">
            <w:pPr>
              <w:pStyle w:val="Tablebullet"/>
              <w:cnfStyle w:val="000000000000" w:firstRow="0" w:lastRow="0" w:firstColumn="0" w:lastColumn="0" w:oddVBand="0" w:evenVBand="0" w:oddHBand="0" w:evenHBand="0" w:firstRowFirstColumn="0" w:firstRowLastColumn="0" w:lastRowFirstColumn="0" w:lastRowLastColumn="0"/>
            </w:pPr>
            <w:r>
              <w:t>e</w:t>
            </w:r>
            <w:r w:rsidR="00140AF2" w:rsidRPr="00140AF2">
              <w:t>nsure that investment proposals include a sound assessment of OSC opportunities</w:t>
            </w:r>
            <w:r w:rsidR="0027467D">
              <w:t>.</w:t>
            </w:r>
          </w:p>
          <w:p w14:paraId="7840CDC1" w14:textId="3532B909" w:rsidR="00A11C42" w:rsidRDefault="00A11C42" w:rsidP="001C6FFC">
            <w:pPr>
              <w:pStyle w:val="Tablebullet"/>
              <w:cnfStyle w:val="000000000000" w:firstRow="0" w:lastRow="0" w:firstColumn="0" w:lastColumn="0" w:oddVBand="0" w:evenVBand="0" w:oddHBand="0" w:evenHBand="0" w:firstRowFirstColumn="0" w:firstRowLastColumn="0" w:lastRowFirstColumn="0" w:lastRowLastColumn="0"/>
            </w:pPr>
            <w:r>
              <w:t>identify opportunities for project benefit early</w:t>
            </w:r>
            <w:r w:rsidR="0027467D">
              <w:t>.</w:t>
            </w:r>
          </w:p>
        </w:tc>
      </w:tr>
      <w:tr w:rsidR="003811F4" w14:paraId="2FA4E411" w14:textId="77777777" w:rsidTr="00447FF7">
        <w:tc>
          <w:tcPr>
            <w:cnfStyle w:val="001000000000" w:firstRow="0" w:lastRow="0" w:firstColumn="1" w:lastColumn="0" w:oddVBand="0" w:evenVBand="0" w:oddHBand="0" w:evenHBand="0" w:firstRowFirstColumn="0" w:firstRowLastColumn="0" w:lastRowFirstColumn="0" w:lastRowLastColumn="0"/>
            <w:tcW w:w="2041" w:type="dxa"/>
          </w:tcPr>
          <w:p w14:paraId="652E81D9" w14:textId="3BC2F91D" w:rsidR="003811F4" w:rsidRPr="00AA56DB" w:rsidRDefault="00140AF2">
            <w:pPr>
              <w:rPr>
                <w:b/>
              </w:rPr>
            </w:pPr>
            <w:r w:rsidRPr="00AA56DB">
              <w:rPr>
                <w:b/>
              </w:rPr>
              <w:t xml:space="preserve">Asset </w:t>
            </w:r>
            <w:r w:rsidR="0034219C" w:rsidRPr="00AA56DB">
              <w:rPr>
                <w:b/>
              </w:rPr>
              <w:t>owner</w:t>
            </w:r>
            <w:r w:rsidR="0034219C">
              <w:rPr>
                <w:b/>
              </w:rPr>
              <w:t xml:space="preserve"> or </w:t>
            </w:r>
            <w:r w:rsidR="0034219C" w:rsidRPr="00AA56DB">
              <w:rPr>
                <w:b/>
              </w:rPr>
              <w:t>end</w:t>
            </w:r>
            <w:r w:rsidR="0034219C">
              <w:rPr>
                <w:rFonts w:ascii="Calibri" w:hAnsi="Calibri" w:cs="Calibri"/>
                <w:b/>
              </w:rPr>
              <w:t> </w:t>
            </w:r>
            <w:r w:rsidR="0034219C" w:rsidRPr="00AA56DB">
              <w:rPr>
                <w:b/>
              </w:rPr>
              <w:t>user</w:t>
            </w:r>
          </w:p>
        </w:tc>
        <w:tc>
          <w:tcPr>
            <w:tcW w:w="3402" w:type="dxa"/>
          </w:tcPr>
          <w:p w14:paraId="443841BE" w14:textId="6604AB36" w:rsidR="003811F4" w:rsidRDefault="003C11F4" w:rsidP="001C6FFC">
            <w:pPr>
              <w:pStyle w:val="Tablebullet"/>
              <w:cnfStyle w:val="000000000000" w:firstRow="0" w:lastRow="0" w:firstColumn="0" w:lastColumn="0" w:oddVBand="0" w:evenVBand="0" w:oddHBand="0" w:evenHBand="0" w:firstRowFirstColumn="0" w:firstRowLastColumn="0" w:lastRowFirstColumn="0" w:lastRowLastColumn="0"/>
            </w:pPr>
            <w:r>
              <w:t>o</w:t>
            </w:r>
            <w:r w:rsidR="00140AF2" w:rsidRPr="00140AF2">
              <w:t>ngoin</w:t>
            </w:r>
            <w:r w:rsidR="00774393">
              <w:t>g</w:t>
            </w:r>
            <w:r w:rsidR="00140AF2" w:rsidRPr="00140AF2">
              <w:t xml:space="preserve"> accountability for the asset and responsibility for monitoring or managing projects</w:t>
            </w:r>
            <w:r w:rsidR="0027467D">
              <w:t>.</w:t>
            </w:r>
          </w:p>
        </w:tc>
        <w:tc>
          <w:tcPr>
            <w:tcW w:w="3647" w:type="dxa"/>
          </w:tcPr>
          <w:p w14:paraId="3D3EDCAE" w14:textId="0B8C00BE" w:rsidR="003811F4" w:rsidRDefault="00767EB0" w:rsidP="001C6FFC">
            <w:pPr>
              <w:pStyle w:val="Tablebullet"/>
              <w:cnfStyle w:val="000000000000" w:firstRow="0" w:lastRow="0" w:firstColumn="0" w:lastColumn="0" w:oddVBand="0" w:evenVBand="0" w:oddHBand="0" w:evenHBand="0" w:firstRowFirstColumn="0" w:firstRowLastColumn="0" w:lastRowFirstColumn="0" w:lastRowLastColumn="0"/>
            </w:pPr>
            <w:r>
              <w:t>i</w:t>
            </w:r>
            <w:r w:rsidR="00140AF2">
              <w:t>mproved asset management, including consideration of more sustainable outcomes</w:t>
            </w:r>
            <w:r w:rsidR="0027467D">
              <w:t>.</w:t>
            </w:r>
          </w:p>
        </w:tc>
      </w:tr>
    </w:tbl>
    <w:p w14:paraId="64EF15E4" w14:textId="1B8A2E81" w:rsidR="009C60B1" w:rsidRDefault="009C60B1">
      <w:pPr>
        <w:spacing w:before="0" w:after="0" w:line="240" w:lineRule="auto"/>
      </w:pPr>
      <w:bookmarkStart w:id="51" w:name="_Toc23903044"/>
      <w:bookmarkStart w:id="52" w:name="_Toc23866627"/>
      <w:bookmarkStart w:id="53" w:name="_Toc23867040"/>
      <w:bookmarkStart w:id="54" w:name="_Toc23867119"/>
      <w:bookmarkStart w:id="55" w:name="_Toc23867563"/>
      <w:bookmarkStart w:id="56" w:name="_Toc23868092"/>
      <w:bookmarkStart w:id="57" w:name="_Toc23903045"/>
      <w:bookmarkStart w:id="58" w:name="_Toc23903047"/>
      <w:bookmarkStart w:id="59" w:name="_Toc23903048"/>
      <w:bookmarkStart w:id="60" w:name="_Toc23903049"/>
      <w:bookmarkStart w:id="61" w:name="_Toc23903050"/>
      <w:bookmarkStart w:id="62" w:name="_Toc93578194"/>
      <w:bookmarkStart w:id="63" w:name="_Toc81557489"/>
      <w:bookmarkStart w:id="64" w:name="_Toc81990211"/>
      <w:bookmarkStart w:id="65" w:name="_Toc82001886"/>
      <w:bookmarkStart w:id="66" w:name="_Toc82100651"/>
      <w:bookmarkStart w:id="67" w:name="_Toc82171686"/>
      <w:bookmarkStart w:id="68" w:name="_Toc82441410"/>
      <w:bookmarkStart w:id="69" w:name="_Toc83122570"/>
      <w:bookmarkStart w:id="70" w:name="_Toc83220981"/>
      <w:bookmarkStart w:id="71" w:name="_Toc83309382"/>
      <w:bookmarkStart w:id="72" w:name="_Toc83912400"/>
      <w:bookmarkStart w:id="73" w:name="_Toc83918536"/>
      <w:bookmarkStart w:id="74" w:name="_Toc84262662"/>
      <w:bookmarkStart w:id="75" w:name="_Toc85472216"/>
      <w:bookmarkStart w:id="76" w:name="_Toc86399156"/>
      <w:bookmarkEnd w:id="51"/>
      <w:bookmarkEnd w:id="52"/>
      <w:bookmarkEnd w:id="53"/>
      <w:bookmarkEnd w:id="54"/>
      <w:bookmarkEnd w:id="55"/>
      <w:bookmarkEnd w:id="56"/>
      <w:bookmarkEnd w:id="57"/>
      <w:bookmarkEnd w:id="58"/>
      <w:bookmarkEnd w:id="59"/>
      <w:bookmarkEnd w:id="60"/>
      <w:bookmarkEnd w:id="61"/>
      <w:bookmarkEnd w:id="62"/>
    </w:p>
    <w:p w14:paraId="5F313407" w14:textId="043532A0" w:rsidR="00B07DA0" w:rsidRDefault="00B07DA0" w:rsidP="001200DC">
      <w:pPr>
        <w:rPr>
          <w:rFonts w:asciiTheme="majorHAnsi" w:eastAsiaTheme="majorEastAsia" w:hAnsiTheme="majorHAnsi" w:cstheme="majorBidi"/>
          <w:color w:val="00698F" w:themeColor="accent1"/>
          <w:sz w:val="26"/>
          <w:szCs w:val="26"/>
        </w:rPr>
      </w:pPr>
    </w:p>
    <w:p w14:paraId="1656DF71" w14:textId="77777777" w:rsidR="009D5E61" w:rsidRDefault="009D5E61" w:rsidP="003F54B2">
      <w:pPr>
        <w:pStyle w:val="Heading2numbered"/>
        <w:sectPr w:rsidR="009D5E61" w:rsidSect="001200DC">
          <w:type w:val="continuous"/>
          <w:pgSz w:w="11906" w:h="16838" w:code="9"/>
          <w:pgMar w:top="2160" w:right="1440" w:bottom="1987" w:left="1440" w:header="461" w:footer="576" w:gutter="0"/>
          <w:cols w:space="708"/>
          <w:docGrid w:linePitch="360"/>
        </w:sectPr>
      </w:pPr>
    </w:p>
    <w:p w14:paraId="7F4B5264" w14:textId="0B249AE4" w:rsidR="00346537" w:rsidDel="009709B2" w:rsidRDefault="000B72FC" w:rsidP="00523F01">
      <w:pPr>
        <w:pStyle w:val="Heading3"/>
      </w:pPr>
      <w:bookmarkStart w:id="77" w:name="_Toc106283107"/>
      <w:bookmarkStart w:id="78" w:name="_Toc106791972"/>
      <w:bookmarkStart w:id="79" w:name="_Toc106802835"/>
      <w:r>
        <w:lastRenderedPageBreak/>
        <w:t>Other reference documents</w:t>
      </w:r>
      <w:bookmarkEnd w:id="77"/>
      <w:bookmarkEnd w:id="78"/>
      <w:bookmarkEnd w:id="79"/>
    </w:p>
    <w:p w14:paraId="232E3F44" w14:textId="7C66C993" w:rsidR="00714634" w:rsidRDefault="00714634" w:rsidP="00714634">
      <w:r>
        <w:t xml:space="preserve">This </w:t>
      </w:r>
      <w:r w:rsidR="00F70627">
        <w:t>g</w:t>
      </w:r>
      <w:r>
        <w:t xml:space="preserve">uide should be read alongside existing government standards, policies, </w:t>
      </w:r>
      <w:proofErr w:type="gramStart"/>
      <w:r>
        <w:t>frameworks</w:t>
      </w:r>
      <w:proofErr w:type="gramEnd"/>
      <w:r>
        <w:t xml:space="preserve"> and strategies. </w:t>
      </w:r>
    </w:p>
    <w:p w14:paraId="403DE06E" w14:textId="77777777" w:rsidR="00714634" w:rsidRDefault="00714634" w:rsidP="00714634">
      <w:r>
        <w:t xml:space="preserve">Departments and agencies should use this guide to support OSC-specific guidelines and requirements that reflect the needs of their portfolios and project types. </w:t>
      </w:r>
    </w:p>
    <w:p w14:paraId="663235E1" w14:textId="01FCFF7E" w:rsidR="00714634" w:rsidRDefault="00714634" w:rsidP="00346537">
      <w:r>
        <w:t>When considering the inclusion of OSC on a project, it would help to revisit the following:</w:t>
      </w:r>
    </w:p>
    <w:p w14:paraId="01ECE919" w14:textId="77777777" w:rsidR="00714634" w:rsidRDefault="00714634" w:rsidP="00346537">
      <w:pPr>
        <w:sectPr w:rsidR="00714634" w:rsidSect="001200DC">
          <w:pgSz w:w="11906" w:h="16838" w:code="9"/>
          <w:pgMar w:top="2160" w:right="1440" w:bottom="1987" w:left="1440" w:header="461" w:footer="576" w:gutter="0"/>
          <w:cols w:space="708"/>
          <w:docGrid w:linePitch="360"/>
        </w:sectPr>
      </w:pPr>
    </w:p>
    <w:p w14:paraId="57474264" w14:textId="46C0FBCD" w:rsidR="00346537" w:rsidRPr="00C010F9" w:rsidDel="009709B2" w:rsidRDefault="00346537" w:rsidP="00346537">
      <w:pPr>
        <w:pStyle w:val="Bullet1"/>
      </w:pPr>
      <w:r>
        <w:t xml:space="preserve">DTF’s </w:t>
      </w:r>
      <w:hyperlink r:id="rId45">
        <w:r w:rsidRPr="3FF4D0B6">
          <w:rPr>
            <w:rStyle w:val="Hyperlink"/>
          </w:rPr>
          <w:t>Investment Lifecycle Guidelines</w:t>
        </w:r>
      </w:hyperlink>
      <w:r w:rsidDel="003B6F40">
        <w:t xml:space="preserve"> </w:t>
      </w:r>
      <w:r>
        <w:t>(ILG)</w:t>
      </w:r>
      <w:r w:rsidR="00CD4E01">
        <w:t>,</w:t>
      </w:r>
      <w:r>
        <w:t xml:space="preserve"> to help shape proposals, inform investment decisions, monitor project delivery and track the benefits across three phases of the project</w:t>
      </w:r>
      <w:r w:rsidR="00D642C0">
        <w:t>:</w:t>
      </w:r>
      <w:r>
        <w:t xml:space="preserve"> investment lifecycle, </w:t>
      </w:r>
      <w:r w:rsidR="00D642C0">
        <w:t>b</w:t>
      </w:r>
      <w:r>
        <w:t>usiness case,</w:t>
      </w:r>
      <w:r w:rsidR="00D642C0">
        <w:t xml:space="preserve"> and</w:t>
      </w:r>
      <w:r>
        <w:t xml:space="preserve"> </w:t>
      </w:r>
      <w:r w:rsidR="00D642C0">
        <w:t>p</w:t>
      </w:r>
      <w:r>
        <w:t xml:space="preserve">rocurement and </w:t>
      </w:r>
      <w:r w:rsidR="00D642C0">
        <w:t>d</w:t>
      </w:r>
      <w:r>
        <w:t>elivery</w:t>
      </w:r>
      <w:r w:rsidR="00FA1023">
        <w:t>.</w:t>
      </w:r>
    </w:p>
    <w:p w14:paraId="63CADC61" w14:textId="3EA1FEEF" w:rsidR="00346537" w:rsidRPr="00C010F9" w:rsidDel="009709B2" w:rsidRDefault="00FA1023" w:rsidP="00346537">
      <w:pPr>
        <w:pStyle w:val="Bullet1"/>
      </w:pPr>
      <w:r>
        <w:t>T</w:t>
      </w:r>
      <w:r w:rsidR="003E6DD9">
        <w:t xml:space="preserve">he </w:t>
      </w:r>
      <w:hyperlink r:id="rId46">
        <w:r w:rsidR="00346537" w:rsidRPr="35783865">
          <w:rPr>
            <w:rStyle w:val="Hyperlink"/>
          </w:rPr>
          <w:t>High Value High Risk</w:t>
        </w:r>
      </w:hyperlink>
      <w:r w:rsidR="00346537">
        <w:t xml:space="preserve"> (HVHR) </w:t>
      </w:r>
      <w:r w:rsidR="00E16877">
        <w:t>guidelines</w:t>
      </w:r>
      <w:r w:rsidR="00DD5B46">
        <w:t>,</w:t>
      </w:r>
      <w:r w:rsidR="00346537">
        <w:t xml:space="preserve"> which provide additional scrutiny, assurance checks and processes for HVHR projects</w:t>
      </w:r>
      <w:r>
        <w:t>.</w:t>
      </w:r>
      <w:r w:rsidR="00346537">
        <w:t xml:space="preserve"> </w:t>
      </w:r>
    </w:p>
    <w:p w14:paraId="78755E36" w14:textId="7965425B" w:rsidR="00346537" w:rsidRPr="00476EDB" w:rsidDel="009709B2" w:rsidRDefault="00FA1023" w:rsidP="00346537">
      <w:pPr>
        <w:pStyle w:val="Bullet1"/>
      </w:pPr>
      <w:r>
        <w:t>T</w:t>
      </w:r>
      <w:r w:rsidR="003E6DD9">
        <w:t xml:space="preserve">he </w:t>
      </w:r>
      <w:hyperlink r:id="rId47" w:history="1">
        <w:r w:rsidR="00346537" w:rsidRPr="004330EB">
          <w:rPr>
            <w:rStyle w:val="Hyperlink"/>
          </w:rPr>
          <w:t xml:space="preserve">Public Construction Procurement </w:t>
        </w:r>
        <w:r w:rsidR="00495755" w:rsidRPr="004330EB">
          <w:rPr>
            <w:rStyle w:val="Hyperlink"/>
          </w:rPr>
          <w:t>f</w:t>
        </w:r>
        <w:r w:rsidR="00346537" w:rsidRPr="004330EB">
          <w:rPr>
            <w:rStyle w:val="Hyperlink"/>
          </w:rPr>
          <w:t>ramework</w:t>
        </w:r>
      </w:hyperlink>
      <w:r w:rsidR="000405D2">
        <w:t>,</w:t>
      </w:r>
      <w:r w:rsidR="00346537" w:rsidRPr="00476EDB">
        <w:t xml:space="preserve"> which provides </w:t>
      </w:r>
      <w:r w:rsidR="00346537" w:rsidRPr="0078380A">
        <w:rPr>
          <w:spacing w:val="0"/>
          <w:lang w:val="en"/>
        </w:rPr>
        <w:t>mandatory requirements for key procurement stages</w:t>
      </w:r>
      <w:r>
        <w:rPr>
          <w:spacing w:val="0"/>
          <w:lang w:val="en"/>
        </w:rPr>
        <w:t>.</w:t>
      </w:r>
      <w:r w:rsidR="00346537" w:rsidRPr="0078380A">
        <w:rPr>
          <w:spacing w:val="0"/>
          <w:lang w:val="en"/>
        </w:rPr>
        <w:t xml:space="preserve"> </w:t>
      </w:r>
    </w:p>
    <w:p w14:paraId="49AC29D0" w14:textId="0DF4EBAD" w:rsidR="00346537" w:rsidRPr="00C010F9" w:rsidDel="009709B2" w:rsidRDefault="0065196F" w:rsidP="00346537">
      <w:pPr>
        <w:pStyle w:val="Bullet1"/>
      </w:pPr>
      <w:hyperlink r:id="rId48">
        <w:r w:rsidR="00FA1023">
          <w:rPr>
            <w:rStyle w:val="Hyperlink"/>
          </w:rPr>
          <w:t>T</w:t>
        </w:r>
        <w:r w:rsidR="003E6DD9">
          <w:rPr>
            <w:rStyle w:val="Hyperlink"/>
          </w:rPr>
          <w:t xml:space="preserve">he </w:t>
        </w:r>
        <w:r w:rsidR="00346537" w:rsidRPr="35783865">
          <w:rPr>
            <w:rStyle w:val="Hyperlink"/>
          </w:rPr>
          <w:t>Risk, Time, Cost and Contingency</w:t>
        </w:r>
      </w:hyperlink>
      <w:r w:rsidR="00346537">
        <w:t xml:space="preserve"> (RTCC) technical guide for the identification, </w:t>
      </w:r>
      <w:proofErr w:type="gramStart"/>
      <w:r w:rsidR="00346537">
        <w:t>quantification</w:t>
      </w:r>
      <w:proofErr w:type="gramEnd"/>
      <w:r w:rsidR="00346537">
        <w:t xml:space="preserve"> and management of RTCC, with a particular focus on improving practice across HVHR projects</w:t>
      </w:r>
      <w:r w:rsidR="00FA1023">
        <w:t>.</w:t>
      </w:r>
    </w:p>
    <w:p w14:paraId="472EC9E8" w14:textId="78BAFD11" w:rsidR="00B350A0" w:rsidRPr="00C010F9" w:rsidDel="009709B2" w:rsidRDefault="00B350A0" w:rsidP="00B350A0">
      <w:pPr>
        <w:pStyle w:val="Bullet1"/>
        <w:spacing w:before="60" w:after="60" w:line="259" w:lineRule="auto"/>
        <w:ind w:left="357" w:hanging="357"/>
        <w:contextualSpacing w:val="0"/>
      </w:pPr>
      <w:r>
        <w:t xml:space="preserve">The </w:t>
      </w:r>
      <w:hyperlink r:id="rId49">
        <w:r w:rsidRPr="35783865">
          <w:rPr>
            <w:rStyle w:val="Hyperlink"/>
          </w:rPr>
          <w:t>Sustainable Investment Guidelines</w:t>
        </w:r>
      </w:hyperlink>
      <w:r>
        <w:t xml:space="preserve"> (SIG), which aim to incorporate sustainability into investment considerations. </w:t>
      </w:r>
      <w:r w:rsidR="00CD4E01">
        <w:t xml:space="preserve">Of </w:t>
      </w:r>
      <w:proofErr w:type="gramStart"/>
      <w:r w:rsidR="00CD4E01">
        <w:t>p</w:t>
      </w:r>
      <w:r w:rsidR="00F070EC">
        <w:t>articular r</w:t>
      </w:r>
      <w:r>
        <w:t>elevance</w:t>
      </w:r>
      <w:proofErr w:type="gramEnd"/>
      <w:r>
        <w:t xml:space="preserve"> to OSC projects is the explicit consideration given to </w:t>
      </w:r>
      <w:r w:rsidR="00CD4E01">
        <w:t>the</w:t>
      </w:r>
      <w:r>
        <w:t xml:space="preserve"> environmental and social impact metrics of projects.</w:t>
      </w:r>
    </w:p>
    <w:p w14:paraId="7CB141DC" w14:textId="77777777" w:rsidR="00425F02" w:rsidRDefault="00425F02" w:rsidP="00B350A0">
      <w:pPr>
        <w:pStyle w:val="Bullet1"/>
        <w:numPr>
          <w:ilvl w:val="0"/>
          <w:numId w:val="0"/>
        </w:numPr>
        <w:spacing w:before="60" w:after="60" w:line="259" w:lineRule="auto"/>
        <w:contextualSpacing w:val="0"/>
      </w:pPr>
    </w:p>
    <w:p w14:paraId="0DF2AFF4" w14:textId="56C4AB80" w:rsidR="00346537" w:rsidRPr="00C010F9" w:rsidDel="009709B2" w:rsidRDefault="00547892" w:rsidP="00346537">
      <w:pPr>
        <w:pStyle w:val="Bullet1"/>
        <w:spacing w:before="60" w:after="60" w:line="259" w:lineRule="auto"/>
        <w:ind w:left="357" w:hanging="357"/>
        <w:contextualSpacing w:val="0"/>
      </w:pPr>
      <w:r>
        <w:t>T</w:t>
      </w:r>
      <w:r w:rsidR="003E6DD9">
        <w:t xml:space="preserve">he </w:t>
      </w:r>
      <w:hyperlink r:id="rId50">
        <w:r w:rsidR="00346537" w:rsidRPr="35783865">
          <w:rPr>
            <w:rStyle w:val="Hyperlink"/>
          </w:rPr>
          <w:t>Project Development and Due Diligence (PDDD)</w:t>
        </w:r>
      </w:hyperlink>
      <w:r w:rsidR="00346537">
        <w:t xml:space="preserve"> </w:t>
      </w:r>
      <w:r w:rsidR="00FA1023">
        <w:t>g</w:t>
      </w:r>
      <w:r w:rsidR="00346537">
        <w:t>uidelines</w:t>
      </w:r>
      <w:r>
        <w:t>,</w:t>
      </w:r>
      <w:r w:rsidR="00346537">
        <w:t xml:space="preserve"> to guide early project activities to elicit information that can be used to make crucial or influential decisions before committing to a project's scope, cost and program.</w:t>
      </w:r>
    </w:p>
    <w:p w14:paraId="3254DAB7" w14:textId="11F0C0BE" w:rsidR="00346537" w:rsidRPr="00F04D64" w:rsidRDefault="00346537" w:rsidP="00346537">
      <w:pPr>
        <w:pStyle w:val="Bullet1"/>
        <w:spacing w:before="60" w:after="60" w:line="259" w:lineRule="auto"/>
        <w:ind w:left="357" w:hanging="357"/>
        <w:contextualSpacing w:val="0"/>
      </w:pPr>
      <w:r>
        <w:t xml:space="preserve">The </w:t>
      </w:r>
      <w:hyperlink r:id="rId51">
        <w:r w:rsidRPr="35783865">
          <w:rPr>
            <w:rStyle w:val="Hyperlink"/>
          </w:rPr>
          <w:t>Digital Asset Policy</w:t>
        </w:r>
      </w:hyperlink>
      <w:r>
        <w:t xml:space="preserve"> provides digital asset information management requirements to support Victorian Government projects and asset planning, design, construction, and operation.</w:t>
      </w:r>
    </w:p>
    <w:p w14:paraId="7C57655C" w14:textId="09613714" w:rsidR="00346537" w:rsidRPr="00117AFE" w:rsidRDefault="00547892" w:rsidP="00346537">
      <w:pPr>
        <w:pStyle w:val="Bullet1"/>
        <w:spacing w:before="60" w:after="60" w:line="259" w:lineRule="auto"/>
        <w:ind w:left="357" w:hanging="357"/>
        <w:rPr>
          <w:rFonts w:eastAsiaTheme="majorEastAsia"/>
        </w:rPr>
      </w:pPr>
      <w:r>
        <w:t>T</w:t>
      </w:r>
      <w:r w:rsidR="00346537" w:rsidRPr="006B20F8">
        <w:t xml:space="preserve">he Victorian Government </w:t>
      </w:r>
      <w:hyperlink r:id="rId52">
        <w:r w:rsidR="00346537" w:rsidRPr="006B20F8">
          <w:rPr>
            <w:rStyle w:val="Hyperlink"/>
          </w:rPr>
          <w:t>Circular Economy Plan</w:t>
        </w:r>
      </w:hyperlink>
      <w:r w:rsidR="00346537" w:rsidRPr="006B20F8">
        <w:t xml:space="preserve"> for a cleaner, greener Victoria with less waste and pollution, more jobs and a sustainable and thriving circular economy</w:t>
      </w:r>
      <w:r w:rsidR="009A356B">
        <w:t>.</w:t>
      </w:r>
    </w:p>
    <w:p w14:paraId="3FD8742E" w14:textId="77777777" w:rsidR="00346537" w:rsidRDefault="00346537" w:rsidP="00346537">
      <w:pPr>
        <w:spacing w:before="0" w:after="0" w:line="240" w:lineRule="auto"/>
        <w:rPr>
          <w:rFonts w:asciiTheme="majorHAnsi" w:eastAsiaTheme="majorEastAsia" w:hAnsiTheme="majorHAnsi" w:cstheme="majorBidi"/>
          <w:b/>
          <w:bCs/>
          <w:color w:val="00698F" w:themeColor="accent1"/>
          <w:sz w:val="26"/>
          <w:szCs w:val="26"/>
        </w:rPr>
      </w:pPr>
      <w:r>
        <w:br w:type="page"/>
      </w:r>
    </w:p>
    <w:p w14:paraId="07BCB1A7" w14:textId="0C9336F8" w:rsidR="00F96825" w:rsidRDefault="00F96825" w:rsidP="00523F01">
      <w:pPr>
        <w:pStyle w:val="Heading2numbered"/>
      </w:pPr>
      <w:bookmarkStart w:id="80" w:name="_Toc106283108"/>
      <w:bookmarkStart w:id="81" w:name="_Toc106791973"/>
      <w:bookmarkStart w:id="82" w:name="_Toc106802836"/>
      <w:bookmarkStart w:id="83" w:name="_Toc106802892"/>
      <w:bookmarkStart w:id="84" w:name="_Toc106803439"/>
      <w:bookmarkStart w:id="85" w:name="_Toc106804047"/>
      <w:bookmarkStart w:id="86" w:name="_Toc106952074"/>
      <w:bookmarkStart w:id="87" w:name="_Toc106968705"/>
      <w:r>
        <w:lastRenderedPageBreak/>
        <w:t xml:space="preserve">How to use this </w:t>
      </w:r>
      <w:bookmarkEnd w:id="80"/>
      <w:r w:rsidR="00F70627">
        <w:t>g</w:t>
      </w:r>
      <w:r w:rsidR="00DD2556">
        <w:t>uide</w:t>
      </w:r>
      <w:bookmarkEnd w:id="81"/>
      <w:bookmarkEnd w:id="82"/>
      <w:bookmarkEnd w:id="83"/>
      <w:bookmarkEnd w:id="84"/>
      <w:bookmarkEnd w:id="85"/>
      <w:bookmarkEnd w:id="86"/>
      <w:bookmarkEnd w:id="87"/>
    </w:p>
    <w:p w14:paraId="035ABD5F" w14:textId="77777777" w:rsidR="0022215E" w:rsidRDefault="0022215E" w:rsidP="00C9506A">
      <w:pPr>
        <w:sectPr w:rsidR="0022215E" w:rsidSect="00037414">
          <w:type w:val="continuous"/>
          <w:pgSz w:w="11906" w:h="16838" w:code="9"/>
          <w:pgMar w:top="2160" w:right="1440" w:bottom="1987" w:left="1440" w:header="461" w:footer="576" w:gutter="0"/>
          <w:cols w:num="2" w:space="708"/>
          <w:docGrid w:linePitch="360"/>
        </w:sectPr>
      </w:pPr>
    </w:p>
    <w:p w14:paraId="198D0A18" w14:textId="3158D42B" w:rsidR="00405E12" w:rsidRDefault="00F96825" w:rsidP="00C9506A">
      <w:r w:rsidRPr="00CD7769">
        <w:t xml:space="preserve">The </w:t>
      </w:r>
      <w:r w:rsidR="00DD2556" w:rsidRPr="00CD7769">
        <w:t>OSC</w:t>
      </w:r>
      <w:r w:rsidRPr="00CD7769">
        <w:t xml:space="preserve"> Guide </w:t>
      </w:r>
      <w:r w:rsidR="001A0876" w:rsidRPr="00CD7769">
        <w:t xml:space="preserve">is </w:t>
      </w:r>
      <w:r w:rsidRPr="00CD7769">
        <w:t>align</w:t>
      </w:r>
      <w:r w:rsidR="001A0876" w:rsidRPr="00CD7769">
        <w:t>ed</w:t>
      </w:r>
      <w:r w:rsidRPr="00CD7769">
        <w:t xml:space="preserve"> with the DTF Investment Lifecycle stages and is structured in</w:t>
      </w:r>
      <w:r w:rsidR="0002399E" w:rsidRPr="00CD7769">
        <w:t>to</w:t>
      </w:r>
      <w:r w:rsidRPr="00CD7769">
        <w:t xml:space="preserve"> </w:t>
      </w:r>
      <w:r w:rsidR="00577150">
        <w:t>two</w:t>
      </w:r>
      <w:r w:rsidR="00577150" w:rsidRPr="00CD7769">
        <w:t xml:space="preserve"> </w:t>
      </w:r>
      <w:r w:rsidRPr="00CD7769">
        <w:t>section</w:t>
      </w:r>
      <w:r w:rsidR="0022215E">
        <w:t>s:</w:t>
      </w:r>
    </w:p>
    <w:p w14:paraId="16DB0C79" w14:textId="70983097" w:rsidR="00405E12" w:rsidRDefault="00405E12" w:rsidP="00C9506A">
      <w:pPr>
        <w:sectPr w:rsidR="00405E12" w:rsidSect="0022215E">
          <w:type w:val="continuous"/>
          <w:pgSz w:w="11906" w:h="16838" w:code="9"/>
          <w:pgMar w:top="2160" w:right="1440" w:bottom="1987" w:left="1440" w:header="461" w:footer="576" w:gutter="0"/>
          <w:cols w:space="708"/>
          <w:docGrid w:linePitch="360"/>
        </w:sectPr>
      </w:pPr>
    </w:p>
    <w:p w14:paraId="7110934E" w14:textId="28377351" w:rsidR="00774393" w:rsidRDefault="00774393" w:rsidP="00774393">
      <w:pPr>
        <w:pStyle w:val="Caption"/>
      </w:pPr>
      <w:r>
        <w:t>Offsite Construction Guide overview</w:t>
      </w:r>
    </w:p>
    <w:tbl>
      <w:tblPr>
        <w:tblStyle w:val="Texttable"/>
        <w:tblW w:w="5000" w:type="pct"/>
        <w:tblLook w:val="0620" w:firstRow="1" w:lastRow="0" w:firstColumn="0" w:lastColumn="0" w:noHBand="1" w:noVBand="1"/>
      </w:tblPr>
      <w:tblGrid>
        <w:gridCol w:w="2143"/>
        <w:gridCol w:w="2000"/>
        <w:gridCol w:w="4883"/>
      </w:tblGrid>
      <w:tr w:rsidR="00AD2AA8" w:rsidRPr="00840885" w14:paraId="08729EE9" w14:textId="77777777" w:rsidTr="00DC43BF">
        <w:trPr>
          <w:cnfStyle w:val="100000000000" w:firstRow="1" w:lastRow="0" w:firstColumn="0" w:lastColumn="0" w:oddVBand="0" w:evenVBand="0" w:oddHBand="0" w:evenHBand="0" w:firstRowFirstColumn="0" w:firstRowLastColumn="0" w:lastRowFirstColumn="0" w:lastRowLastColumn="0"/>
          <w:trHeight w:val="816"/>
        </w:trPr>
        <w:tc>
          <w:tcPr>
            <w:tcW w:w="1187" w:type="pct"/>
          </w:tcPr>
          <w:p w14:paraId="48CF9044" w14:textId="718AC0D8" w:rsidR="00B54074" w:rsidRPr="00840885" w:rsidRDefault="00EC3AC7" w:rsidP="00117AFE">
            <w:pPr>
              <w:pStyle w:val="Tableheader"/>
              <w:rPr>
                <w:sz w:val="18"/>
                <w:szCs w:val="18"/>
              </w:rPr>
            </w:pPr>
            <w:r w:rsidRPr="00840885">
              <w:rPr>
                <w:sz w:val="18"/>
                <w:szCs w:val="18"/>
              </w:rPr>
              <w:t>OSC Guide</w:t>
            </w:r>
            <w:r w:rsidR="00117AFE" w:rsidRPr="00840885">
              <w:rPr>
                <w:sz w:val="18"/>
                <w:szCs w:val="18"/>
              </w:rPr>
              <w:t xml:space="preserve"> section</w:t>
            </w:r>
          </w:p>
        </w:tc>
        <w:tc>
          <w:tcPr>
            <w:tcW w:w="1108" w:type="pct"/>
          </w:tcPr>
          <w:p w14:paraId="5DDE6435" w14:textId="7264DF3C" w:rsidR="00B54074" w:rsidRPr="00840885" w:rsidRDefault="001A0876" w:rsidP="00117AFE">
            <w:pPr>
              <w:pStyle w:val="Tableheader"/>
              <w:rPr>
                <w:sz w:val="18"/>
                <w:szCs w:val="18"/>
              </w:rPr>
            </w:pPr>
            <w:r w:rsidRPr="00840885">
              <w:rPr>
                <w:sz w:val="18"/>
                <w:szCs w:val="18"/>
              </w:rPr>
              <w:t xml:space="preserve">DTF </w:t>
            </w:r>
            <w:r w:rsidR="002E0EE1" w:rsidRPr="00840885">
              <w:rPr>
                <w:sz w:val="18"/>
                <w:szCs w:val="18"/>
              </w:rPr>
              <w:t>Investment</w:t>
            </w:r>
            <w:r w:rsidR="00117AFE" w:rsidRPr="00840885">
              <w:rPr>
                <w:sz w:val="18"/>
                <w:szCs w:val="18"/>
              </w:rPr>
              <w:t xml:space="preserve"> </w:t>
            </w:r>
            <w:r w:rsidR="002E0EE1" w:rsidRPr="00840885">
              <w:rPr>
                <w:sz w:val="18"/>
                <w:szCs w:val="18"/>
              </w:rPr>
              <w:t>Lifecycle</w:t>
            </w:r>
            <w:r w:rsidR="00B54074" w:rsidRPr="00840885">
              <w:rPr>
                <w:sz w:val="18"/>
                <w:szCs w:val="18"/>
              </w:rPr>
              <w:t xml:space="preserve"> </w:t>
            </w:r>
            <w:r w:rsidR="00840885" w:rsidRPr="00840885">
              <w:rPr>
                <w:sz w:val="18"/>
                <w:szCs w:val="18"/>
              </w:rPr>
              <w:t>stage</w:t>
            </w:r>
          </w:p>
        </w:tc>
        <w:tc>
          <w:tcPr>
            <w:tcW w:w="2705" w:type="pct"/>
          </w:tcPr>
          <w:p w14:paraId="37B7277C" w14:textId="2170B415" w:rsidR="00B54074" w:rsidRPr="00840885" w:rsidRDefault="00B54074" w:rsidP="00117AFE">
            <w:pPr>
              <w:pStyle w:val="Tableheader"/>
              <w:rPr>
                <w:sz w:val="18"/>
                <w:szCs w:val="18"/>
              </w:rPr>
            </w:pPr>
            <w:r w:rsidRPr="00840885">
              <w:rPr>
                <w:sz w:val="18"/>
                <w:szCs w:val="18"/>
              </w:rPr>
              <w:t xml:space="preserve">Overview </w:t>
            </w:r>
          </w:p>
        </w:tc>
      </w:tr>
      <w:tr w:rsidR="00AD2AA8" w:rsidRPr="00EC3AC7" w14:paraId="53C6A3BE" w14:textId="77777777" w:rsidTr="006574DD">
        <w:trPr>
          <w:cantSplit w:val="0"/>
        </w:trPr>
        <w:tc>
          <w:tcPr>
            <w:tcW w:w="1187" w:type="pct"/>
            <w:vAlign w:val="center"/>
          </w:tcPr>
          <w:p w14:paraId="30470279" w14:textId="3DBEF94A" w:rsidR="00B54074" w:rsidRPr="00764D3C" w:rsidRDefault="00B54074" w:rsidP="00405E12">
            <w:pPr>
              <w:rPr>
                <w:b/>
                <w:bCs/>
                <w:szCs w:val="17"/>
              </w:rPr>
            </w:pPr>
            <w:r w:rsidRPr="00764D3C">
              <w:rPr>
                <w:b/>
                <w:bCs/>
                <w:szCs w:val="17"/>
              </w:rPr>
              <w:t>Project</w:t>
            </w:r>
            <w:r w:rsidR="00930684">
              <w:rPr>
                <w:b/>
                <w:bCs/>
                <w:szCs w:val="17"/>
              </w:rPr>
              <w:t xml:space="preserve"> </w:t>
            </w:r>
            <w:r w:rsidR="00840885">
              <w:rPr>
                <w:b/>
                <w:bCs/>
                <w:szCs w:val="17"/>
              </w:rPr>
              <w:t>initiation</w:t>
            </w:r>
          </w:p>
        </w:tc>
        <w:tc>
          <w:tcPr>
            <w:tcW w:w="1108" w:type="pct"/>
            <w:vAlign w:val="center"/>
          </w:tcPr>
          <w:p w14:paraId="2F36ADC8" w14:textId="32CD46A7" w:rsidR="00B54074" w:rsidRPr="007477D3" w:rsidRDefault="00B54074" w:rsidP="00405E12">
            <w:pPr>
              <w:rPr>
                <w:b/>
                <w:bCs/>
                <w:color w:val="E35205" w:themeColor="accent5"/>
                <w:szCs w:val="17"/>
              </w:rPr>
            </w:pPr>
            <w:r w:rsidRPr="007477D3">
              <w:rPr>
                <w:b/>
                <w:bCs/>
                <w:color w:val="E35205" w:themeColor="accent5"/>
                <w:szCs w:val="17"/>
              </w:rPr>
              <w:t xml:space="preserve">Business </w:t>
            </w:r>
            <w:r w:rsidR="003E0349" w:rsidRPr="007477D3">
              <w:rPr>
                <w:b/>
                <w:bCs/>
                <w:color w:val="E35205" w:themeColor="accent5"/>
                <w:szCs w:val="17"/>
              </w:rPr>
              <w:t>case</w:t>
            </w:r>
          </w:p>
        </w:tc>
        <w:tc>
          <w:tcPr>
            <w:tcW w:w="2705" w:type="pct"/>
            <w:vAlign w:val="center"/>
          </w:tcPr>
          <w:p w14:paraId="22FE2996" w14:textId="04C1C2E4" w:rsidR="00EC3AC7" w:rsidRDefault="00B54074" w:rsidP="00405E12">
            <w:pPr>
              <w:rPr>
                <w:szCs w:val="17"/>
              </w:rPr>
            </w:pPr>
            <w:r w:rsidRPr="00764D3C">
              <w:rPr>
                <w:szCs w:val="17"/>
              </w:rPr>
              <w:t>Provides guidance on how OSC can be implemented across the DTF Investment Lifecycle</w:t>
            </w:r>
            <w:r w:rsidR="0027467D">
              <w:rPr>
                <w:szCs w:val="17"/>
              </w:rPr>
              <w:t>.</w:t>
            </w:r>
          </w:p>
          <w:p w14:paraId="5FB5929E" w14:textId="092D3D84" w:rsidR="00B54074" w:rsidRPr="00764D3C" w:rsidRDefault="00B54074" w:rsidP="00405E12">
            <w:pPr>
              <w:rPr>
                <w:szCs w:val="17"/>
              </w:rPr>
            </w:pPr>
            <w:r w:rsidRPr="00764D3C">
              <w:rPr>
                <w:szCs w:val="17"/>
              </w:rPr>
              <w:t xml:space="preserve">This section also provides details on the </w:t>
            </w:r>
            <w:r w:rsidR="00FF2CAE">
              <w:rPr>
                <w:szCs w:val="17"/>
              </w:rPr>
              <w:t>e</w:t>
            </w:r>
            <w:r w:rsidRPr="00764D3C">
              <w:rPr>
                <w:szCs w:val="17"/>
              </w:rPr>
              <w:t xml:space="preserve">valuation </w:t>
            </w:r>
            <w:r w:rsidR="00FF2CAE">
              <w:rPr>
                <w:szCs w:val="17"/>
              </w:rPr>
              <w:t>t</w:t>
            </w:r>
            <w:r w:rsidRPr="00764D3C">
              <w:rPr>
                <w:szCs w:val="17"/>
              </w:rPr>
              <w:t>ool to help project teams assess the suitability of OSC for their project</w:t>
            </w:r>
            <w:r w:rsidR="0027467D">
              <w:rPr>
                <w:szCs w:val="17"/>
              </w:rPr>
              <w:t>.</w:t>
            </w:r>
          </w:p>
        </w:tc>
      </w:tr>
      <w:tr w:rsidR="00AD2AA8" w:rsidRPr="00EC3AC7" w14:paraId="0B4E4BDB" w14:textId="77777777" w:rsidTr="006574DD">
        <w:trPr>
          <w:cantSplit w:val="0"/>
        </w:trPr>
        <w:tc>
          <w:tcPr>
            <w:tcW w:w="1187" w:type="pct"/>
            <w:vAlign w:val="center"/>
          </w:tcPr>
          <w:p w14:paraId="4DF9C45E" w14:textId="16CF3BBB" w:rsidR="00B54074" w:rsidRPr="00764D3C" w:rsidRDefault="00B54074" w:rsidP="00405E12">
            <w:pPr>
              <w:rPr>
                <w:b/>
                <w:bCs/>
                <w:szCs w:val="17"/>
              </w:rPr>
            </w:pPr>
            <w:r w:rsidRPr="00764D3C">
              <w:rPr>
                <w:b/>
                <w:bCs/>
                <w:szCs w:val="17"/>
              </w:rPr>
              <w:t xml:space="preserve">Project </w:t>
            </w:r>
            <w:r w:rsidR="00840885" w:rsidRPr="00764D3C">
              <w:rPr>
                <w:b/>
                <w:bCs/>
                <w:szCs w:val="17"/>
              </w:rPr>
              <w:t>management</w:t>
            </w:r>
            <w:r w:rsidR="00840885">
              <w:rPr>
                <w:b/>
                <w:bCs/>
                <w:szCs w:val="17"/>
              </w:rPr>
              <w:t xml:space="preserve"> and delivery</w:t>
            </w:r>
          </w:p>
        </w:tc>
        <w:tc>
          <w:tcPr>
            <w:tcW w:w="1108" w:type="pct"/>
            <w:vAlign w:val="center"/>
          </w:tcPr>
          <w:p w14:paraId="01EF2D5C" w14:textId="3C7FF313" w:rsidR="00B54074" w:rsidRPr="007477D3" w:rsidRDefault="00B54074" w:rsidP="00405E12">
            <w:pPr>
              <w:rPr>
                <w:b/>
                <w:bCs/>
                <w:color w:val="E35205" w:themeColor="accent5"/>
                <w:szCs w:val="17"/>
              </w:rPr>
            </w:pPr>
            <w:r w:rsidRPr="007477D3">
              <w:rPr>
                <w:b/>
                <w:bCs/>
                <w:color w:val="E35205" w:themeColor="accent5"/>
                <w:szCs w:val="17"/>
              </w:rPr>
              <w:t>Delivery</w:t>
            </w:r>
          </w:p>
        </w:tc>
        <w:tc>
          <w:tcPr>
            <w:tcW w:w="2705" w:type="pct"/>
            <w:vAlign w:val="center"/>
          </w:tcPr>
          <w:p w14:paraId="4FABC26A" w14:textId="2232299D" w:rsidR="00B54074" w:rsidRPr="00764D3C" w:rsidRDefault="00B54074" w:rsidP="00405E12">
            <w:pPr>
              <w:rPr>
                <w:szCs w:val="17"/>
              </w:rPr>
            </w:pPr>
            <w:r w:rsidRPr="00764D3C">
              <w:rPr>
                <w:szCs w:val="17"/>
              </w:rPr>
              <w:t>Provides guidance to the project team helping to take an integrated view of project management, design, OSC component manufacturing and construction both on and offsite</w:t>
            </w:r>
            <w:r w:rsidR="0027467D">
              <w:rPr>
                <w:szCs w:val="17"/>
              </w:rPr>
              <w:t>.</w:t>
            </w:r>
          </w:p>
        </w:tc>
      </w:tr>
    </w:tbl>
    <w:p w14:paraId="1A23ED95" w14:textId="11C19F19" w:rsidR="003B6F40" w:rsidRDefault="003B6F40" w:rsidP="006C62B3">
      <w:pPr>
        <w:pStyle w:val="Spacer"/>
      </w:pPr>
    </w:p>
    <w:p w14:paraId="2F506B3E" w14:textId="30F09F81" w:rsidR="0081642F" w:rsidRDefault="003B787E" w:rsidP="00F96825">
      <w:r>
        <w:t>While th</w:t>
      </w:r>
      <w:r w:rsidR="00567072">
        <w:t>is</w:t>
      </w:r>
      <w:r>
        <w:t xml:space="preserve"> </w:t>
      </w:r>
      <w:r w:rsidR="00593C77">
        <w:t>g</w:t>
      </w:r>
      <w:r>
        <w:t>uide</w:t>
      </w:r>
      <w:r w:rsidR="00590D6B">
        <w:t>’s</w:t>
      </w:r>
      <w:r>
        <w:t xml:space="preserve"> </w:t>
      </w:r>
      <w:r w:rsidR="00E96D3C">
        <w:t>intended audience</w:t>
      </w:r>
      <w:r>
        <w:t xml:space="preserve"> is Victorian Government project teams</w:t>
      </w:r>
      <w:r w:rsidR="0081642F">
        <w:t xml:space="preserve">, it is equally applicable to stakeholders in the architecture, engineering, </w:t>
      </w:r>
      <w:r w:rsidR="008E0F4A">
        <w:t>construction,</w:t>
      </w:r>
      <w:r w:rsidR="0081642F">
        <w:t xml:space="preserve"> and operations (AECO) industry. Th</w:t>
      </w:r>
      <w:r w:rsidR="00E734FB">
        <w:t>is</w:t>
      </w:r>
      <w:r w:rsidR="0081642F">
        <w:t xml:space="preserve"> </w:t>
      </w:r>
      <w:r w:rsidR="00593C77">
        <w:t>g</w:t>
      </w:r>
      <w:r w:rsidR="0081642F">
        <w:t>uide is not exhaustive</w:t>
      </w:r>
      <w:r w:rsidR="003D3874">
        <w:t xml:space="preserve">, and </w:t>
      </w:r>
      <w:r w:rsidR="00C8651E">
        <w:t xml:space="preserve">therefore should be </w:t>
      </w:r>
      <w:r w:rsidR="00656A80">
        <w:t xml:space="preserve">used </w:t>
      </w:r>
      <w:r w:rsidR="005474A1">
        <w:t xml:space="preserve">with </w:t>
      </w:r>
      <w:r w:rsidR="00656A80">
        <w:t xml:space="preserve">consideration </w:t>
      </w:r>
      <w:r w:rsidR="00593C77">
        <w:t xml:space="preserve">of </w:t>
      </w:r>
      <w:r w:rsidR="00656A80">
        <w:t xml:space="preserve">the </w:t>
      </w:r>
      <w:r w:rsidR="003D3874">
        <w:t xml:space="preserve">unique requirements of </w:t>
      </w:r>
      <w:r w:rsidR="00656A80">
        <w:t>each project team</w:t>
      </w:r>
      <w:r w:rsidR="003D3874">
        <w:t xml:space="preserve">. </w:t>
      </w:r>
    </w:p>
    <w:p w14:paraId="3C0C2BDA" w14:textId="77777777" w:rsidR="00557C60" w:rsidRDefault="00557C60" w:rsidP="00F96825"/>
    <w:p w14:paraId="3D9D98B7" w14:textId="77777777" w:rsidR="007D54E0" w:rsidRDefault="007D54E0" w:rsidP="00060BBE"/>
    <w:p w14:paraId="7805C309" w14:textId="637FEC6A" w:rsidR="007D54E0" w:rsidRDefault="007D54E0" w:rsidP="00557C60">
      <w:pPr>
        <w:pStyle w:val="NormalIndent"/>
        <w:sectPr w:rsidR="007D54E0" w:rsidSect="00781EC1">
          <w:type w:val="continuous"/>
          <w:pgSz w:w="11906" w:h="16838" w:code="9"/>
          <w:pgMar w:top="2160" w:right="1440" w:bottom="1987" w:left="1440" w:header="461" w:footer="576" w:gutter="0"/>
          <w:cols w:space="708"/>
          <w:docGrid w:linePitch="360"/>
        </w:sectPr>
      </w:pPr>
    </w:p>
    <w:p w14:paraId="1DF5C6F0" w14:textId="2AD33450" w:rsidR="008612D2" w:rsidRPr="000C62C2" w:rsidRDefault="00944C96" w:rsidP="000C62C2">
      <w:pPr>
        <w:pStyle w:val="Heading2numbered"/>
        <w:rPr>
          <w:color w:val="FFFFFF" w:themeColor="background1"/>
          <w:sz w:val="32"/>
        </w:rPr>
      </w:pPr>
      <w:bookmarkStart w:id="88" w:name="_Toc106283109"/>
      <w:bookmarkStart w:id="89" w:name="_Toc106791974"/>
      <w:bookmarkStart w:id="90" w:name="_Toc106802837"/>
      <w:bookmarkStart w:id="91" w:name="_Toc106802893"/>
      <w:bookmarkStart w:id="92" w:name="_Toc106803440"/>
      <w:bookmarkStart w:id="93" w:name="_Toc106804048"/>
      <w:bookmarkStart w:id="94" w:name="_Toc106952075"/>
      <w:bookmarkStart w:id="95" w:name="_Toc106968706"/>
      <w:r w:rsidRPr="000C62C2">
        <w:rPr>
          <w:noProof/>
          <w:color w:val="FFFFFF" w:themeColor="background1"/>
          <w:sz w:val="32"/>
        </w:rPr>
        <w:lastRenderedPageBreak/>
        <mc:AlternateContent>
          <mc:Choice Requires="wpg">
            <w:drawing>
              <wp:anchor distT="0" distB="0" distL="114300" distR="114300" simplePos="0" relativeHeight="251658240" behindDoc="1" locked="0" layoutInCell="1" allowOverlap="1" wp14:anchorId="776E9053" wp14:editId="325C65CD">
                <wp:simplePos x="0" y="0"/>
                <wp:positionH relativeFrom="column">
                  <wp:posOffset>-904875</wp:posOffset>
                </wp:positionH>
                <wp:positionV relativeFrom="page">
                  <wp:posOffset>-400050</wp:posOffset>
                </wp:positionV>
                <wp:extent cx="7781544" cy="11146536"/>
                <wp:effectExtent l="0" t="0" r="0" b="0"/>
                <wp:wrapNone/>
                <wp:docPr id="114" name="Group 114"/>
                <wp:cNvGraphicFramePr/>
                <a:graphic xmlns:a="http://schemas.openxmlformats.org/drawingml/2006/main">
                  <a:graphicData uri="http://schemas.microsoft.com/office/word/2010/wordprocessingGroup">
                    <wpg:wgp>
                      <wpg:cNvGrpSpPr/>
                      <wpg:grpSpPr>
                        <a:xfrm>
                          <a:off x="0" y="0"/>
                          <a:ext cx="7781544" cy="11146536"/>
                          <a:chOff x="0" y="0"/>
                          <a:chExt cx="7779407" cy="11146536"/>
                        </a:xfrm>
                      </wpg:grpSpPr>
                      <wps:wsp>
                        <wps:cNvPr id="101" name="Rectangle 101"/>
                        <wps:cNvSpPr/>
                        <wps:spPr>
                          <a:xfrm>
                            <a:off x="0" y="415621"/>
                            <a:ext cx="7543800" cy="1066195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2" name="Graphic 2"/>
                        <wpg:cNvGrpSpPr/>
                        <wpg:grpSpPr>
                          <a:xfrm>
                            <a:off x="2137559" y="0"/>
                            <a:ext cx="5641848" cy="11146536"/>
                            <a:chOff x="0" y="0"/>
                            <a:chExt cx="5407012" cy="10682940"/>
                          </a:xfrm>
                        </wpg:grpSpPr>
                        <wps:wsp>
                          <wps:cNvPr id="83" name="Freeform: Shape 83"/>
                          <wps:cNvSpPr/>
                          <wps:spPr>
                            <a:xfrm>
                              <a:off x="0" y="3432953"/>
                              <a:ext cx="4539870" cy="7249986"/>
                            </a:xfrm>
                            <a:custGeom>
                              <a:avLst/>
                              <a:gdLst>
                                <a:gd name="connsiteX0" fmla="*/ 3435096 w 4539870"/>
                                <a:gd name="connsiteY0" fmla="*/ 0 h 7249986"/>
                                <a:gd name="connsiteX1" fmla="*/ 0 w 4539870"/>
                                <a:gd name="connsiteY1" fmla="*/ 7249987 h 7249986"/>
                                <a:gd name="connsiteX2" fmla="*/ 2223408 w 4539870"/>
                                <a:gd name="connsiteY2" fmla="*/ 7249987 h 7249986"/>
                                <a:gd name="connsiteX3" fmla="*/ 4539871 w 4539870"/>
                                <a:gd name="connsiteY3" fmla="*/ 2338131 h 7249986"/>
                                <a:gd name="connsiteX4" fmla="*/ 3435096 w 4539870"/>
                                <a:gd name="connsiteY4" fmla="*/ 0 h 7249986"/>
                                <a:gd name="connsiteX5" fmla="*/ 4539871 w 4539870"/>
                                <a:gd name="connsiteY5" fmla="*/ 2338131 h 7249986"/>
                                <a:gd name="connsiteX6" fmla="*/ 2223408 w 4539870"/>
                                <a:gd name="connsiteY6" fmla="*/ 7249987 h 7249986"/>
                                <a:gd name="connsiteX7" fmla="*/ 2223408 w 4539870"/>
                                <a:gd name="connsiteY7" fmla="*/ 7249987 h 7249986"/>
                                <a:gd name="connsiteX8" fmla="*/ 4539871 w 4539870"/>
                                <a:gd name="connsiteY8" fmla="*/ 2338131 h 7249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9870" h="7249986">
                                  <a:moveTo>
                                    <a:pt x="3435096" y="0"/>
                                  </a:moveTo>
                                  <a:lnTo>
                                    <a:pt x="0" y="7249987"/>
                                  </a:lnTo>
                                  <a:lnTo>
                                    <a:pt x="2223408" y="7249987"/>
                                  </a:lnTo>
                                  <a:lnTo>
                                    <a:pt x="4539871" y="2338131"/>
                                  </a:lnTo>
                                  <a:lnTo>
                                    <a:pt x="3435096" y="0"/>
                                  </a:lnTo>
                                  <a:lnTo>
                                    <a:pt x="4539871" y="2338131"/>
                                  </a:lnTo>
                                  <a:lnTo>
                                    <a:pt x="2223408" y="7249987"/>
                                  </a:lnTo>
                                  <a:lnTo>
                                    <a:pt x="2223408" y="7249987"/>
                                  </a:lnTo>
                                  <a:lnTo>
                                    <a:pt x="4539871" y="2338131"/>
                                  </a:lnTo>
                                  <a:close/>
                                </a:path>
                              </a:pathLst>
                            </a:custGeom>
                            <a:blipFill>
                              <a:blip r:embed="rId53"/>
                              <a:srcRect/>
                              <a:stretch>
                                <a:fillRect l="-26950" t="-3983" r="-71266" b="-3983"/>
                              </a:stretch>
                            </a:blipFill>
                            <a:ln w="18977" cap="flat">
                              <a:noFill/>
                              <a:prstDash val="solid"/>
                              <a:miter/>
                            </a:ln>
                          </wps:spPr>
                          <wps:txbx>
                            <w:txbxContent>
                              <w:p w14:paraId="3E137ACA" w14:textId="77777777" w:rsidR="007D54E0" w:rsidRDefault="007D54E0" w:rsidP="007D54E0">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Freeform: Shape 84"/>
                          <wps:cNvSpPr/>
                          <wps:spPr>
                            <a:xfrm>
                              <a:off x="2221428" y="4403050"/>
                              <a:ext cx="2967844" cy="6279889"/>
                            </a:xfrm>
                            <a:custGeom>
                              <a:avLst/>
                              <a:gdLst>
                                <a:gd name="connsiteX0" fmla="*/ 2967844 w 2967844"/>
                                <a:gd name="connsiteY0" fmla="*/ 0 h 6279889"/>
                                <a:gd name="connsiteX1" fmla="*/ 0 w 2967844"/>
                                <a:gd name="connsiteY1" fmla="*/ 6279890 h 6279889"/>
                                <a:gd name="connsiteX2" fmla="*/ 2967844 w 2967844"/>
                                <a:gd name="connsiteY2" fmla="*/ 6279890 h 6279889"/>
                              </a:gdLst>
                              <a:ahLst/>
                              <a:cxnLst>
                                <a:cxn ang="0">
                                  <a:pos x="connsiteX0" y="connsiteY0"/>
                                </a:cxn>
                                <a:cxn ang="0">
                                  <a:pos x="connsiteX1" y="connsiteY1"/>
                                </a:cxn>
                                <a:cxn ang="0">
                                  <a:pos x="connsiteX2" y="connsiteY2"/>
                                </a:cxn>
                              </a:cxnLst>
                              <a:rect l="l" t="t" r="r" b="b"/>
                              <a:pathLst>
                                <a:path w="2967844" h="6279889">
                                  <a:moveTo>
                                    <a:pt x="2967844" y="0"/>
                                  </a:moveTo>
                                  <a:lnTo>
                                    <a:pt x="0" y="6279890"/>
                                  </a:lnTo>
                                  <a:lnTo>
                                    <a:pt x="2967844" y="6279890"/>
                                  </a:lnTo>
                                  <a:close/>
                                </a:path>
                              </a:pathLst>
                            </a:custGeom>
                            <a:solidFill>
                              <a:srgbClr val="EA7200"/>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85" name="Freeform: Shape 85"/>
                          <wps:cNvSpPr/>
                          <wps:spPr>
                            <a:xfrm>
                              <a:off x="1785853" y="0"/>
                              <a:ext cx="3403418" cy="7198512"/>
                            </a:xfrm>
                            <a:custGeom>
                              <a:avLst/>
                              <a:gdLst>
                                <a:gd name="connsiteX0" fmla="*/ 0 w 3403418"/>
                                <a:gd name="connsiteY0" fmla="*/ 0 h 7198512"/>
                                <a:gd name="connsiteX1" fmla="*/ 3403418 w 3403418"/>
                                <a:gd name="connsiteY1" fmla="*/ 7198513 h 7198512"/>
                                <a:gd name="connsiteX2" fmla="*/ 3403418 w 3403418"/>
                                <a:gd name="connsiteY2" fmla="*/ 0 h 7198512"/>
                              </a:gdLst>
                              <a:ahLst/>
                              <a:cxnLst>
                                <a:cxn ang="0">
                                  <a:pos x="connsiteX0" y="connsiteY0"/>
                                </a:cxn>
                                <a:cxn ang="0">
                                  <a:pos x="connsiteX1" y="connsiteY1"/>
                                </a:cxn>
                                <a:cxn ang="0">
                                  <a:pos x="connsiteX2" y="connsiteY2"/>
                                </a:cxn>
                              </a:cxnLst>
                              <a:rect l="l" t="t" r="r" b="b"/>
                              <a:pathLst>
                                <a:path w="3403418" h="7198512">
                                  <a:moveTo>
                                    <a:pt x="0" y="0"/>
                                  </a:moveTo>
                                  <a:lnTo>
                                    <a:pt x="3403418" y="7198513"/>
                                  </a:lnTo>
                                  <a:lnTo>
                                    <a:pt x="3403418" y="0"/>
                                  </a:lnTo>
                                  <a:close/>
                                </a:path>
                              </a:pathLst>
                            </a:custGeom>
                            <a:solidFill>
                              <a:srgbClr val="00698F"/>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86" name="Freeform: Shape 86"/>
                          <wps:cNvSpPr/>
                          <wps:spPr>
                            <a:xfrm>
                              <a:off x="3429156" y="1821405"/>
                              <a:ext cx="1760115" cy="3977395"/>
                            </a:xfrm>
                            <a:custGeom>
                              <a:avLst/>
                              <a:gdLst>
                                <a:gd name="connsiteX0" fmla="*/ 0 w 1760115"/>
                                <a:gd name="connsiteY0" fmla="*/ 1651144 h 3977395"/>
                                <a:gd name="connsiteX1" fmla="*/ 1098835 w 1760115"/>
                                <a:gd name="connsiteY1" fmla="*/ 3977396 h 3977395"/>
                                <a:gd name="connsiteX2" fmla="*/ 1760116 w 1760115"/>
                                <a:gd name="connsiteY2" fmla="*/ 2577685 h 3977395"/>
                                <a:gd name="connsiteX3" fmla="*/ 1760116 w 1760115"/>
                                <a:gd name="connsiteY3" fmla="*/ 1136399 h 3977395"/>
                                <a:gd name="connsiteX4" fmla="*/ 797893 w 1760115"/>
                                <a:gd name="connsiteY4" fmla="*/ 0 h 39773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0115" h="3977395">
                                  <a:moveTo>
                                    <a:pt x="0" y="1651144"/>
                                  </a:moveTo>
                                  <a:lnTo>
                                    <a:pt x="1098835" y="3977396"/>
                                  </a:lnTo>
                                  <a:lnTo>
                                    <a:pt x="1760116" y="2577685"/>
                                  </a:lnTo>
                                  <a:lnTo>
                                    <a:pt x="1760116" y="1136399"/>
                                  </a:lnTo>
                                  <a:lnTo>
                                    <a:pt x="797893" y="0"/>
                                  </a:lnTo>
                                  <a:close/>
                                </a:path>
                              </a:pathLst>
                            </a:custGeom>
                            <a:solidFill>
                              <a:srgbClr val="6299B2"/>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87" name="Freeform: Shape 87"/>
                          <wps:cNvSpPr/>
                          <wps:spPr>
                            <a:xfrm>
                              <a:off x="4227049" y="0"/>
                              <a:ext cx="962223" cy="2949885"/>
                            </a:xfrm>
                            <a:custGeom>
                              <a:avLst/>
                              <a:gdLst>
                                <a:gd name="connsiteX0" fmla="*/ 0 w 962223"/>
                                <a:gd name="connsiteY0" fmla="*/ 1821406 h 2949885"/>
                                <a:gd name="connsiteX1" fmla="*/ 962223 w 962223"/>
                                <a:gd name="connsiteY1" fmla="*/ 2949886 h 2949885"/>
                                <a:gd name="connsiteX2" fmla="*/ 962223 w 962223"/>
                                <a:gd name="connsiteY2" fmla="*/ 0 h 2949885"/>
                                <a:gd name="connsiteX3" fmla="*/ 881048 w 962223"/>
                                <a:gd name="connsiteY3" fmla="*/ 0 h 2949885"/>
                              </a:gdLst>
                              <a:ahLst/>
                              <a:cxnLst>
                                <a:cxn ang="0">
                                  <a:pos x="connsiteX0" y="connsiteY0"/>
                                </a:cxn>
                                <a:cxn ang="0">
                                  <a:pos x="connsiteX1" y="connsiteY1"/>
                                </a:cxn>
                                <a:cxn ang="0">
                                  <a:pos x="connsiteX2" y="connsiteY2"/>
                                </a:cxn>
                                <a:cxn ang="0">
                                  <a:pos x="connsiteX3" y="connsiteY3"/>
                                </a:cxn>
                              </a:cxnLst>
                              <a:rect l="l" t="t" r="r" b="b"/>
                              <a:pathLst>
                                <a:path w="962223" h="2949885">
                                  <a:moveTo>
                                    <a:pt x="0" y="1821406"/>
                                  </a:moveTo>
                                  <a:lnTo>
                                    <a:pt x="962223" y="2949886"/>
                                  </a:lnTo>
                                  <a:lnTo>
                                    <a:pt x="962223" y="0"/>
                                  </a:lnTo>
                                  <a:lnTo>
                                    <a:pt x="881048" y="0"/>
                                  </a:lnTo>
                                  <a:close/>
                                </a:path>
                              </a:pathLst>
                            </a:custGeom>
                            <a:solidFill>
                              <a:srgbClr val="40859D"/>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1" name="Freeform: Shape 91"/>
                          <wps:cNvSpPr/>
                          <wps:spPr>
                            <a:xfrm>
                              <a:off x="1799713" y="0"/>
                              <a:ext cx="2427335" cy="3472549"/>
                            </a:xfrm>
                            <a:custGeom>
                              <a:avLst/>
                              <a:gdLst>
                                <a:gd name="connsiteX0" fmla="*/ 0 w 2427335"/>
                                <a:gd name="connsiteY0" fmla="*/ 29697 h 3472549"/>
                                <a:gd name="connsiteX1" fmla="*/ 1629443 w 2427335"/>
                                <a:gd name="connsiteY1" fmla="*/ 3472550 h 3472549"/>
                                <a:gd name="connsiteX2" fmla="*/ 2427336 w 2427335"/>
                                <a:gd name="connsiteY2" fmla="*/ 1821406 h 3472549"/>
                                <a:gd name="connsiteX3" fmla="*/ 1073096 w 2427335"/>
                                <a:gd name="connsiteY3" fmla="*/ 0 h 3472549"/>
                                <a:gd name="connsiteX4" fmla="*/ 35638 w 2427335"/>
                                <a:gd name="connsiteY4" fmla="*/ 0 h 34725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27335" h="3472549">
                                  <a:moveTo>
                                    <a:pt x="0" y="29697"/>
                                  </a:moveTo>
                                  <a:lnTo>
                                    <a:pt x="1629443" y="3472550"/>
                                  </a:lnTo>
                                  <a:lnTo>
                                    <a:pt x="2427336" y="1821406"/>
                                  </a:lnTo>
                                  <a:lnTo>
                                    <a:pt x="1073096" y="0"/>
                                  </a:lnTo>
                                  <a:lnTo>
                                    <a:pt x="35638" y="0"/>
                                  </a:lnTo>
                                  <a:close/>
                                </a:path>
                              </a:pathLst>
                            </a:custGeom>
                            <a:solidFill>
                              <a:srgbClr val="237891"/>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776E9053" id="Group 114" o:spid="_x0000_s1026" style="position:absolute;margin-left:-71.25pt;margin-top:-31.5pt;width:612.7pt;height:877.7pt;z-index:-251658240;mso-position-vertical-relative:page;mso-width-relative:margin;mso-height-relative:margin" coordsize="77794,11146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">
                <v:rect id="Rectangle 101" o:spid="_x0000_s1027" style="position:absolute;top:4156;width:75438;height:106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" fillcolor="#00698f [3204]" strokecolor="#003447 [1604]" strokeweight="2pt"/>
                <v:group id="_x0000_s1028" style="position:absolute;left:21375;width:56419;height:111465" coordsize="54070,1068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shape id="Freeform: Shape 83" o:spid="_x0000_s1029" style="position:absolute;top:34329;width:45398;height:72500;visibility:visible;mso-wrap-style:square;v-text-anchor:middle" coordsize="4539870,72499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" adj="-11796480,,5400" path="m3435096,l,7249987r2223408,l4539871,2338131,3435096,,4539871,2338131,2223408,7249987r,l4539871,2338131,3435096,xe" stroked="f" strokeweight=".52714mm">
                    <v:fill r:id="rId54" o:title="" recolor="t" rotate="t" type="frame"/>
                    <v:stroke joinstyle="miter"/>
                    <v:formulas/>
                    <v:path arrowok="t" o:connecttype="custom" o:connectlocs="3435096,0;0,7249987;2223408,7249987;4539871,2338131;3435096,0;4539871,2338131;2223408,7249987;2223408,7249987;4539871,2338131" o:connectangles="0,0,0,0,0,0,0,0,0" textboxrect="0,0,4539870,7249986"/>
                    <v:textbox>
                      <w:txbxContent>
                        <w:p w14:paraId="3E137ACA" w14:textId="77777777" w:rsidR="007D54E0" w:rsidRDefault="007D54E0" w:rsidP="007D54E0">
                          <w:pPr>
                            <w:jc w:val="center"/>
                          </w:pPr>
                        </w:p>
                      </w:txbxContent>
                    </v:textbox>
                  </v:shape>
                  <v:shape id="Freeform: Shape 84" o:spid="_x0000_s1030" style="position:absolute;left:22214;top:44030;width:29678;height:62799;visibility:visible;mso-wrap-style:square;v-text-anchor:middle" coordsize="2967844,6279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" path="m2967844,l,6279890r2967844,l2967844,xe" fillcolor="#ea7200" stroked="f" strokeweight=".52714mm">
                    <v:stroke joinstyle="miter"/>
                    <v:path arrowok="t" o:connecttype="custom" o:connectlocs="2967844,0;0,6279890;2967844,6279890" o:connectangles="0,0,0"/>
                  </v:shape>
                  <v:shape id="Freeform: Shape 85" o:spid="_x0000_s1031" style="position:absolute;left:17858;width:34034;height:71985;visibility:visible;mso-wrap-style:square;v-text-anchor:middle" coordsize="3403418,7198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" path="m,l3403418,7198513,3403418,,,xe" fillcolor="#00698f" stroked="f" strokeweight=".52714mm">
                    <v:stroke joinstyle="miter"/>
                    <v:path arrowok="t" o:connecttype="custom" o:connectlocs="0,0;3403418,7198513;3403418,0" o:connectangles="0,0,0"/>
                  </v:shape>
                  <v:shape id="Freeform: Shape 86" o:spid="_x0000_s1032" style="position:absolute;left:34291;top:18214;width:17601;height:39774;visibility:visible;mso-wrap-style:square;v-text-anchor:middle" coordsize="1760115,397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" path="m,1651144l1098835,3977396,1760116,2577685r,-1441286l797893,,,1651144xe" fillcolor="#6299b2" stroked="f" strokeweight=".52714mm">
                    <v:stroke joinstyle="miter"/>
                    <v:path arrowok="t" o:connecttype="custom" o:connectlocs="0,1651144;1098835,3977396;1760116,2577685;1760116,1136399;797893,0" o:connectangles="0,0,0,0,0"/>
                  </v:shape>
                  <v:shape id="Freeform: Shape 87" o:spid="_x0000_s1033" style="position:absolute;left:42270;width:9622;height:29498;visibility:visible;mso-wrap-style:square;v-text-anchor:middle" coordsize="962223,2949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" path="m,1821406l962223,2949886,962223,,881048,,,1821406xe" fillcolor="#40859d" stroked="f" strokeweight=".52714mm">
                    <v:stroke joinstyle="miter"/>
                    <v:path arrowok="t" o:connecttype="custom" o:connectlocs="0,1821406;962223,2949886;962223,0;881048,0" o:connectangles="0,0,0,0"/>
                  </v:shape>
                  <v:shape id="Freeform: Shape 91" o:spid="_x0000_s1034" style="position:absolute;left:17997;width:24273;height:34725;visibility:visible;mso-wrap-style:square;v-text-anchor:middle" coordsize="2427335,3472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" path="m,29697l1629443,3472550,2427336,1821406,1073096,,35638,,,29697xe" fillcolor="#237891" stroked="f" strokeweight=".52714mm">
                    <v:stroke joinstyle="miter"/>
                    <v:path arrowok="t" o:connecttype="custom" o:connectlocs="0,29697;1629443,3472550;2427336,1821406;1073096,0;35638,0" o:connectangles="0,0,0,0,0"/>
                  </v:shape>
                </v:group>
                <w10:wrap anchory="page"/>
              </v:group>
            </w:pict>
          </mc:Fallback>
        </mc:AlternateContent>
      </w:r>
      <w:r w:rsidR="00C91872" w:rsidRPr="000C62C2">
        <w:rPr>
          <w:color w:val="FFFFFF" w:themeColor="background1"/>
          <w:sz w:val="32"/>
        </w:rPr>
        <w:t xml:space="preserve">What is </w:t>
      </w:r>
      <w:r w:rsidR="008612D2" w:rsidRPr="000C62C2">
        <w:rPr>
          <w:color w:val="FFFFFF" w:themeColor="background1"/>
          <w:sz w:val="32"/>
        </w:rPr>
        <w:t>Offsite Construction</w:t>
      </w:r>
      <w:bookmarkEnd w:id="88"/>
      <w:bookmarkEnd w:id="89"/>
      <w:bookmarkEnd w:id="90"/>
      <w:bookmarkEnd w:id="91"/>
      <w:bookmarkEnd w:id="92"/>
      <w:bookmarkEnd w:id="93"/>
      <w:bookmarkEnd w:id="94"/>
      <w:bookmarkEnd w:id="95"/>
    </w:p>
    <w:p w14:paraId="21152BEA" w14:textId="77777777" w:rsidR="007477D3" w:rsidRPr="004A1898" w:rsidRDefault="007477D3" w:rsidP="00080A87">
      <w:pPr>
        <w:pStyle w:val="Heading2"/>
        <w:rPr>
          <w:color w:val="FFFFFF" w:themeColor="background1"/>
        </w:rPr>
      </w:pPr>
      <w:bookmarkStart w:id="96" w:name="_Toc106283110"/>
    </w:p>
    <w:p w14:paraId="0A76E487" w14:textId="5438C61D" w:rsidR="00161B4C" w:rsidRPr="004A1898" w:rsidRDefault="00161B4C" w:rsidP="00080A87">
      <w:pPr>
        <w:pStyle w:val="Heading2"/>
        <w:rPr>
          <w:color w:val="FFFFFF" w:themeColor="background1"/>
        </w:rPr>
      </w:pPr>
      <w:bookmarkStart w:id="97" w:name="_Toc106791975"/>
      <w:bookmarkStart w:id="98" w:name="_Toc106802838"/>
      <w:r w:rsidRPr="004A1898">
        <w:rPr>
          <w:color w:val="FFFFFF" w:themeColor="background1"/>
        </w:rPr>
        <w:t>About this section</w:t>
      </w:r>
      <w:bookmarkEnd w:id="96"/>
      <w:bookmarkEnd w:id="97"/>
      <w:bookmarkEnd w:id="98"/>
    </w:p>
    <w:p w14:paraId="6BAAE2E8" w14:textId="4BB32FA9" w:rsidR="007477D3" w:rsidRPr="004A1898" w:rsidRDefault="007477D3" w:rsidP="00931C62">
      <w:pPr>
        <w:pStyle w:val="Overviewtext"/>
        <w:rPr>
          <w:b/>
        </w:rPr>
      </w:pPr>
      <w:bookmarkStart w:id="99" w:name="_Toc106283111"/>
      <w:r w:rsidRPr="004A1898">
        <w:t xml:space="preserve">Provides an overview of this document, its purpose and the methodologies, key </w:t>
      </w:r>
      <w:proofErr w:type="gramStart"/>
      <w:r w:rsidRPr="004A1898">
        <w:t>components</w:t>
      </w:r>
      <w:proofErr w:type="gramEnd"/>
      <w:r w:rsidRPr="004A1898">
        <w:t xml:space="preserve"> and potential benefits of offsite construction </w:t>
      </w:r>
    </w:p>
    <w:p w14:paraId="70D1C8E6" w14:textId="77777777" w:rsidR="007477D3" w:rsidRPr="004A1898" w:rsidRDefault="007477D3" w:rsidP="001E1396">
      <w:pPr>
        <w:pStyle w:val="Heading2numbered"/>
        <w:rPr>
          <w:color w:val="FFFFFF" w:themeColor="background1"/>
        </w:rPr>
      </w:pPr>
    </w:p>
    <w:p w14:paraId="7DDCC68E" w14:textId="3C62B8C8" w:rsidR="00161B4C" w:rsidRPr="006D4C4D" w:rsidRDefault="00161B4C" w:rsidP="000C62C2">
      <w:pPr>
        <w:pStyle w:val="Heading2"/>
        <w:rPr>
          <w:color w:val="FFFFFF" w:themeColor="background1"/>
        </w:rPr>
      </w:pPr>
      <w:bookmarkStart w:id="100" w:name="_Toc106791976"/>
      <w:bookmarkStart w:id="101" w:name="_Toc106802839"/>
      <w:r w:rsidRPr="004A1898">
        <w:rPr>
          <w:color w:val="FFFFFF" w:themeColor="background1"/>
        </w:rPr>
        <w:t xml:space="preserve">Who this </w:t>
      </w:r>
      <w:r w:rsidRPr="006D4C4D">
        <w:rPr>
          <w:color w:val="FFFFFF" w:themeColor="background1"/>
        </w:rPr>
        <w:t xml:space="preserve">section is </w:t>
      </w:r>
      <w:proofErr w:type="gramStart"/>
      <w:r w:rsidRPr="006D4C4D">
        <w:rPr>
          <w:color w:val="FFFFFF" w:themeColor="background1"/>
        </w:rPr>
        <w:t>for</w:t>
      </w:r>
      <w:bookmarkEnd w:id="99"/>
      <w:bookmarkEnd w:id="100"/>
      <w:bookmarkEnd w:id="101"/>
      <w:proofErr w:type="gramEnd"/>
    </w:p>
    <w:p w14:paraId="4777BADB" w14:textId="612DB535" w:rsidR="00161B4C" w:rsidRPr="00080A87" w:rsidRDefault="00161B4C" w:rsidP="00080A87">
      <w:pPr>
        <w:ind w:right="3356"/>
        <w:rPr>
          <w:color w:val="FFFFFF" w:themeColor="background1"/>
        </w:rPr>
      </w:pPr>
      <w:r w:rsidRPr="00080A87">
        <w:rPr>
          <w:color w:val="FFFFFF" w:themeColor="background1"/>
        </w:rPr>
        <w:t xml:space="preserve">This section provides </w:t>
      </w:r>
      <w:r w:rsidR="0071482C" w:rsidRPr="00080A87">
        <w:rPr>
          <w:color w:val="FFFFFF" w:themeColor="background1"/>
        </w:rPr>
        <w:t xml:space="preserve">context and </w:t>
      </w:r>
      <w:r w:rsidR="00F261BD" w:rsidRPr="00080A87">
        <w:rPr>
          <w:color w:val="FFFFFF" w:themeColor="background1"/>
        </w:rPr>
        <w:t xml:space="preserve">insights for those </w:t>
      </w:r>
      <w:r w:rsidR="005B080F" w:rsidRPr="00080A87">
        <w:rPr>
          <w:color w:val="FFFFFF" w:themeColor="background1"/>
        </w:rPr>
        <w:t>planning</w:t>
      </w:r>
      <w:r w:rsidR="00F261BD" w:rsidRPr="00080A87">
        <w:rPr>
          <w:color w:val="FFFFFF" w:themeColor="background1"/>
        </w:rPr>
        <w:t xml:space="preserve"> and deliver</w:t>
      </w:r>
      <w:r w:rsidR="005B080F" w:rsidRPr="00080A87">
        <w:rPr>
          <w:color w:val="FFFFFF" w:themeColor="background1"/>
        </w:rPr>
        <w:t>ing</w:t>
      </w:r>
      <w:r w:rsidR="00F261BD" w:rsidRPr="00080A87">
        <w:rPr>
          <w:color w:val="FFFFFF" w:themeColor="background1"/>
        </w:rPr>
        <w:t xml:space="preserve"> government assets. </w:t>
      </w:r>
    </w:p>
    <w:bookmarkEnd w:id="32"/>
    <w:p w14:paraId="31F32670" w14:textId="118C5877" w:rsidR="008612D2" w:rsidRPr="000F3766" w:rsidRDefault="008612D2" w:rsidP="00161B4C">
      <w:pPr>
        <w:rPr>
          <w:color w:val="FFFFFF" w:themeColor="background1"/>
        </w:rPr>
      </w:pPr>
    </w:p>
    <w:bookmarkEnd w:id="63"/>
    <w:bookmarkEnd w:id="64"/>
    <w:bookmarkEnd w:id="65"/>
    <w:bookmarkEnd w:id="66"/>
    <w:bookmarkEnd w:id="67"/>
    <w:bookmarkEnd w:id="68"/>
    <w:bookmarkEnd w:id="69"/>
    <w:bookmarkEnd w:id="70"/>
    <w:bookmarkEnd w:id="71"/>
    <w:bookmarkEnd w:id="72"/>
    <w:bookmarkEnd w:id="73"/>
    <w:bookmarkEnd w:id="74"/>
    <w:bookmarkEnd w:id="75"/>
    <w:bookmarkEnd w:id="76"/>
    <w:p w14:paraId="5FEB1979" w14:textId="77777777" w:rsidR="00A95CAC" w:rsidRDefault="00A95CAC" w:rsidP="003F54B2">
      <w:pPr>
        <w:pStyle w:val="Heading2numbered"/>
        <w:sectPr w:rsidR="00A95CAC" w:rsidSect="007D54E0">
          <w:headerReference w:type="default" r:id="rId55"/>
          <w:footerReference w:type="default" r:id="rId56"/>
          <w:pgSz w:w="11906" w:h="16838" w:code="9"/>
          <w:pgMar w:top="2160" w:right="1440" w:bottom="1987" w:left="1440" w:header="461" w:footer="576" w:gutter="0"/>
          <w:cols w:space="708"/>
          <w:docGrid w:linePitch="360"/>
        </w:sectPr>
      </w:pPr>
    </w:p>
    <w:p w14:paraId="5DB13229" w14:textId="53397FDD" w:rsidR="000D1383" w:rsidRPr="000D1383" w:rsidRDefault="000D1383" w:rsidP="001C4524">
      <w:pPr>
        <w:pStyle w:val="Heading2numbered"/>
      </w:pPr>
      <w:bookmarkStart w:id="102" w:name="_Toc106283112"/>
      <w:bookmarkStart w:id="103" w:name="_Toc106791977"/>
      <w:bookmarkStart w:id="104" w:name="_Toc106802840"/>
      <w:r w:rsidRPr="001C4524">
        <w:lastRenderedPageBreak/>
        <w:t>Overview</w:t>
      </w:r>
      <w:bookmarkEnd w:id="102"/>
      <w:bookmarkEnd w:id="103"/>
      <w:bookmarkEnd w:id="104"/>
    </w:p>
    <w:p w14:paraId="07BA78B1" w14:textId="77777777" w:rsidR="003350F2" w:rsidRDefault="003350F2" w:rsidP="0EEA0F07">
      <w:pPr>
        <w:rPr>
          <w:rFonts w:ascii="VIC" w:eastAsia="VIC" w:hAnsi="VIC" w:cs="VIC"/>
        </w:rPr>
        <w:sectPr w:rsidR="003350F2" w:rsidSect="007D54E0">
          <w:headerReference w:type="even" r:id="rId57"/>
          <w:headerReference w:type="default" r:id="rId58"/>
          <w:footerReference w:type="even" r:id="rId59"/>
          <w:footerReference w:type="default" r:id="rId60"/>
          <w:pgSz w:w="11906" w:h="16838" w:code="9"/>
          <w:pgMar w:top="2160" w:right="1440" w:bottom="1987" w:left="1440" w:header="461" w:footer="576" w:gutter="0"/>
          <w:cols w:num="2" w:space="708"/>
          <w:docGrid w:linePitch="360"/>
        </w:sectPr>
      </w:pPr>
    </w:p>
    <w:p w14:paraId="2A3C6987" w14:textId="10C5AFC5" w:rsidR="00ED6BC9" w:rsidRPr="00ED6BC9" w:rsidRDefault="00D54CA6" w:rsidP="0EEA0F07">
      <w:pPr>
        <w:rPr>
          <w:rFonts w:ascii="VIC" w:eastAsia="VIC" w:hAnsi="VIC" w:cs="VIC"/>
          <w:b/>
          <w:bCs/>
        </w:rPr>
      </w:pPr>
      <w:r>
        <w:rPr>
          <w:rFonts w:ascii="VIC" w:eastAsia="VIC" w:hAnsi="VIC" w:cs="VIC"/>
          <w:b/>
          <w:bCs/>
        </w:rPr>
        <w:t xml:space="preserve">OSC </w:t>
      </w:r>
      <w:r w:rsidR="61209E0F" w:rsidRPr="00ED6BC9">
        <w:rPr>
          <w:rFonts w:ascii="VIC" w:eastAsia="VIC" w:hAnsi="VIC" w:cs="VIC"/>
          <w:b/>
          <w:bCs/>
        </w:rPr>
        <w:t xml:space="preserve">is the </w:t>
      </w:r>
      <w:r w:rsidR="00A34C9E" w:rsidRPr="00ED6BC9">
        <w:rPr>
          <w:b/>
          <w:bCs/>
        </w:rPr>
        <w:t>planning, design</w:t>
      </w:r>
      <w:r w:rsidR="004A6AF8" w:rsidRPr="00ED6BC9">
        <w:rPr>
          <w:b/>
          <w:bCs/>
        </w:rPr>
        <w:t>,</w:t>
      </w:r>
      <w:r w:rsidR="00A34C9E" w:rsidRPr="00ED6BC9">
        <w:rPr>
          <w:b/>
          <w:bCs/>
        </w:rPr>
        <w:t xml:space="preserve"> </w:t>
      </w:r>
      <w:r w:rsidR="61209E0F" w:rsidRPr="00ED6BC9">
        <w:rPr>
          <w:rFonts w:ascii="VIC" w:eastAsia="VIC" w:hAnsi="VIC" w:cs="VIC"/>
          <w:b/>
          <w:bCs/>
        </w:rPr>
        <w:t>manufactur</w:t>
      </w:r>
      <w:r w:rsidR="00ED6BC9" w:rsidRPr="00ED6BC9">
        <w:rPr>
          <w:rFonts w:ascii="VIC" w:eastAsia="VIC" w:hAnsi="VIC" w:cs="VIC"/>
          <w:b/>
          <w:bCs/>
        </w:rPr>
        <w:t>e</w:t>
      </w:r>
      <w:r w:rsidR="61209E0F" w:rsidRPr="00ED6BC9">
        <w:rPr>
          <w:rFonts w:ascii="VIC" w:eastAsia="VIC" w:hAnsi="VIC" w:cs="VIC"/>
          <w:b/>
          <w:bCs/>
        </w:rPr>
        <w:t xml:space="preserve">, </w:t>
      </w:r>
      <w:proofErr w:type="gramStart"/>
      <w:r w:rsidR="61209E0F" w:rsidRPr="00ED6BC9">
        <w:rPr>
          <w:rFonts w:ascii="VIC" w:eastAsia="VIC" w:hAnsi="VIC" w:cs="VIC"/>
          <w:b/>
          <w:bCs/>
        </w:rPr>
        <w:t>fabrication</w:t>
      </w:r>
      <w:proofErr w:type="gramEnd"/>
      <w:r w:rsidR="61209E0F" w:rsidRPr="00ED6BC9">
        <w:rPr>
          <w:rFonts w:ascii="VIC" w:eastAsia="VIC" w:hAnsi="VIC" w:cs="VIC"/>
          <w:b/>
          <w:bCs/>
        </w:rPr>
        <w:t xml:space="preserve"> and assembly of building elements</w:t>
      </w:r>
      <w:r w:rsidR="00150E9D" w:rsidRPr="00ED6BC9">
        <w:rPr>
          <w:rFonts w:ascii="VIC" w:eastAsia="VIC" w:hAnsi="VIC" w:cs="VIC"/>
          <w:b/>
          <w:bCs/>
        </w:rPr>
        <w:t xml:space="preserve"> in environments that are </w:t>
      </w:r>
      <w:r w:rsidR="001A5217" w:rsidRPr="00ED6BC9">
        <w:rPr>
          <w:rFonts w:ascii="VIC" w:eastAsia="VIC" w:hAnsi="VIC" w:cs="VIC"/>
          <w:b/>
          <w:bCs/>
        </w:rPr>
        <w:t xml:space="preserve">not </w:t>
      </w:r>
      <w:r w:rsidR="00150E9D" w:rsidRPr="00ED6BC9">
        <w:rPr>
          <w:rFonts w:ascii="VIC" w:eastAsia="VIC" w:hAnsi="VIC" w:cs="VIC"/>
          <w:b/>
          <w:bCs/>
        </w:rPr>
        <w:t xml:space="preserve">located </w:t>
      </w:r>
      <w:r w:rsidR="001A5217" w:rsidRPr="00ED6BC9">
        <w:rPr>
          <w:rFonts w:ascii="VIC" w:eastAsia="VIC" w:hAnsi="VIC" w:cs="VIC"/>
          <w:b/>
          <w:bCs/>
        </w:rPr>
        <w:t>on</w:t>
      </w:r>
      <w:r w:rsidR="00150E9D" w:rsidRPr="00ED6BC9">
        <w:rPr>
          <w:rFonts w:ascii="VIC" w:eastAsia="VIC" w:hAnsi="VIC" w:cs="VIC"/>
          <w:b/>
          <w:bCs/>
        </w:rPr>
        <w:t xml:space="preserve"> the final construction site</w:t>
      </w:r>
      <w:r w:rsidR="00E31472" w:rsidRPr="00ED6BC9">
        <w:rPr>
          <w:rFonts w:ascii="VIC" w:eastAsia="VIC" w:hAnsi="VIC" w:cs="VIC"/>
          <w:b/>
          <w:bCs/>
        </w:rPr>
        <w:t xml:space="preserve">. </w:t>
      </w:r>
    </w:p>
    <w:p w14:paraId="0679CFFB" w14:textId="1CB66679" w:rsidR="00AB1393" w:rsidRDefault="008B0B76" w:rsidP="0EEA0F07">
      <w:r>
        <w:rPr>
          <w:rFonts w:ascii="VIC" w:eastAsia="VIC" w:hAnsi="VIC" w:cs="VIC"/>
        </w:rPr>
        <w:t xml:space="preserve">OSC is used to </w:t>
      </w:r>
      <w:r w:rsidR="00D3015B">
        <w:rPr>
          <w:rFonts w:ascii="VIC" w:eastAsia="VIC" w:hAnsi="VIC" w:cs="VIC"/>
        </w:rPr>
        <w:t>improve</w:t>
      </w:r>
      <w:r w:rsidR="001C79B5">
        <w:rPr>
          <w:rFonts w:ascii="VIC" w:eastAsia="VIC" w:hAnsi="VIC" w:cs="VIC"/>
        </w:rPr>
        <w:t xml:space="preserve"> </w:t>
      </w:r>
      <w:r w:rsidR="00150E9D" w:rsidRPr="00150E9D">
        <w:rPr>
          <w:rFonts w:ascii="VIC" w:eastAsia="VIC" w:hAnsi="VIC" w:cs="VIC"/>
        </w:rPr>
        <w:t xml:space="preserve">efficiency or address a specific </w:t>
      </w:r>
      <w:r w:rsidR="001A574B">
        <w:rPr>
          <w:rFonts w:ascii="VIC" w:eastAsia="VIC" w:hAnsi="VIC" w:cs="VIC"/>
        </w:rPr>
        <w:t>project</w:t>
      </w:r>
      <w:r w:rsidR="00150E9D" w:rsidRPr="00150E9D">
        <w:rPr>
          <w:rFonts w:ascii="VIC" w:eastAsia="VIC" w:hAnsi="VIC" w:cs="VIC"/>
        </w:rPr>
        <w:t xml:space="preserve"> need, such as a requirement to be rapid, </w:t>
      </w:r>
      <w:proofErr w:type="gramStart"/>
      <w:r w:rsidR="00150E9D" w:rsidRPr="00150E9D">
        <w:rPr>
          <w:rFonts w:ascii="VIC" w:eastAsia="VIC" w:hAnsi="VIC" w:cs="VIC"/>
        </w:rPr>
        <w:t>remote</w:t>
      </w:r>
      <w:proofErr w:type="gramEnd"/>
      <w:r w:rsidR="00150E9D" w:rsidRPr="00150E9D">
        <w:rPr>
          <w:rFonts w:ascii="VIC" w:eastAsia="VIC" w:hAnsi="VIC" w:cs="VIC"/>
        </w:rPr>
        <w:t xml:space="preserve"> or repeatable.</w:t>
      </w:r>
      <w:r w:rsidR="61209E0F" w:rsidRPr="444BCF1D">
        <w:rPr>
          <w:rFonts w:ascii="VIC" w:eastAsia="VIC" w:hAnsi="VIC" w:cs="VIC"/>
        </w:rPr>
        <w:t xml:space="preserve"> </w:t>
      </w:r>
      <w:r w:rsidR="761BF43A">
        <w:t xml:space="preserve">Traditional construction refers to the onsite construction of buildings, </w:t>
      </w:r>
      <w:r w:rsidR="00A07A76">
        <w:t xml:space="preserve">with </w:t>
      </w:r>
      <w:r w:rsidR="00BE3D91">
        <w:t>single</w:t>
      </w:r>
      <w:r w:rsidR="006D0FFF">
        <w:noBreakHyphen/>
      </w:r>
      <w:r w:rsidR="00BE3D91">
        <w:t>type materials</w:t>
      </w:r>
      <w:r w:rsidR="00F93C25">
        <w:t>,</w:t>
      </w:r>
      <w:r w:rsidR="00BE3D91">
        <w:t xml:space="preserve"> and delivered</w:t>
      </w:r>
      <w:r w:rsidR="761BF43A">
        <w:t xml:space="preserve"> in</w:t>
      </w:r>
      <w:r w:rsidR="00DA3E85">
        <w:softHyphen/>
      </w:r>
      <w:r w:rsidR="00DA3E85">
        <w:softHyphen/>
      </w:r>
      <w:r w:rsidR="761BF43A">
        <w:t xml:space="preserve"> a linear, step</w:t>
      </w:r>
      <w:r w:rsidR="002060C4">
        <w:noBreakHyphen/>
      </w:r>
      <w:r w:rsidR="761BF43A">
        <w:t>by</w:t>
      </w:r>
      <w:r w:rsidR="002060C4">
        <w:noBreakHyphen/>
      </w:r>
      <w:r w:rsidR="761BF43A">
        <w:t>step process</w:t>
      </w:r>
      <w:r w:rsidR="00A07A76">
        <w:t xml:space="preserve"> of </w:t>
      </w:r>
      <w:r w:rsidR="00BE3D91">
        <w:t>trade</w:t>
      </w:r>
      <w:r w:rsidR="009538C0">
        <w:noBreakHyphen/>
      </w:r>
      <w:r w:rsidR="00BE3D91">
        <w:t>based</w:t>
      </w:r>
      <w:r w:rsidR="00A07A76">
        <w:t xml:space="preserve"> activities</w:t>
      </w:r>
      <w:r w:rsidR="761BF43A">
        <w:t>.</w:t>
      </w:r>
    </w:p>
    <w:p w14:paraId="1D4D67EB" w14:textId="73D46CA6" w:rsidR="00BE3D91" w:rsidRDefault="003F2A33" w:rsidP="444BCF1D">
      <w:pPr>
        <w:rPr>
          <w:rFonts w:ascii="VIC" w:hAnsi="VIC"/>
        </w:rPr>
      </w:pPr>
      <w:r w:rsidRPr="003F2A33">
        <w:rPr>
          <w:rFonts w:ascii="VIC" w:hAnsi="VIC"/>
        </w:rPr>
        <w:t xml:space="preserve">The </w:t>
      </w:r>
      <w:r w:rsidR="00475383">
        <w:rPr>
          <w:rFonts w:ascii="VIC" w:hAnsi="VIC"/>
        </w:rPr>
        <w:t>OSC</w:t>
      </w:r>
      <w:r w:rsidRPr="003F2A33">
        <w:rPr>
          <w:rFonts w:ascii="VIC" w:hAnsi="VIC"/>
        </w:rPr>
        <w:t xml:space="preserve"> industry combines both conventional construction and manufacturing systems and techniques to produce either part or fully assembled buildings </w:t>
      </w:r>
      <w:r w:rsidR="00021ED2">
        <w:rPr>
          <w:rFonts w:ascii="VIC" w:hAnsi="VIC"/>
        </w:rPr>
        <w:t xml:space="preserve">or assets </w:t>
      </w:r>
      <w:r w:rsidR="002972AD">
        <w:rPr>
          <w:rFonts w:ascii="VIC" w:hAnsi="VIC"/>
        </w:rPr>
        <w:t xml:space="preserve">offsite. </w:t>
      </w:r>
    </w:p>
    <w:p w14:paraId="1A99E3B4" w14:textId="23463C54" w:rsidR="006D4C4D" w:rsidRDefault="002972AD" w:rsidP="006D4C4D">
      <w:r>
        <w:rPr>
          <w:rFonts w:ascii="VIC" w:hAnsi="VIC"/>
        </w:rPr>
        <w:t xml:space="preserve">It </w:t>
      </w:r>
      <w:r w:rsidR="002853FC" w:rsidRPr="002853FC">
        <w:rPr>
          <w:rFonts w:ascii="VIC" w:hAnsi="VIC"/>
        </w:rPr>
        <w:t xml:space="preserve">comprises those companies, organisations, government agencies, research institutions, suppliers, </w:t>
      </w:r>
      <w:proofErr w:type="gramStart"/>
      <w:r w:rsidR="002853FC" w:rsidRPr="002853FC">
        <w:rPr>
          <w:rFonts w:ascii="VIC" w:hAnsi="VIC"/>
        </w:rPr>
        <w:t>consultants</w:t>
      </w:r>
      <w:proofErr w:type="gramEnd"/>
      <w:r w:rsidR="002853FC" w:rsidRPr="002853FC">
        <w:rPr>
          <w:rFonts w:ascii="VIC" w:hAnsi="VIC"/>
        </w:rPr>
        <w:t xml:space="preserve"> and individuals </w:t>
      </w:r>
      <w:r w:rsidR="002E29C6">
        <w:rPr>
          <w:rFonts w:ascii="VIC" w:hAnsi="VIC"/>
        </w:rPr>
        <w:t>that</w:t>
      </w:r>
      <w:r w:rsidR="002E29C6" w:rsidRPr="002853FC">
        <w:rPr>
          <w:rFonts w:ascii="VIC" w:hAnsi="VIC"/>
        </w:rPr>
        <w:t xml:space="preserve"> </w:t>
      </w:r>
      <w:r w:rsidR="002853FC" w:rsidRPr="002853FC">
        <w:rPr>
          <w:rFonts w:ascii="VIC" w:hAnsi="VIC"/>
        </w:rPr>
        <w:t xml:space="preserve">have skills in systems and techniques </w:t>
      </w:r>
      <w:r w:rsidR="00F0091A">
        <w:rPr>
          <w:rFonts w:ascii="VIC" w:hAnsi="VIC"/>
        </w:rPr>
        <w:t xml:space="preserve">in </w:t>
      </w:r>
      <w:r w:rsidR="002853FC" w:rsidRPr="002853FC">
        <w:rPr>
          <w:rFonts w:ascii="VIC" w:hAnsi="VIC"/>
        </w:rPr>
        <w:t>this method of project delivery as a complimentary technique to conventional in</w:t>
      </w:r>
      <w:r w:rsidR="006E00FF">
        <w:rPr>
          <w:rFonts w:ascii="VIC" w:hAnsi="VIC"/>
        </w:rPr>
        <w:t xml:space="preserve"> </w:t>
      </w:r>
      <w:r w:rsidR="002853FC" w:rsidRPr="002853FC">
        <w:rPr>
          <w:rFonts w:ascii="VIC" w:hAnsi="VIC"/>
        </w:rPr>
        <w:t>situ construction systems.</w:t>
      </w:r>
      <w:bookmarkStart w:id="105" w:name="_Ref68008500"/>
      <w:bookmarkStart w:id="106" w:name="_Toc86399132"/>
      <w:bookmarkStart w:id="107" w:name="_Toc88491412"/>
      <w:bookmarkStart w:id="108" w:name="_Toc88494804"/>
      <w:bookmarkStart w:id="109" w:name="_Toc88645374"/>
      <w:bookmarkStart w:id="110" w:name="_Toc88661276"/>
      <w:bookmarkStart w:id="111" w:name="_Toc88833077"/>
      <w:bookmarkStart w:id="112" w:name="_Toc90286633"/>
      <w:bookmarkStart w:id="113" w:name="_Toc90287403"/>
      <w:bookmarkStart w:id="114" w:name="_Toc75422239"/>
      <w:bookmarkStart w:id="115" w:name="_Toc75427331"/>
      <w:r w:rsidR="006D4C4D" w:rsidRPr="006D4C4D">
        <w:t xml:space="preserve"> </w:t>
      </w:r>
    </w:p>
    <w:p w14:paraId="5DEF1996" w14:textId="345F0D3C" w:rsidR="006D4C4D" w:rsidRDefault="006D4C4D" w:rsidP="006D4C4D">
      <w:r>
        <w:t xml:space="preserve">OSC is not the convergence of two of Victoria’s great industries of construction and manufacturing, but rather keeps their wonderful capabilities, </w:t>
      </w:r>
      <w:proofErr w:type="gramStart"/>
      <w:r>
        <w:t>efficiencies</w:t>
      </w:r>
      <w:proofErr w:type="gramEnd"/>
      <w:r>
        <w:t xml:space="preserve"> and delivery power separate and distinct. </w:t>
      </w:r>
    </w:p>
    <w:p w14:paraId="38B5825C" w14:textId="54BE6D88" w:rsidR="006D4C4D" w:rsidRDefault="006D4C4D" w:rsidP="006D4C4D">
      <w:r>
        <w:t xml:space="preserve">This </w:t>
      </w:r>
      <w:r w:rsidR="006E00FF">
        <w:t>g</w:t>
      </w:r>
      <w:r>
        <w:t xml:space="preserve">uide </w:t>
      </w:r>
      <w:r w:rsidR="00BB4E01">
        <w:t>gives</w:t>
      </w:r>
      <w:r>
        <w:t xml:space="preserve"> project teams </w:t>
      </w:r>
      <w:r w:rsidR="005D77D9">
        <w:t xml:space="preserve">the knowledge to </w:t>
      </w:r>
      <w:r w:rsidR="008B6D55">
        <w:t>decide</w:t>
      </w:r>
      <w:r w:rsidR="005D77D9">
        <w:t xml:space="preserve"> when</w:t>
      </w:r>
      <w:r>
        <w:t xml:space="preserve"> to use each industry in support of delivering Victoria’s infrastructure.</w:t>
      </w:r>
    </w:p>
    <w:p w14:paraId="21925360" w14:textId="2656C85C" w:rsidR="00C86EBB" w:rsidRDefault="00C86EBB" w:rsidP="444BCF1D">
      <w:pPr>
        <w:rPr>
          <w:rFonts w:ascii="VIC" w:hAnsi="VIC"/>
        </w:rPr>
      </w:pPr>
    </w:p>
    <w:p w14:paraId="373498E8" w14:textId="77777777" w:rsidR="003350F2" w:rsidRPr="0070434C" w:rsidRDefault="003350F2" w:rsidP="444BCF1D">
      <w:pPr>
        <w:rPr>
          <w:rFonts w:ascii="VIC" w:hAnsi="VIC"/>
        </w:rPr>
      </w:pPr>
    </w:p>
    <w:p w14:paraId="08952243" w14:textId="77777777" w:rsidR="00A95CAC" w:rsidRDefault="00A95CAC" w:rsidP="444BCF1D">
      <w:pPr>
        <w:rPr>
          <w:b/>
          <w:bCs/>
          <w:color w:val="2D2C2C" w:themeColor="background2" w:themeShade="40"/>
        </w:rPr>
        <w:sectPr w:rsidR="00A95CAC" w:rsidSect="001200DC">
          <w:type w:val="continuous"/>
          <w:pgSz w:w="11906" w:h="16838" w:code="9"/>
          <w:pgMar w:top="2160" w:right="1440" w:bottom="1987" w:left="1440" w:header="461" w:footer="576" w:gutter="0"/>
          <w:cols w:num="2" w:space="708"/>
          <w:docGrid w:linePitch="360"/>
        </w:sectPr>
      </w:pPr>
    </w:p>
    <w:p w14:paraId="40C2A22C" w14:textId="77777777" w:rsidR="00774393" w:rsidRDefault="0070434C" w:rsidP="00774393">
      <w:pPr>
        <w:pStyle w:val="Caption"/>
      </w:pPr>
      <w:r w:rsidRPr="0070434C">
        <w:rPr>
          <w:noProof/>
        </w:rPr>
        <w:drawing>
          <wp:inline distT="0" distB="0" distL="0" distR="0" wp14:anchorId="15542B1F" wp14:editId="08B58E00">
            <wp:extent cx="5890161" cy="2392348"/>
            <wp:effectExtent l="0" t="0" r="0" b="8255"/>
            <wp:docPr id="2506" name="Picture 2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93594" cy="2393742"/>
                    </a:xfrm>
                    <a:prstGeom prst="rect">
                      <a:avLst/>
                    </a:prstGeom>
                  </pic:spPr>
                </pic:pic>
              </a:graphicData>
            </a:graphic>
          </wp:inline>
        </w:drawing>
      </w:r>
      <w:bookmarkEnd w:id="105"/>
      <w:bookmarkEnd w:id="106"/>
      <w:bookmarkEnd w:id="107"/>
      <w:bookmarkEnd w:id="108"/>
      <w:bookmarkEnd w:id="109"/>
      <w:bookmarkEnd w:id="110"/>
      <w:bookmarkEnd w:id="111"/>
      <w:bookmarkEnd w:id="112"/>
      <w:bookmarkEnd w:id="113"/>
    </w:p>
    <w:p w14:paraId="05D43A85" w14:textId="04E173E8" w:rsidR="00774393" w:rsidRDefault="00BE3D91" w:rsidP="00774393">
      <w:pPr>
        <w:pStyle w:val="Caption"/>
      </w:pPr>
      <w:r>
        <w:t xml:space="preserve">Traditional construction vs </w:t>
      </w:r>
      <w:r w:rsidR="006B7D85">
        <w:t>o</w:t>
      </w:r>
      <w:r>
        <w:t xml:space="preserve">ffsite manufacture </w:t>
      </w:r>
      <w:r w:rsidRPr="00BE3D91">
        <w:rPr>
          <w:b w:val="0"/>
          <w:bCs w:val="0"/>
        </w:rPr>
        <w:t>[</w:t>
      </w:r>
      <w:r>
        <w:rPr>
          <w:b w:val="0"/>
          <w:bCs w:val="0"/>
        </w:rPr>
        <w:t>Photo thanks to</w:t>
      </w:r>
      <w:r w:rsidRPr="00BE3D91">
        <w:rPr>
          <w:b w:val="0"/>
          <w:bCs w:val="0"/>
        </w:rPr>
        <w:t xml:space="preserve"> </w:t>
      </w:r>
      <w:r w:rsidR="00893254" w:rsidRPr="00BE3D91">
        <w:rPr>
          <w:b w:val="0"/>
          <w:bCs w:val="0"/>
          <w:i/>
          <w:iCs/>
        </w:rPr>
        <w:t>ATCO</w:t>
      </w:r>
      <w:r w:rsidRPr="00BE3D91">
        <w:rPr>
          <w:b w:val="0"/>
          <w:bCs w:val="0"/>
        </w:rPr>
        <w:t>]</w:t>
      </w:r>
    </w:p>
    <w:p w14:paraId="660C1B5C" w14:textId="64A24875" w:rsidR="00AB1393" w:rsidRPr="009D116A" w:rsidRDefault="70C6DC88" w:rsidP="001200DC">
      <w:pPr>
        <w:pStyle w:val="Caption"/>
      </w:pPr>
      <w:r w:rsidRPr="444BCF1D">
        <w:t xml:space="preserve"> </w:t>
      </w:r>
      <w:bookmarkEnd w:id="114"/>
      <w:bookmarkEnd w:id="115"/>
    </w:p>
    <w:p w14:paraId="680E0B26" w14:textId="77777777" w:rsidR="004025B0" w:rsidRDefault="004025B0" w:rsidP="004025B0">
      <w:pPr>
        <w:pStyle w:val="Spacer"/>
      </w:pPr>
    </w:p>
    <w:p w14:paraId="76492C01" w14:textId="77777777" w:rsidR="00A95CAC" w:rsidRDefault="00A95CAC" w:rsidP="00AB1393">
      <w:pPr>
        <w:sectPr w:rsidR="00A95CAC" w:rsidSect="00781EC1">
          <w:type w:val="continuous"/>
          <w:pgSz w:w="11906" w:h="16838" w:code="9"/>
          <w:pgMar w:top="2160" w:right="1440" w:bottom="1987" w:left="1440" w:header="461" w:footer="576" w:gutter="0"/>
          <w:cols w:space="708"/>
          <w:docGrid w:linePitch="360"/>
        </w:sectPr>
      </w:pPr>
    </w:p>
    <w:p w14:paraId="35393386" w14:textId="5EE5AA04" w:rsidR="00AB1393" w:rsidRPr="00466BF2" w:rsidRDefault="00AB1393" w:rsidP="00AB1393">
      <w:r w:rsidRPr="00466BF2">
        <w:lastRenderedPageBreak/>
        <w:t xml:space="preserve">There are four </w:t>
      </w:r>
      <w:r w:rsidR="00CE490E">
        <w:t xml:space="preserve">general application </w:t>
      </w:r>
      <w:r w:rsidRPr="00466BF2">
        <w:t>types of OSC, presented in order of increasing complexity and offsite</w:t>
      </w:r>
      <w:r w:rsidR="003350F2">
        <w:rPr>
          <w:rFonts w:ascii="Calibri" w:hAnsi="Calibri" w:cs="Calibri"/>
        </w:rPr>
        <w:t> </w:t>
      </w:r>
      <w:r w:rsidR="0014182A">
        <w:t>use</w:t>
      </w:r>
      <w:r w:rsidR="00324322">
        <w:t>:</w:t>
      </w:r>
      <w:r w:rsidR="00CE7FA0">
        <w:t xml:space="preserve"> </w:t>
      </w:r>
    </w:p>
    <w:p w14:paraId="7301D0BD" w14:textId="77777777" w:rsidR="003350F2" w:rsidRDefault="003350F2" w:rsidP="006D0E5A">
      <w:pPr>
        <w:pStyle w:val="Numpara"/>
        <w:numPr>
          <w:ilvl w:val="0"/>
          <w:numId w:val="15"/>
        </w:numPr>
        <w:spacing w:after="160" w:line="259" w:lineRule="auto"/>
        <w:ind w:left="357" w:hanging="357"/>
        <w:contextualSpacing w:val="0"/>
        <w:rPr>
          <w:b/>
          <w:bCs/>
        </w:rPr>
        <w:sectPr w:rsidR="003350F2" w:rsidSect="001200DC">
          <w:headerReference w:type="even" r:id="rId62"/>
          <w:headerReference w:type="default" r:id="rId63"/>
          <w:footerReference w:type="default" r:id="rId64"/>
          <w:pgSz w:w="11906" w:h="16838" w:code="9"/>
          <w:pgMar w:top="2160" w:right="1440" w:bottom="1987" w:left="1440" w:header="461" w:footer="576" w:gutter="0"/>
          <w:cols w:space="708"/>
          <w:docGrid w:linePitch="360"/>
        </w:sectPr>
      </w:pPr>
    </w:p>
    <w:p w14:paraId="6E7A74D8" w14:textId="5198FB39" w:rsidR="00AB1393" w:rsidRPr="00646D1B" w:rsidRDefault="00AB1393" w:rsidP="006D0E5A">
      <w:pPr>
        <w:pStyle w:val="Numpara"/>
        <w:numPr>
          <w:ilvl w:val="0"/>
          <w:numId w:val="15"/>
        </w:numPr>
        <w:spacing w:after="160" w:line="259" w:lineRule="auto"/>
        <w:ind w:left="357" w:hanging="357"/>
        <w:contextualSpacing w:val="0"/>
      </w:pPr>
      <w:r w:rsidRPr="444BCF1D">
        <w:rPr>
          <w:b/>
          <w:bCs/>
        </w:rPr>
        <w:t>Components and subassemblies</w:t>
      </w:r>
      <w:r>
        <w:t>, such as electrical fitting</w:t>
      </w:r>
      <w:r w:rsidR="000862CB">
        <w:t>s</w:t>
      </w:r>
      <w:r>
        <w:t>, window frames and doors, are ma</w:t>
      </w:r>
      <w:r w:rsidR="082BD3B1">
        <w:t>nufactured</w:t>
      </w:r>
      <w:r>
        <w:t xml:space="preserve"> offsite and designed to be incorporated onsite. </w:t>
      </w:r>
      <w:r w:rsidR="001767D4">
        <w:t xml:space="preserve">These range from </w:t>
      </w:r>
      <w:r w:rsidR="008A48B5">
        <w:t>simple structur</w:t>
      </w:r>
      <w:r w:rsidR="00AD5C4A">
        <w:t>al</w:t>
      </w:r>
      <w:r w:rsidR="008A48B5">
        <w:t xml:space="preserve"> components through to fully serviced and finished subassemblies.</w:t>
      </w:r>
    </w:p>
    <w:p w14:paraId="6AE16226" w14:textId="426D059E" w:rsidR="00AB1393" w:rsidRPr="00466BF2" w:rsidRDefault="3967FF11" w:rsidP="006D0E5A">
      <w:pPr>
        <w:pStyle w:val="Numpara"/>
        <w:numPr>
          <w:ilvl w:val="0"/>
          <w:numId w:val="15"/>
        </w:numPr>
        <w:spacing w:after="160" w:line="259" w:lineRule="auto"/>
        <w:ind w:left="357" w:hanging="357"/>
        <w:contextualSpacing w:val="0"/>
      </w:pPr>
      <w:r w:rsidRPr="3FF4D0B6">
        <w:rPr>
          <w:b/>
          <w:bCs/>
        </w:rPr>
        <w:t>Non</w:t>
      </w:r>
      <w:r w:rsidR="0092626B">
        <w:rPr>
          <w:b/>
          <w:bCs/>
        </w:rPr>
        <w:noBreakHyphen/>
      </w:r>
      <w:r w:rsidRPr="3FF4D0B6">
        <w:rPr>
          <w:b/>
          <w:bCs/>
        </w:rPr>
        <w:t>volumetric</w:t>
      </w:r>
      <w:r w:rsidR="00AC34CF">
        <w:rPr>
          <w:b/>
          <w:bCs/>
        </w:rPr>
        <w:t>,</w:t>
      </w:r>
      <w:r w:rsidR="00A97D78" w:rsidRPr="3FF4D0B6">
        <w:rPr>
          <w:b/>
        </w:rPr>
        <w:t xml:space="preserve"> </w:t>
      </w:r>
      <w:r>
        <w:t>include</w:t>
      </w:r>
      <w:r w:rsidR="00A97D78">
        <w:t>s</w:t>
      </w:r>
      <w:r>
        <w:t xml:space="preserve"> open and closed planar or panelised systems, precast concrete sections (posts, beams, </w:t>
      </w:r>
      <w:proofErr w:type="gramStart"/>
      <w:r>
        <w:t>slabs</w:t>
      </w:r>
      <w:proofErr w:type="gramEnd"/>
      <w:r>
        <w:t xml:space="preserve"> and columns) and structural steelwork trusses.</w:t>
      </w:r>
      <w:r w:rsidR="5B7354A9">
        <w:t xml:space="preserve"> </w:t>
      </w:r>
      <w:r w:rsidR="5B7354A9" w:rsidRPr="3FF4D0B6">
        <w:rPr>
          <w:rFonts w:ascii="VIC" w:eastAsia="VIC" w:hAnsi="VIC" w:cs="VIC"/>
        </w:rPr>
        <w:t>It is</w:t>
      </w:r>
      <w:r w:rsidR="5B7354A9" w:rsidRPr="3FF4D0B6" w:rsidDel="008735A9">
        <w:rPr>
          <w:rFonts w:ascii="VIC" w:eastAsia="VIC" w:hAnsi="VIC" w:cs="VIC"/>
        </w:rPr>
        <w:t xml:space="preserve"> </w:t>
      </w:r>
      <w:r w:rsidR="008735A9">
        <w:rPr>
          <w:rFonts w:ascii="VIC" w:eastAsia="VIC" w:hAnsi="VIC" w:cs="VIC"/>
        </w:rPr>
        <w:t>describ</w:t>
      </w:r>
      <w:r w:rsidR="00A63FFA">
        <w:rPr>
          <w:rFonts w:ascii="VIC" w:eastAsia="VIC" w:hAnsi="VIC" w:cs="VIC"/>
        </w:rPr>
        <w:t>e</w:t>
      </w:r>
      <w:r w:rsidR="008735A9">
        <w:rPr>
          <w:rFonts w:ascii="VIC" w:eastAsia="VIC" w:hAnsi="VIC" w:cs="VIC"/>
        </w:rPr>
        <w:t>d</w:t>
      </w:r>
      <w:r w:rsidR="008735A9" w:rsidRPr="3FF4D0B6">
        <w:rPr>
          <w:rFonts w:ascii="VIC" w:eastAsia="VIC" w:hAnsi="VIC" w:cs="VIC"/>
        </w:rPr>
        <w:t xml:space="preserve"> </w:t>
      </w:r>
      <w:r w:rsidR="5B7354A9" w:rsidRPr="3FF4D0B6">
        <w:rPr>
          <w:rFonts w:ascii="VIC" w:eastAsia="VIC" w:hAnsi="VIC" w:cs="VIC"/>
        </w:rPr>
        <w:t>as non</w:t>
      </w:r>
      <w:r w:rsidR="0092626B">
        <w:rPr>
          <w:rFonts w:ascii="VIC" w:eastAsia="VIC" w:hAnsi="VIC" w:cs="VIC"/>
        </w:rPr>
        <w:noBreakHyphen/>
      </w:r>
      <w:r w:rsidR="5B7354A9" w:rsidRPr="3FF4D0B6">
        <w:rPr>
          <w:rFonts w:ascii="VIC" w:eastAsia="VIC" w:hAnsi="VIC" w:cs="VIC"/>
        </w:rPr>
        <w:t>volumetric as it creates no usable space by itself.</w:t>
      </w:r>
      <w:r>
        <w:t xml:space="preserve"> Standardised </w:t>
      </w:r>
      <w:r w:rsidR="00563B35">
        <w:t>non</w:t>
      </w:r>
      <w:r w:rsidR="0092626B">
        <w:noBreakHyphen/>
      </w:r>
      <w:r w:rsidR="00563B35">
        <w:t xml:space="preserve">volumetric </w:t>
      </w:r>
      <w:r w:rsidR="00704EF2">
        <w:t>pre</w:t>
      </w:r>
      <w:r>
        <w:t xml:space="preserve">assemblies can </w:t>
      </w:r>
      <w:r w:rsidR="00563B35">
        <w:t>be</w:t>
      </w:r>
      <w:r>
        <w:t xml:space="preserve"> </w:t>
      </w:r>
      <w:r w:rsidR="00D749C4">
        <w:t xml:space="preserve">used </w:t>
      </w:r>
      <w:r>
        <w:t xml:space="preserve">as a </w:t>
      </w:r>
      <w:r w:rsidR="008B6D00">
        <w:t>k</w:t>
      </w:r>
      <w:r>
        <w:t xml:space="preserve">it of </w:t>
      </w:r>
      <w:r w:rsidR="008B6D00">
        <w:t>p</w:t>
      </w:r>
      <w:r>
        <w:t>arts (</w:t>
      </w:r>
      <w:r w:rsidR="4E2EBFF6" w:rsidRPr="004025B0">
        <w:rPr>
          <w:i/>
          <w:iCs/>
        </w:rPr>
        <w:t>r</w:t>
      </w:r>
      <w:r w:rsidRPr="004025B0">
        <w:rPr>
          <w:i/>
          <w:iCs/>
        </w:rPr>
        <w:t>efer</w:t>
      </w:r>
      <w:r w:rsidRPr="3FF4D0B6">
        <w:rPr>
          <w:i/>
          <w:iCs/>
        </w:rPr>
        <w:t xml:space="preserve"> </w:t>
      </w:r>
      <w:r w:rsidR="367285BC" w:rsidRPr="3FF4D0B6">
        <w:rPr>
          <w:i/>
          <w:iCs/>
        </w:rPr>
        <w:t xml:space="preserve">to </w:t>
      </w:r>
      <w:r w:rsidRPr="3FF4D0B6">
        <w:rPr>
          <w:i/>
          <w:iCs/>
        </w:rPr>
        <w:t>Section 4</w:t>
      </w:r>
      <w:r>
        <w:t>).</w:t>
      </w:r>
    </w:p>
    <w:p w14:paraId="637F4A5B" w14:textId="3F8E3EB9" w:rsidR="00AB1393" w:rsidRPr="00466BF2" w:rsidRDefault="00AB1393" w:rsidP="006D0E5A">
      <w:pPr>
        <w:pStyle w:val="Numpara"/>
        <w:numPr>
          <w:ilvl w:val="0"/>
          <w:numId w:val="15"/>
        </w:numPr>
        <w:spacing w:after="160" w:line="259" w:lineRule="auto"/>
        <w:ind w:left="357" w:hanging="357"/>
        <w:contextualSpacing w:val="0"/>
      </w:pPr>
      <w:r w:rsidRPr="444BCF1D">
        <w:rPr>
          <w:b/>
          <w:bCs/>
        </w:rPr>
        <w:t>Volumetric</w:t>
      </w:r>
      <w:r w:rsidRPr="444BCF1D">
        <w:rPr>
          <w:b/>
        </w:rPr>
        <w:t xml:space="preserve"> </w:t>
      </w:r>
      <w:r>
        <w:t>creates usable space and is installed within or onto an independent structural frame</w:t>
      </w:r>
      <w:r w:rsidR="00E11B5F">
        <w:t xml:space="preserve"> </w:t>
      </w:r>
      <w:proofErr w:type="gramStart"/>
      <w:r w:rsidR="009D403D">
        <w:t>e.g.</w:t>
      </w:r>
      <w:proofErr w:type="gramEnd"/>
      <w:r>
        <w:t xml:space="preserve"> bathroom pods</w:t>
      </w:r>
      <w:r w:rsidR="007743DC">
        <w:t xml:space="preserve"> or </w:t>
      </w:r>
      <w:r>
        <w:t>utilities cupboards.</w:t>
      </w:r>
      <w:r w:rsidR="008675D0">
        <w:t xml:space="preserve"> As with non</w:t>
      </w:r>
      <w:r w:rsidR="0092626B">
        <w:noBreakHyphen/>
      </w:r>
      <w:r w:rsidR="008675D0">
        <w:t xml:space="preserve">volumetric types, </w:t>
      </w:r>
      <w:r w:rsidR="002C4B73">
        <w:t>standardised</w:t>
      </w:r>
      <w:r w:rsidR="005316B0">
        <w:t xml:space="preserve"> volumetric preassemblies can be </w:t>
      </w:r>
      <w:r w:rsidR="00B771F3">
        <w:t xml:space="preserve">used </w:t>
      </w:r>
      <w:r w:rsidR="005316B0">
        <w:t xml:space="preserve">as a </w:t>
      </w:r>
      <w:r w:rsidR="008B6D00">
        <w:t>k</w:t>
      </w:r>
      <w:r w:rsidR="005316B0">
        <w:t xml:space="preserve">it of </w:t>
      </w:r>
      <w:r w:rsidR="008B6D00">
        <w:t>p</w:t>
      </w:r>
      <w:r w:rsidR="005316B0">
        <w:t xml:space="preserve">arts. </w:t>
      </w:r>
    </w:p>
    <w:p w14:paraId="25547D52" w14:textId="49F3E5AB" w:rsidR="00AB1393" w:rsidRPr="00466BF2" w:rsidRDefault="7F413DDC" w:rsidP="006D0E5A">
      <w:pPr>
        <w:pStyle w:val="Numpara"/>
        <w:numPr>
          <w:ilvl w:val="0"/>
          <w:numId w:val="15"/>
        </w:numPr>
        <w:spacing w:after="160" w:line="259" w:lineRule="auto"/>
        <w:ind w:left="357" w:hanging="357"/>
        <w:contextualSpacing w:val="0"/>
      </w:pPr>
      <w:r w:rsidRPr="444BCF1D">
        <w:rPr>
          <w:b/>
          <w:bCs/>
        </w:rPr>
        <w:t>Modular</w:t>
      </w:r>
      <w:r>
        <w:t xml:space="preserve"> </w:t>
      </w:r>
      <w:r w:rsidR="7730708D">
        <w:t xml:space="preserve">are </w:t>
      </w:r>
      <w:r>
        <w:t xml:space="preserve">volumetric components </w:t>
      </w:r>
      <w:r w:rsidR="00655100">
        <w:t>pre</w:t>
      </w:r>
      <w:r>
        <w:t>assemble</w:t>
      </w:r>
      <w:r w:rsidR="056A6B9F">
        <w:t>d</w:t>
      </w:r>
      <w:r w:rsidR="00655100">
        <w:t xml:space="preserve"> offsite</w:t>
      </w:r>
      <w:r>
        <w:t xml:space="preserve"> to form the structure, </w:t>
      </w:r>
      <w:proofErr w:type="gramStart"/>
      <w:r>
        <w:t>fabric</w:t>
      </w:r>
      <w:proofErr w:type="gramEnd"/>
      <w:r>
        <w:t xml:space="preserve"> </w:t>
      </w:r>
      <w:r w:rsidR="312684DF">
        <w:t xml:space="preserve">or </w:t>
      </w:r>
      <w:r>
        <w:t>enclose</w:t>
      </w:r>
      <w:r w:rsidR="6AB17DAA">
        <w:t>d</w:t>
      </w:r>
      <w:r>
        <w:t xml:space="preserve"> useable space. Modular </w:t>
      </w:r>
      <w:r w:rsidR="5C296C01">
        <w:t xml:space="preserve">units </w:t>
      </w:r>
      <w:r>
        <w:t xml:space="preserve">typically </w:t>
      </w:r>
      <w:r w:rsidR="07C7066D">
        <w:t xml:space="preserve">require </w:t>
      </w:r>
      <w:r>
        <w:t>multiple trades such as plumbers and electricians</w:t>
      </w:r>
      <w:r w:rsidR="4DCE68C7">
        <w:t xml:space="preserve"> to</w:t>
      </w:r>
      <w:r>
        <w:t xml:space="preserve"> pre</w:t>
      </w:r>
      <w:r w:rsidR="0092626B">
        <w:noBreakHyphen/>
      </w:r>
      <w:r>
        <w:t xml:space="preserve">fit, </w:t>
      </w:r>
      <w:r w:rsidR="55B6277F">
        <w:t>for example,</w:t>
      </w:r>
      <w:r>
        <w:t xml:space="preserve"> ducting</w:t>
      </w:r>
      <w:r w:rsidR="00A87B90">
        <w:t xml:space="preserve"> </w:t>
      </w:r>
      <w:r>
        <w:t>and electrical cable trays</w:t>
      </w:r>
      <w:r w:rsidR="0424A3F4">
        <w:t>. Modular u</w:t>
      </w:r>
      <w:r>
        <w:t xml:space="preserve">nits such as </w:t>
      </w:r>
      <w:r w:rsidR="007028A1">
        <w:t xml:space="preserve">houses, </w:t>
      </w:r>
      <w:r>
        <w:t>offices or classrooms can be constructed and fully finished offsite.</w:t>
      </w:r>
    </w:p>
    <w:p w14:paraId="7CA41809" w14:textId="77777777" w:rsidR="003350F2" w:rsidRDefault="003350F2" w:rsidP="00EC0EE3">
      <w:pPr>
        <w:keepNext/>
        <w:sectPr w:rsidR="003350F2" w:rsidSect="001200DC">
          <w:type w:val="continuous"/>
          <w:pgSz w:w="11906" w:h="16838" w:code="9"/>
          <w:pgMar w:top="2160" w:right="1440" w:bottom="1987" w:left="1440" w:header="461" w:footer="576" w:gutter="0"/>
          <w:cols w:num="2" w:space="566"/>
          <w:docGrid w:linePitch="360"/>
        </w:sectPr>
      </w:pPr>
      <w:bookmarkStart w:id="116" w:name="_Toc86399133"/>
      <w:bookmarkStart w:id="117" w:name="_Toc88491413"/>
      <w:bookmarkStart w:id="118" w:name="_Toc88494805"/>
    </w:p>
    <w:p w14:paraId="3F4C0DBB" w14:textId="5E52D0EA" w:rsidR="006203E8" w:rsidRDefault="006203E8" w:rsidP="007A5863">
      <w:pPr>
        <w:keepNext/>
        <w:spacing w:after="0"/>
        <w:jc w:val="center"/>
      </w:pPr>
      <w:r>
        <w:rPr>
          <w:noProof/>
        </w:rPr>
        <w:drawing>
          <wp:inline distT="0" distB="0" distL="0" distR="0" wp14:anchorId="0DE5E1C1" wp14:editId="48E02B14">
            <wp:extent cx="4419600" cy="3900751"/>
            <wp:effectExtent l="0" t="0" r="0" b="5080"/>
            <wp:docPr id="226" name="Graphic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96DAC541-7B7A-43D3-8B79-37D633B846F1}">
                          <asvg:svgBlip xmlns:asvg="http://schemas.microsoft.com/office/drawing/2016/SVG/main" r:embed="rId66"/>
                        </a:ext>
                      </a:extLst>
                    </a:blip>
                    <a:stretch>
                      <a:fillRect/>
                    </a:stretch>
                  </pic:blipFill>
                  <pic:spPr>
                    <a:xfrm>
                      <a:off x="0" y="0"/>
                      <a:ext cx="4427915" cy="3908090"/>
                    </a:xfrm>
                    <a:prstGeom prst="rect">
                      <a:avLst/>
                    </a:prstGeom>
                  </pic:spPr>
                </pic:pic>
              </a:graphicData>
            </a:graphic>
          </wp:inline>
        </w:drawing>
      </w:r>
    </w:p>
    <w:p w14:paraId="00983896" w14:textId="77777777" w:rsidR="003350F2" w:rsidRDefault="007251BD" w:rsidP="006960A2">
      <w:pPr>
        <w:pStyle w:val="Caption"/>
        <w:ind w:left="720"/>
        <w:jc w:val="both"/>
        <w:rPr>
          <w:b w:val="0"/>
          <w:bCs w:val="0"/>
        </w:rPr>
      </w:pPr>
      <w:r>
        <w:t>Complexity and scale of modular construction</w:t>
      </w:r>
      <w:r w:rsidR="00A87B90">
        <w:t xml:space="preserve"> </w:t>
      </w:r>
      <w:r w:rsidR="00A87B90" w:rsidRPr="00A87B90">
        <w:rPr>
          <w:b w:val="0"/>
          <w:bCs w:val="0"/>
        </w:rPr>
        <w:t>[</w:t>
      </w:r>
      <w:r w:rsidR="00135F34" w:rsidRPr="00A87B90">
        <w:rPr>
          <w:b w:val="0"/>
          <w:bCs w:val="0"/>
        </w:rPr>
        <w:t xml:space="preserve">modified </w:t>
      </w:r>
      <w:r w:rsidR="00324322" w:rsidRPr="004A1898">
        <w:rPr>
          <w:b w:val="0"/>
          <w:bCs w:val="0"/>
        </w:rPr>
        <w:t>from McKinsey, 2019</w:t>
      </w:r>
      <w:bookmarkEnd w:id="116"/>
      <w:bookmarkEnd w:id="117"/>
      <w:bookmarkEnd w:id="118"/>
      <w:r w:rsidR="00A87B90" w:rsidRPr="004A1898">
        <w:rPr>
          <w:b w:val="0"/>
          <w:bCs w:val="0"/>
        </w:rPr>
        <w:t>]</w:t>
      </w:r>
    </w:p>
    <w:p w14:paraId="5BE0885E" w14:textId="0DFB6682" w:rsidR="00135F34" w:rsidRPr="008F45FC" w:rsidRDefault="00135F34" w:rsidP="00D07CBF">
      <w:pPr>
        <w:sectPr w:rsidR="00135F34" w:rsidRPr="008F45FC" w:rsidSect="001200DC">
          <w:type w:val="continuous"/>
          <w:pgSz w:w="11906" w:h="16838" w:code="9"/>
          <w:pgMar w:top="2160" w:right="1440" w:bottom="1620" w:left="1440" w:header="461" w:footer="576" w:gutter="0"/>
          <w:cols w:space="708"/>
          <w:docGrid w:linePitch="360"/>
        </w:sectPr>
      </w:pPr>
    </w:p>
    <w:p w14:paraId="3E5F3B44" w14:textId="23EBB53C" w:rsidR="009D0E8A" w:rsidRDefault="009D0E8A" w:rsidP="009D0E8A">
      <w:r>
        <w:lastRenderedPageBreak/>
        <w:t xml:space="preserve">A project team may </w:t>
      </w:r>
      <w:r w:rsidR="00E81295">
        <w:t xml:space="preserve">use </w:t>
      </w:r>
      <w:r w:rsidR="00605D61">
        <w:t xml:space="preserve">none, one or any </w:t>
      </w:r>
      <w:r>
        <w:t>combination of OSC types listed above</w:t>
      </w:r>
      <w:r w:rsidR="007D4930">
        <w:t xml:space="preserve"> and it can be helpful</w:t>
      </w:r>
      <w:r>
        <w:t xml:space="preserve"> to define functional areas and assign OSC types</w:t>
      </w:r>
      <w:r w:rsidR="007D4930">
        <w:t xml:space="preserve"> when considering a project</w:t>
      </w:r>
      <w:r w:rsidR="00352430">
        <w:t>. R</w:t>
      </w:r>
      <w:r>
        <w:t xml:space="preserve">efer to </w:t>
      </w:r>
      <w:r w:rsidR="00352430">
        <w:t xml:space="preserve">the </w:t>
      </w:r>
      <w:r>
        <w:t xml:space="preserve">school </w:t>
      </w:r>
      <w:r w:rsidR="00352430">
        <w:t xml:space="preserve">building project </w:t>
      </w:r>
      <w:r>
        <w:t>example below.</w:t>
      </w:r>
    </w:p>
    <w:p w14:paraId="467AE414" w14:textId="5CBEBFC2" w:rsidR="007251BD" w:rsidRDefault="00CD39DD" w:rsidP="007251BD">
      <w:pPr>
        <w:pStyle w:val="Caption"/>
      </w:pPr>
      <w:r>
        <w:t>Construction</w:t>
      </w:r>
      <w:r w:rsidR="007251BD">
        <w:t xml:space="preserve"> types assigned to sample project (school build)</w:t>
      </w:r>
    </w:p>
    <w:tbl>
      <w:tblPr>
        <w:tblStyle w:val="Texttable"/>
        <w:tblW w:w="5000" w:type="pct"/>
        <w:tblLook w:val="06A0" w:firstRow="1" w:lastRow="0" w:firstColumn="1" w:lastColumn="0" w:noHBand="1" w:noVBand="1"/>
      </w:tblPr>
      <w:tblGrid>
        <w:gridCol w:w="2083"/>
        <w:gridCol w:w="3596"/>
        <w:gridCol w:w="3347"/>
      </w:tblGrid>
      <w:tr w:rsidR="00961117" w14:paraId="59CE77BB" w14:textId="77777777" w:rsidTr="008A44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54" w:type="pct"/>
          </w:tcPr>
          <w:p w14:paraId="11B9B1F9" w14:textId="7FA91389" w:rsidR="00961117" w:rsidRDefault="00961117" w:rsidP="000D3E32">
            <w:pPr>
              <w:pStyle w:val="Tableheader"/>
            </w:pPr>
            <w:r>
              <w:t>Function</w:t>
            </w:r>
          </w:p>
        </w:tc>
        <w:tc>
          <w:tcPr>
            <w:tcW w:w="1992" w:type="pct"/>
          </w:tcPr>
          <w:p w14:paraId="1BED54E8" w14:textId="20B7E37B" w:rsidR="00961117" w:rsidRDefault="00961117" w:rsidP="000D3E32">
            <w:pPr>
              <w:pStyle w:val="Tableheader"/>
              <w:cnfStyle w:val="100000000000" w:firstRow="1" w:lastRow="0" w:firstColumn="0" w:lastColumn="0" w:oddVBand="0" w:evenVBand="0" w:oddHBand="0" w:evenHBand="0" w:firstRowFirstColumn="0" w:firstRowLastColumn="0" w:lastRowFirstColumn="0" w:lastRowLastColumn="0"/>
            </w:pPr>
            <w:r>
              <w:t xml:space="preserve">Functional </w:t>
            </w:r>
            <w:r w:rsidR="000D3E32">
              <w:t>area</w:t>
            </w:r>
          </w:p>
        </w:tc>
        <w:tc>
          <w:tcPr>
            <w:tcW w:w="1854" w:type="pct"/>
          </w:tcPr>
          <w:p w14:paraId="7ADF0BA3" w14:textId="320F744D" w:rsidR="00961117" w:rsidRDefault="00961117" w:rsidP="000D3E32">
            <w:pPr>
              <w:pStyle w:val="Tableheader"/>
              <w:cnfStyle w:val="100000000000" w:firstRow="1" w:lastRow="0" w:firstColumn="0" w:lastColumn="0" w:oddVBand="0" w:evenVBand="0" w:oddHBand="0" w:evenHBand="0" w:firstRowFirstColumn="0" w:firstRowLastColumn="0" w:lastRowFirstColumn="0" w:lastRowLastColumn="0"/>
            </w:pPr>
            <w:r>
              <w:t xml:space="preserve">OSC </w:t>
            </w:r>
            <w:r w:rsidR="000D3E32">
              <w:t>type</w:t>
            </w:r>
          </w:p>
        </w:tc>
      </w:tr>
      <w:tr w:rsidR="00961117" w14:paraId="39D1882E"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val="restart"/>
          </w:tcPr>
          <w:p w14:paraId="60D4232A" w14:textId="77777777" w:rsidR="00961117" w:rsidRDefault="00961117" w:rsidP="000D3E32">
            <w:pPr>
              <w:pStyle w:val="Tabletext"/>
            </w:pPr>
            <w:r>
              <w:t>Education</w:t>
            </w:r>
          </w:p>
        </w:tc>
        <w:tc>
          <w:tcPr>
            <w:tcW w:w="1992" w:type="pct"/>
          </w:tcPr>
          <w:p w14:paraId="4555E11E"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Classroom</w:t>
            </w:r>
          </w:p>
        </w:tc>
        <w:tc>
          <w:tcPr>
            <w:tcW w:w="1854" w:type="pct"/>
          </w:tcPr>
          <w:p w14:paraId="0AAA1418"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Modular</w:t>
            </w:r>
          </w:p>
        </w:tc>
      </w:tr>
      <w:tr w:rsidR="00961117" w14:paraId="2F752109"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tcPr>
          <w:p w14:paraId="36620DAD" w14:textId="77777777" w:rsidR="00961117" w:rsidRDefault="00961117" w:rsidP="000D3E32">
            <w:pPr>
              <w:pStyle w:val="Tabletext"/>
            </w:pPr>
          </w:p>
        </w:tc>
        <w:tc>
          <w:tcPr>
            <w:tcW w:w="1992" w:type="pct"/>
          </w:tcPr>
          <w:p w14:paraId="6AB36BD4"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Library</w:t>
            </w:r>
          </w:p>
        </w:tc>
        <w:tc>
          <w:tcPr>
            <w:tcW w:w="1854" w:type="pct"/>
          </w:tcPr>
          <w:p w14:paraId="003C96E3"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Modular</w:t>
            </w:r>
          </w:p>
        </w:tc>
      </w:tr>
      <w:tr w:rsidR="00961117" w14:paraId="51DE0282"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tcPr>
          <w:p w14:paraId="3B81344E" w14:textId="77777777" w:rsidR="00961117" w:rsidRDefault="00961117" w:rsidP="000D3E32">
            <w:pPr>
              <w:pStyle w:val="Tabletext"/>
            </w:pPr>
          </w:p>
        </w:tc>
        <w:tc>
          <w:tcPr>
            <w:tcW w:w="1992" w:type="pct"/>
          </w:tcPr>
          <w:p w14:paraId="66C07AFC" w14:textId="7D2B33EF"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Multi</w:t>
            </w:r>
            <w:r w:rsidR="0092626B">
              <w:noBreakHyphen/>
            </w:r>
            <w:r>
              <w:t>purpose</w:t>
            </w:r>
          </w:p>
        </w:tc>
        <w:tc>
          <w:tcPr>
            <w:tcW w:w="1854" w:type="pct"/>
          </w:tcPr>
          <w:p w14:paraId="013B0FE9"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Modular</w:t>
            </w:r>
          </w:p>
        </w:tc>
      </w:tr>
      <w:tr w:rsidR="00961117" w14:paraId="4674FE79"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val="restart"/>
          </w:tcPr>
          <w:p w14:paraId="4D131D27" w14:textId="77777777" w:rsidR="00961117" w:rsidRDefault="00961117" w:rsidP="000D3E32">
            <w:pPr>
              <w:pStyle w:val="Tabletext"/>
            </w:pPr>
            <w:r>
              <w:t>Administration</w:t>
            </w:r>
          </w:p>
        </w:tc>
        <w:tc>
          <w:tcPr>
            <w:tcW w:w="1992" w:type="pct"/>
          </w:tcPr>
          <w:p w14:paraId="715243FF"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Offices</w:t>
            </w:r>
          </w:p>
        </w:tc>
        <w:tc>
          <w:tcPr>
            <w:tcW w:w="1854" w:type="pct"/>
          </w:tcPr>
          <w:p w14:paraId="7C077DE0"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Modular</w:t>
            </w:r>
          </w:p>
        </w:tc>
      </w:tr>
      <w:tr w:rsidR="00961117" w14:paraId="0F1E7CEB"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tcPr>
          <w:p w14:paraId="11534ACA" w14:textId="77777777" w:rsidR="00961117" w:rsidRDefault="00961117" w:rsidP="000D3E32">
            <w:pPr>
              <w:pStyle w:val="Tabletext"/>
            </w:pPr>
          </w:p>
        </w:tc>
        <w:tc>
          <w:tcPr>
            <w:tcW w:w="1992" w:type="pct"/>
          </w:tcPr>
          <w:p w14:paraId="4368F143" w14:textId="59406AAE"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 xml:space="preserve">First aid </w:t>
            </w:r>
            <w:r w:rsidR="0001504A">
              <w:t>and</w:t>
            </w:r>
            <w:r>
              <w:t xml:space="preserve"> </w:t>
            </w:r>
            <w:r w:rsidR="0001504A">
              <w:t>c</w:t>
            </w:r>
            <w:r>
              <w:t>ounselling</w:t>
            </w:r>
          </w:p>
        </w:tc>
        <w:tc>
          <w:tcPr>
            <w:tcW w:w="1854" w:type="pct"/>
          </w:tcPr>
          <w:p w14:paraId="2BFC74ED"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Modular</w:t>
            </w:r>
          </w:p>
        </w:tc>
      </w:tr>
      <w:tr w:rsidR="00961117" w14:paraId="386B95EA"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val="restart"/>
          </w:tcPr>
          <w:p w14:paraId="1FAB0E87" w14:textId="77777777" w:rsidR="00961117" w:rsidRDefault="00961117" w:rsidP="000D3E32">
            <w:pPr>
              <w:pStyle w:val="Tabletext"/>
            </w:pPr>
            <w:r w:rsidRPr="00183A72">
              <w:t>Facilities</w:t>
            </w:r>
          </w:p>
        </w:tc>
        <w:tc>
          <w:tcPr>
            <w:tcW w:w="1992" w:type="pct"/>
          </w:tcPr>
          <w:p w14:paraId="00590BA4"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HVAC</w:t>
            </w:r>
          </w:p>
        </w:tc>
        <w:tc>
          <w:tcPr>
            <w:tcW w:w="1854" w:type="pct"/>
          </w:tcPr>
          <w:p w14:paraId="732047B3"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Modular</w:t>
            </w:r>
          </w:p>
        </w:tc>
      </w:tr>
      <w:tr w:rsidR="00961117" w14:paraId="0338FEEB"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tcPr>
          <w:p w14:paraId="12630BDA" w14:textId="77777777" w:rsidR="00961117" w:rsidRDefault="00961117" w:rsidP="000D3E32">
            <w:pPr>
              <w:pStyle w:val="Tabletext"/>
            </w:pPr>
          </w:p>
        </w:tc>
        <w:tc>
          <w:tcPr>
            <w:tcW w:w="1992" w:type="pct"/>
          </w:tcPr>
          <w:p w14:paraId="7CCA5580" w14:textId="462B681F" w:rsidR="00961117" w:rsidRDefault="00007B55" w:rsidP="000D3E32">
            <w:pPr>
              <w:pStyle w:val="Tabletext"/>
              <w:cnfStyle w:val="000000000000" w:firstRow="0" w:lastRow="0" w:firstColumn="0" w:lastColumn="0" w:oddVBand="0" w:evenVBand="0" w:oddHBand="0" w:evenHBand="0" w:firstRowFirstColumn="0" w:firstRowLastColumn="0" w:lastRowFirstColumn="0" w:lastRowLastColumn="0"/>
            </w:pPr>
            <w:r>
              <w:t>Toilets</w:t>
            </w:r>
          </w:p>
        </w:tc>
        <w:tc>
          <w:tcPr>
            <w:tcW w:w="1854" w:type="pct"/>
          </w:tcPr>
          <w:p w14:paraId="793F0F40" w14:textId="2E9848E4"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rsidRPr="000F5E37">
              <w:t xml:space="preserve">Volumetric </w:t>
            </w:r>
            <w:r w:rsidR="002555ED" w:rsidRPr="000F5E37">
              <w:t>sub</w:t>
            </w:r>
            <w:r w:rsidR="002555ED">
              <w:noBreakHyphen/>
            </w:r>
            <w:r w:rsidR="002555ED" w:rsidRPr="000F5E37">
              <w:t>assem</w:t>
            </w:r>
            <w:r w:rsidRPr="000F5E37">
              <w:t>bly</w:t>
            </w:r>
          </w:p>
        </w:tc>
      </w:tr>
      <w:tr w:rsidR="00961117" w14:paraId="2797BD14"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tcPr>
          <w:p w14:paraId="3C9829CE" w14:textId="77777777" w:rsidR="00961117" w:rsidRDefault="00961117" w:rsidP="000D3E32">
            <w:pPr>
              <w:pStyle w:val="Tabletext"/>
            </w:pPr>
          </w:p>
        </w:tc>
        <w:tc>
          <w:tcPr>
            <w:tcW w:w="1992" w:type="pct"/>
          </w:tcPr>
          <w:p w14:paraId="348892AA"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rsidRPr="00FA54EB">
              <w:t>Gymnasium</w:t>
            </w:r>
          </w:p>
        </w:tc>
        <w:tc>
          <w:tcPr>
            <w:tcW w:w="1854" w:type="pct"/>
          </w:tcPr>
          <w:p w14:paraId="766F5188" w14:textId="169D2505"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rsidRPr="000F5E37">
              <w:t>Non</w:t>
            </w:r>
            <w:r w:rsidR="0092626B">
              <w:noBreakHyphen/>
            </w:r>
            <w:r w:rsidR="002555ED" w:rsidRPr="000F5E37">
              <w:t>volumetric prefab</w:t>
            </w:r>
          </w:p>
        </w:tc>
      </w:tr>
      <w:tr w:rsidR="00961117" w14:paraId="3D2C4AEB"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val="restart"/>
          </w:tcPr>
          <w:p w14:paraId="033D66AF" w14:textId="77777777" w:rsidR="00961117" w:rsidRDefault="00961117" w:rsidP="000D3E32">
            <w:pPr>
              <w:pStyle w:val="Tabletext"/>
            </w:pPr>
            <w:r>
              <w:t>Grounds</w:t>
            </w:r>
          </w:p>
        </w:tc>
        <w:tc>
          <w:tcPr>
            <w:tcW w:w="1992" w:type="pct"/>
          </w:tcPr>
          <w:p w14:paraId="659906D0" w14:textId="77777777" w:rsidR="00961117" w:rsidRPr="00FA54EB" w:rsidRDefault="00961117" w:rsidP="000D3E32">
            <w:pPr>
              <w:pStyle w:val="Tabletext"/>
              <w:cnfStyle w:val="000000000000" w:firstRow="0" w:lastRow="0" w:firstColumn="0" w:lastColumn="0" w:oddVBand="0" w:evenVBand="0" w:oddHBand="0" w:evenHBand="0" w:firstRowFirstColumn="0" w:firstRowLastColumn="0" w:lastRowFirstColumn="0" w:lastRowLastColumn="0"/>
            </w:pPr>
            <w:r>
              <w:t>Carpark</w:t>
            </w:r>
          </w:p>
        </w:tc>
        <w:tc>
          <w:tcPr>
            <w:tcW w:w="1854" w:type="pct"/>
          </w:tcPr>
          <w:p w14:paraId="3AA73F18"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rsidRPr="000F5E37">
              <w:t>Traditional</w:t>
            </w:r>
          </w:p>
        </w:tc>
      </w:tr>
      <w:tr w:rsidR="00961117" w14:paraId="1C1B3B0D" w14:textId="77777777" w:rsidTr="008A44F3">
        <w:tc>
          <w:tcPr>
            <w:cnfStyle w:val="001000000000" w:firstRow="0" w:lastRow="0" w:firstColumn="1" w:lastColumn="0" w:oddVBand="0" w:evenVBand="0" w:oddHBand="0" w:evenHBand="0" w:firstRowFirstColumn="0" w:firstRowLastColumn="0" w:lastRowFirstColumn="0" w:lastRowLastColumn="0"/>
            <w:tcW w:w="1154" w:type="pct"/>
            <w:vMerge/>
          </w:tcPr>
          <w:p w14:paraId="6742F2FC" w14:textId="77777777" w:rsidR="00961117" w:rsidRDefault="00961117" w:rsidP="000D3E32">
            <w:pPr>
              <w:pStyle w:val="Tabletext"/>
            </w:pPr>
          </w:p>
        </w:tc>
        <w:tc>
          <w:tcPr>
            <w:tcW w:w="1992" w:type="pct"/>
          </w:tcPr>
          <w:p w14:paraId="0E7090AE" w14:textId="4EFC5809" w:rsidR="00961117" w:rsidRPr="00FA54EB" w:rsidRDefault="00961117" w:rsidP="000D3E32">
            <w:pPr>
              <w:pStyle w:val="Tabletext"/>
              <w:cnfStyle w:val="000000000000" w:firstRow="0" w:lastRow="0" w:firstColumn="0" w:lastColumn="0" w:oddVBand="0" w:evenVBand="0" w:oddHBand="0" w:evenHBand="0" w:firstRowFirstColumn="0" w:firstRowLastColumn="0" w:lastRowFirstColumn="0" w:lastRowLastColumn="0"/>
            </w:pPr>
            <w:r w:rsidRPr="00FA54EB">
              <w:t xml:space="preserve">Grounds </w:t>
            </w:r>
            <w:r w:rsidR="0001504A">
              <w:t>and</w:t>
            </w:r>
            <w:r w:rsidRPr="00FA54EB">
              <w:t xml:space="preserve"> landscaping</w:t>
            </w:r>
          </w:p>
        </w:tc>
        <w:tc>
          <w:tcPr>
            <w:tcW w:w="1854" w:type="pct"/>
          </w:tcPr>
          <w:p w14:paraId="0F6B229B" w14:textId="77777777" w:rsidR="00961117" w:rsidRDefault="00961117" w:rsidP="000D3E32">
            <w:pPr>
              <w:pStyle w:val="Tabletext"/>
              <w:cnfStyle w:val="000000000000" w:firstRow="0" w:lastRow="0" w:firstColumn="0" w:lastColumn="0" w:oddVBand="0" w:evenVBand="0" w:oddHBand="0" w:evenHBand="0" w:firstRowFirstColumn="0" w:firstRowLastColumn="0" w:lastRowFirstColumn="0" w:lastRowLastColumn="0"/>
            </w:pPr>
            <w:r w:rsidRPr="000F5E37">
              <w:t>Traditional</w:t>
            </w:r>
          </w:p>
        </w:tc>
      </w:tr>
    </w:tbl>
    <w:p w14:paraId="0ED80FFF" w14:textId="77777777" w:rsidR="00365839" w:rsidRDefault="00365839" w:rsidP="00561F17">
      <w:pPr>
        <w:pStyle w:val="Spacer"/>
      </w:pPr>
    </w:p>
    <w:p w14:paraId="424B1024" w14:textId="77777777" w:rsidR="00561F17" w:rsidRDefault="00561F17" w:rsidP="00365839"/>
    <w:p w14:paraId="22AA7E7F" w14:textId="77777777" w:rsidR="007251BD" w:rsidRDefault="00561F17" w:rsidP="007251BD">
      <w:pPr>
        <w:keepNext/>
      </w:pPr>
      <w:r>
        <w:rPr>
          <w:noProof/>
        </w:rPr>
        <w:drawing>
          <wp:inline distT="0" distB="0" distL="0" distR="0" wp14:anchorId="23852366" wp14:editId="250F4F37">
            <wp:extent cx="5731510" cy="2770036"/>
            <wp:effectExtent l="0" t="0" r="2540" b="0"/>
            <wp:docPr id="79" name="Picture 7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Diagram, engineering drawing&#10;&#10;Description automatically generated"/>
                    <pic:cNvPicPr/>
                  </pic:nvPicPr>
                  <pic:blipFill rotWithShape="1">
                    <a:blip r:embed="rId67" cstate="print">
                      <a:extLst>
                        <a:ext uri="{28A0092B-C50C-407E-A947-70E740481C1C}">
                          <a14:useLocalDpi xmlns:a14="http://schemas.microsoft.com/office/drawing/2010/main" val="0"/>
                        </a:ext>
                      </a:extLst>
                    </a:blip>
                    <a:srcRect/>
                    <a:stretch/>
                  </pic:blipFill>
                  <pic:spPr bwMode="auto">
                    <a:xfrm>
                      <a:off x="0" y="0"/>
                      <a:ext cx="5731510" cy="2770036"/>
                    </a:xfrm>
                    <a:prstGeom prst="rect">
                      <a:avLst/>
                    </a:prstGeom>
                    <a:ln>
                      <a:noFill/>
                    </a:ln>
                    <a:extLst>
                      <a:ext uri="{53640926-AAD7-44D8-BBD7-CCE9431645EC}">
                        <a14:shadowObscured xmlns:a14="http://schemas.microsoft.com/office/drawing/2010/main"/>
                      </a:ext>
                    </a:extLst>
                  </pic:spPr>
                </pic:pic>
              </a:graphicData>
            </a:graphic>
          </wp:inline>
        </w:drawing>
      </w:r>
    </w:p>
    <w:p w14:paraId="37B5CF0F" w14:textId="21A844CD" w:rsidR="00561F17" w:rsidRDefault="007251BD" w:rsidP="007251BD">
      <w:pPr>
        <w:pStyle w:val="Caption"/>
      </w:pPr>
      <w:r>
        <w:t xml:space="preserve">Visual representation of </w:t>
      </w:r>
      <w:r w:rsidR="00CD39DD">
        <w:t>construction</w:t>
      </w:r>
      <w:r>
        <w:t xml:space="preserve"> types in a school build</w:t>
      </w:r>
    </w:p>
    <w:p w14:paraId="4E7B2D34" w14:textId="21A844CD" w:rsidR="00EF4D15" w:rsidRDefault="00EF4D15">
      <w:pPr>
        <w:keepLines w:val="0"/>
        <w:spacing w:before="0" w:after="0" w:line="240" w:lineRule="auto"/>
        <w:rPr>
          <w:rFonts w:asciiTheme="majorHAnsi" w:eastAsiaTheme="majorEastAsia" w:hAnsiTheme="majorHAnsi" w:cstheme="majorBidi"/>
          <w:b/>
          <w:bCs/>
          <w:color w:val="00698F" w:themeColor="accent1"/>
          <w:sz w:val="26"/>
          <w:szCs w:val="26"/>
        </w:rPr>
      </w:pPr>
      <w:bookmarkStart w:id="119" w:name="_Toc106283113"/>
      <w:bookmarkStart w:id="120" w:name="_Toc106791978"/>
      <w:bookmarkStart w:id="121" w:name="_Toc106802841"/>
      <w:r>
        <w:br w:type="page"/>
      </w:r>
    </w:p>
    <w:p w14:paraId="184D98D8" w14:textId="034D0F8C" w:rsidR="00DE6486" w:rsidRPr="00974720" w:rsidRDefault="00DE6486" w:rsidP="001E1396">
      <w:pPr>
        <w:pStyle w:val="Heading2numbered"/>
      </w:pPr>
      <w:r w:rsidRPr="0078380A">
        <w:lastRenderedPageBreak/>
        <w:t>Benefits</w:t>
      </w:r>
      <w:bookmarkEnd w:id="119"/>
      <w:r w:rsidR="00822A8A">
        <w:t xml:space="preserve"> of Offsite Construction</w:t>
      </w:r>
      <w:bookmarkEnd w:id="120"/>
      <w:bookmarkEnd w:id="121"/>
    </w:p>
    <w:p w14:paraId="7CF590F6" w14:textId="3C5E1ADF" w:rsidR="00CC0471" w:rsidRDefault="00792CB0" w:rsidP="00C9506A">
      <w:r>
        <w:t>Using</w:t>
      </w:r>
      <w:r w:rsidRPr="00313FFE">
        <w:t xml:space="preserve"> </w:t>
      </w:r>
      <w:r w:rsidR="00436709">
        <w:t>OSC</w:t>
      </w:r>
      <w:r w:rsidR="0081162A" w:rsidRPr="00313FFE">
        <w:t xml:space="preserve"> ca</w:t>
      </w:r>
      <w:r w:rsidR="00CC0471" w:rsidRPr="00313FFE">
        <w:t>n deliver direct</w:t>
      </w:r>
      <w:r w:rsidR="00017955" w:rsidRPr="00313FFE">
        <w:t xml:space="preserve"> benefits</w:t>
      </w:r>
      <w:r w:rsidR="00D10C8E" w:rsidRPr="00313FFE">
        <w:t xml:space="preserve"> to the</w:t>
      </w:r>
      <w:r w:rsidR="005449C5" w:rsidRPr="00313FFE">
        <w:t xml:space="preserve"> project</w:t>
      </w:r>
      <w:r w:rsidR="005449C5">
        <w:t xml:space="preserve">, the department </w:t>
      </w:r>
      <w:r w:rsidR="00313FFE">
        <w:t>or agency</w:t>
      </w:r>
      <w:r w:rsidR="005449C5">
        <w:t xml:space="preserve">, and the local community. </w:t>
      </w:r>
    </w:p>
    <w:p w14:paraId="4F9D4B95" w14:textId="77777777" w:rsidR="00E76D7D" w:rsidRDefault="00E76D7D" w:rsidP="00C9506A"/>
    <w:p w14:paraId="1B87ED94" w14:textId="67235114" w:rsidR="00F351CC" w:rsidRDefault="00E76D7D" w:rsidP="00F351CC">
      <w:pPr>
        <w:pStyle w:val="Caption"/>
      </w:pPr>
      <w:r>
        <w:t xml:space="preserve">Offsite Construction </w:t>
      </w:r>
      <w:r w:rsidR="00135F34">
        <w:t>benefits</w:t>
      </w:r>
    </w:p>
    <w:tbl>
      <w:tblPr>
        <w:tblStyle w:val="Texttable"/>
        <w:tblW w:w="9071" w:type="dxa"/>
        <w:tblLook w:val="0620" w:firstRow="1" w:lastRow="0" w:firstColumn="0" w:lastColumn="0" w:noHBand="1" w:noVBand="1"/>
      </w:tblPr>
      <w:tblGrid>
        <w:gridCol w:w="2041"/>
        <w:gridCol w:w="7030"/>
      </w:tblGrid>
      <w:tr w:rsidR="00017955" w14:paraId="0F785049" w14:textId="77777777" w:rsidTr="00C26376">
        <w:trPr>
          <w:cnfStyle w:val="100000000000" w:firstRow="1" w:lastRow="0" w:firstColumn="0" w:lastColumn="0" w:oddVBand="0" w:evenVBand="0" w:oddHBand="0" w:evenHBand="0" w:firstRowFirstColumn="0" w:firstRowLastColumn="0" w:lastRowFirstColumn="0" w:lastRowLastColumn="0"/>
        </w:trPr>
        <w:tc>
          <w:tcPr>
            <w:tcW w:w="2041" w:type="dxa"/>
          </w:tcPr>
          <w:p w14:paraId="49A91232" w14:textId="62860A11" w:rsidR="00CC0471" w:rsidRPr="00AA56DB" w:rsidRDefault="00017955" w:rsidP="0081162A">
            <w:pPr>
              <w:pStyle w:val="NormalIndent"/>
              <w:ind w:left="0"/>
              <w:rPr>
                <w:b w:val="0"/>
              </w:rPr>
            </w:pPr>
            <w:r w:rsidRPr="00AA56DB">
              <w:t>Benefit</w:t>
            </w:r>
          </w:p>
        </w:tc>
        <w:tc>
          <w:tcPr>
            <w:tcW w:w="7030" w:type="dxa"/>
          </w:tcPr>
          <w:p w14:paraId="762BF58E" w14:textId="1668C494" w:rsidR="00CC0471" w:rsidRPr="00AA56DB" w:rsidRDefault="00017955" w:rsidP="0081162A">
            <w:pPr>
              <w:pStyle w:val="NormalIndent"/>
              <w:ind w:left="0"/>
              <w:rPr>
                <w:b w:val="0"/>
              </w:rPr>
            </w:pPr>
            <w:r w:rsidRPr="00AA56DB">
              <w:t>Description</w:t>
            </w:r>
          </w:p>
        </w:tc>
      </w:tr>
      <w:tr w:rsidR="008A1E41" w14:paraId="121E3791" w14:textId="77777777" w:rsidTr="00C26376">
        <w:trPr>
          <w:cantSplit w:val="0"/>
        </w:trPr>
        <w:tc>
          <w:tcPr>
            <w:tcW w:w="9071" w:type="dxa"/>
            <w:gridSpan w:val="2"/>
            <w:shd w:val="clear" w:color="auto" w:fill="F2F2F2" w:themeFill="background1" w:themeFillShade="F2"/>
          </w:tcPr>
          <w:p w14:paraId="7217B240" w14:textId="5B84F3BB" w:rsidR="008A1E41" w:rsidRPr="00E76D7D" w:rsidRDefault="00A07D08" w:rsidP="00E605D3">
            <w:pPr>
              <w:pStyle w:val="Tabletext"/>
            </w:pPr>
            <w:r w:rsidRPr="00E76D7D">
              <w:rPr>
                <w:color w:val="E35205" w:themeColor="accent5"/>
              </w:rPr>
              <w:t xml:space="preserve">Offsite Construction can </w:t>
            </w:r>
            <w:r w:rsidRPr="00E76D7D">
              <w:rPr>
                <w:b/>
                <w:bCs/>
                <w:color w:val="E35205" w:themeColor="accent5"/>
              </w:rPr>
              <w:t>reduce</w:t>
            </w:r>
          </w:p>
        </w:tc>
      </w:tr>
      <w:tr w:rsidR="00017955" w14:paraId="4AF835B6" w14:textId="77777777" w:rsidTr="00C26376">
        <w:trPr>
          <w:cantSplit w:val="0"/>
        </w:trPr>
        <w:tc>
          <w:tcPr>
            <w:tcW w:w="2041" w:type="dxa"/>
          </w:tcPr>
          <w:p w14:paraId="15ACB233" w14:textId="0829CB2D" w:rsidR="00CC0471" w:rsidRPr="00AA56DB" w:rsidRDefault="00CC0471" w:rsidP="0081162A">
            <w:pPr>
              <w:pStyle w:val="NormalIndent"/>
              <w:ind w:left="0"/>
              <w:rPr>
                <w:b/>
              </w:rPr>
            </w:pPr>
            <w:r w:rsidRPr="00AA56DB">
              <w:rPr>
                <w:b/>
              </w:rPr>
              <w:t>Time (</w:t>
            </w:r>
            <w:r w:rsidR="00CC1BDD" w:rsidRPr="00AA56DB">
              <w:rPr>
                <w:b/>
              </w:rPr>
              <w:t>schedule</w:t>
            </w:r>
            <w:r w:rsidR="00017955" w:rsidRPr="00AA56DB">
              <w:rPr>
                <w:b/>
              </w:rPr>
              <w:t>)</w:t>
            </w:r>
            <w:r w:rsidR="00B85B3E">
              <w:rPr>
                <w:noProof/>
              </w:rPr>
              <w:t xml:space="preserve"> </w:t>
            </w:r>
          </w:p>
        </w:tc>
        <w:tc>
          <w:tcPr>
            <w:tcW w:w="7030" w:type="dxa"/>
          </w:tcPr>
          <w:p w14:paraId="51D41D2B" w14:textId="2499A003" w:rsidR="00152EC0" w:rsidRDefault="00CC0471" w:rsidP="003F6C8B">
            <w:pPr>
              <w:pStyle w:val="Tabletext"/>
            </w:pPr>
            <w:r w:rsidRPr="00CC0471">
              <w:t xml:space="preserve">Quicker and more predictable speed of supply, </w:t>
            </w:r>
            <w:proofErr w:type="gramStart"/>
            <w:r w:rsidRPr="00CC0471">
              <w:t>delivery</w:t>
            </w:r>
            <w:proofErr w:type="gramEnd"/>
            <w:r w:rsidRPr="00CC0471">
              <w:t xml:space="preserve"> and installation</w:t>
            </w:r>
            <w:r w:rsidR="00D62C40">
              <w:t xml:space="preserve">. </w:t>
            </w:r>
          </w:p>
          <w:p w14:paraId="19E77D64" w14:textId="77777777" w:rsidR="00CC0471" w:rsidRDefault="00CC0471" w:rsidP="008A5696">
            <w:pPr>
              <w:pStyle w:val="Tabletext"/>
            </w:pPr>
            <w:r w:rsidRPr="00CC0471">
              <w:t xml:space="preserve">Construction </w:t>
            </w:r>
            <w:r w:rsidR="00B46E17">
              <w:t xml:space="preserve">activities </w:t>
            </w:r>
            <w:r w:rsidRPr="00CC0471">
              <w:t xml:space="preserve">progress concurrently onsite and </w:t>
            </w:r>
            <w:r w:rsidR="00B46E17">
              <w:t xml:space="preserve">with production </w:t>
            </w:r>
            <w:r w:rsidRPr="00CC0471">
              <w:t xml:space="preserve">at a factory offsite </w:t>
            </w:r>
            <w:r w:rsidR="00B46E17">
              <w:t>and suffer</w:t>
            </w:r>
            <w:r w:rsidRPr="00CC0471">
              <w:t xml:space="preserve"> fewer disruptions </w:t>
            </w:r>
            <w:r w:rsidR="0076621C">
              <w:t xml:space="preserve">in </w:t>
            </w:r>
            <w:r w:rsidRPr="00CC0471">
              <w:t>enclosed and controlled factory environment</w:t>
            </w:r>
            <w:r w:rsidR="0076621C">
              <w:t>s</w:t>
            </w:r>
            <w:r w:rsidRPr="00CC0471">
              <w:t xml:space="preserve"> due to inclement weather.</w:t>
            </w:r>
          </w:p>
          <w:p w14:paraId="1D3D126A" w14:textId="7CB86548" w:rsidR="00A93640" w:rsidRDefault="006474CD" w:rsidP="00F51E8F">
            <w:pPr>
              <w:pStyle w:val="Tabletext"/>
            </w:pPr>
            <w:proofErr w:type="spellStart"/>
            <w:r>
              <w:rPr>
                <w:color w:val="00698F" w:themeColor="accent1"/>
              </w:rPr>
              <w:t>Crossrail</w:t>
            </w:r>
            <w:proofErr w:type="spellEnd"/>
            <w:r>
              <w:rPr>
                <w:color w:val="00698F" w:themeColor="accent1"/>
              </w:rPr>
              <w:t xml:space="preserve"> delivered two</w:t>
            </w:r>
            <w:r w:rsidR="00FF02B2" w:rsidRPr="00A1592E">
              <w:rPr>
                <w:color w:val="00698F" w:themeColor="accent1"/>
              </w:rPr>
              <w:t xml:space="preserve"> major London underground stations, Tottenham Court Road (TCR) and Liverpool Street (LS), with nearly identical scope</w:t>
            </w:r>
            <w:r w:rsidR="008B0EA1">
              <w:rPr>
                <w:color w:val="00698F" w:themeColor="accent1"/>
              </w:rPr>
              <w:t>. They</w:t>
            </w:r>
            <w:r w:rsidR="00FF02B2" w:rsidRPr="00A1592E">
              <w:rPr>
                <w:color w:val="00698F" w:themeColor="accent1"/>
              </w:rPr>
              <w:t xml:space="preserve"> </w:t>
            </w:r>
            <w:r>
              <w:rPr>
                <w:color w:val="00698F" w:themeColor="accent1"/>
              </w:rPr>
              <w:t>performed</w:t>
            </w:r>
            <w:r w:rsidR="00FF02B2" w:rsidRPr="00A1592E">
              <w:rPr>
                <w:color w:val="00698F" w:themeColor="accent1"/>
              </w:rPr>
              <w:t xml:space="preserve"> an experiment </w:t>
            </w:r>
            <w:r w:rsidR="008B0EA1">
              <w:rPr>
                <w:color w:val="00698F" w:themeColor="accent1"/>
              </w:rPr>
              <w:t>by constructing</w:t>
            </w:r>
            <w:r w:rsidR="008B0EA1" w:rsidRPr="00A1592E">
              <w:rPr>
                <w:color w:val="00698F" w:themeColor="accent1"/>
              </w:rPr>
              <w:t xml:space="preserve"> </w:t>
            </w:r>
            <w:r w:rsidR="00FF02B2" w:rsidRPr="00A1592E">
              <w:rPr>
                <w:color w:val="00698F" w:themeColor="accent1"/>
              </w:rPr>
              <w:t>TCR us</w:t>
            </w:r>
            <w:r w:rsidR="008B0EA1">
              <w:rPr>
                <w:color w:val="00698F" w:themeColor="accent1"/>
              </w:rPr>
              <w:t>ing</w:t>
            </w:r>
            <w:r w:rsidR="00FF02B2" w:rsidRPr="00A1592E">
              <w:rPr>
                <w:color w:val="00698F" w:themeColor="accent1"/>
              </w:rPr>
              <w:t xml:space="preserve"> in situ methods and LS us</w:t>
            </w:r>
            <w:r w:rsidR="008B0EA1">
              <w:rPr>
                <w:color w:val="00698F" w:themeColor="accent1"/>
              </w:rPr>
              <w:t>ing</w:t>
            </w:r>
            <w:r w:rsidR="00FF02B2" w:rsidRPr="00A1592E">
              <w:rPr>
                <w:color w:val="00698F" w:themeColor="accent1"/>
              </w:rPr>
              <w:t xml:space="preserve"> OSC</w:t>
            </w:r>
            <w:r w:rsidR="00A1158D" w:rsidRPr="00A1592E">
              <w:rPr>
                <w:color w:val="00698F" w:themeColor="accent1"/>
              </w:rPr>
              <w:t xml:space="preserve">. </w:t>
            </w:r>
            <w:r w:rsidR="00942594">
              <w:rPr>
                <w:color w:val="00698F" w:themeColor="accent1"/>
              </w:rPr>
              <w:t xml:space="preserve">The experiment showed that </w:t>
            </w:r>
            <w:r w:rsidR="00942594" w:rsidRPr="00A92D87">
              <w:rPr>
                <w:b/>
                <w:bCs/>
                <w:color w:val="00698F" w:themeColor="accent1"/>
              </w:rPr>
              <w:t>using</w:t>
            </w:r>
            <w:r w:rsidR="00F51E8F" w:rsidRPr="00A1592E">
              <w:rPr>
                <w:color w:val="00698F" w:themeColor="accent1"/>
              </w:rPr>
              <w:t xml:space="preserve"> </w:t>
            </w:r>
            <w:r w:rsidR="00F51E8F" w:rsidRPr="00A1592E">
              <w:rPr>
                <w:b/>
                <w:bCs/>
                <w:color w:val="00698F" w:themeColor="accent1"/>
              </w:rPr>
              <w:t>OSC methods produce</w:t>
            </w:r>
            <w:r w:rsidR="00A1592E">
              <w:rPr>
                <w:b/>
                <w:bCs/>
                <w:color w:val="00698F" w:themeColor="accent1"/>
              </w:rPr>
              <w:t>d</w:t>
            </w:r>
            <w:r w:rsidR="00F51E8F" w:rsidRPr="00A1592E">
              <w:rPr>
                <w:b/>
                <w:bCs/>
                <w:color w:val="00698F" w:themeColor="accent1"/>
              </w:rPr>
              <w:t xml:space="preserve"> an</w:t>
            </w:r>
            <w:r w:rsidR="00FF02B2" w:rsidRPr="00A1592E">
              <w:rPr>
                <w:b/>
                <w:bCs/>
                <w:color w:val="00698F" w:themeColor="accent1"/>
              </w:rPr>
              <w:t xml:space="preserve"> </w:t>
            </w:r>
            <w:r w:rsidR="00942594" w:rsidRPr="00A1592E">
              <w:rPr>
                <w:b/>
                <w:bCs/>
                <w:color w:val="00698F" w:themeColor="accent1"/>
              </w:rPr>
              <w:t>11</w:t>
            </w:r>
            <w:r w:rsidR="00942594">
              <w:rPr>
                <w:b/>
                <w:bCs/>
                <w:color w:val="00698F" w:themeColor="accent1"/>
              </w:rPr>
              <w:noBreakHyphen/>
            </w:r>
            <w:r w:rsidR="00942594" w:rsidRPr="00A1592E">
              <w:rPr>
                <w:b/>
                <w:bCs/>
                <w:color w:val="00698F" w:themeColor="accent1"/>
              </w:rPr>
              <w:t>week</w:t>
            </w:r>
            <w:r w:rsidR="00FF02B2" w:rsidRPr="00A1592E">
              <w:rPr>
                <w:b/>
                <w:bCs/>
                <w:color w:val="00698F" w:themeColor="accent1"/>
              </w:rPr>
              <w:t xml:space="preserve"> saving in the construction period</w:t>
            </w:r>
            <w:r w:rsidR="00FF02B2" w:rsidRPr="00A1592E">
              <w:rPr>
                <w:color w:val="00698F" w:themeColor="accent1"/>
              </w:rPr>
              <w:t xml:space="preserve"> </w:t>
            </w:r>
            <w:r w:rsidR="009769FE">
              <w:rPr>
                <w:color w:val="00698F" w:themeColor="accent1"/>
              </w:rPr>
              <w:t xml:space="preserve">- </w:t>
            </w:r>
            <w:r w:rsidR="00FF02B2" w:rsidRPr="00A1592E">
              <w:rPr>
                <w:color w:val="00698F" w:themeColor="accent1"/>
              </w:rPr>
              <w:t>TCR 41</w:t>
            </w:r>
            <w:r w:rsidR="00135F34">
              <w:rPr>
                <w:rFonts w:ascii="Calibri" w:hAnsi="Calibri" w:cs="Calibri"/>
                <w:color w:val="00698F" w:themeColor="accent1"/>
              </w:rPr>
              <w:t> </w:t>
            </w:r>
            <w:r w:rsidR="00FF02B2" w:rsidRPr="00A1592E">
              <w:rPr>
                <w:color w:val="00698F" w:themeColor="accent1"/>
              </w:rPr>
              <w:t>weeks vs. LS 30 weeks</w:t>
            </w:r>
            <w:r w:rsidR="009769FE">
              <w:rPr>
                <w:color w:val="00698F" w:themeColor="accent1"/>
              </w:rPr>
              <w:t>. (</w:t>
            </w:r>
            <w:proofErr w:type="spellStart"/>
            <w:r w:rsidR="009769FE" w:rsidRPr="003336FE">
              <w:rPr>
                <w:color w:val="00698F" w:themeColor="accent1"/>
              </w:rPr>
              <w:t>Crossrail</w:t>
            </w:r>
            <w:proofErr w:type="spellEnd"/>
            <w:r w:rsidR="009769FE" w:rsidRPr="003336FE">
              <w:rPr>
                <w:color w:val="00698F" w:themeColor="accent1"/>
              </w:rPr>
              <w:t xml:space="preserve"> 2021)</w:t>
            </w:r>
          </w:p>
        </w:tc>
      </w:tr>
      <w:tr w:rsidR="00017955" w14:paraId="737894A5" w14:textId="77777777" w:rsidTr="00C26376">
        <w:trPr>
          <w:cantSplit w:val="0"/>
        </w:trPr>
        <w:tc>
          <w:tcPr>
            <w:tcW w:w="2041" w:type="dxa"/>
          </w:tcPr>
          <w:p w14:paraId="4978C871" w14:textId="4B1DCA2A" w:rsidR="00CC0471" w:rsidRPr="00AA56DB" w:rsidRDefault="00580781" w:rsidP="0081162A">
            <w:pPr>
              <w:pStyle w:val="NormalIndent"/>
              <w:ind w:left="0"/>
              <w:rPr>
                <w:b/>
              </w:rPr>
            </w:pPr>
            <w:r w:rsidRPr="00AA56DB">
              <w:rPr>
                <w:b/>
              </w:rPr>
              <w:t>Disruption</w:t>
            </w:r>
          </w:p>
        </w:tc>
        <w:tc>
          <w:tcPr>
            <w:tcW w:w="7030" w:type="dxa"/>
          </w:tcPr>
          <w:p w14:paraId="56108EDF" w14:textId="26CFD445" w:rsidR="004504D2" w:rsidRDefault="00B12CA9" w:rsidP="003F6C8B">
            <w:pPr>
              <w:pStyle w:val="Tabletext"/>
            </w:pPr>
            <w:r w:rsidRPr="00580781">
              <w:t xml:space="preserve">Disruption to services such as hospitals, schools </w:t>
            </w:r>
            <w:r>
              <w:t xml:space="preserve">and </w:t>
            </w:r>
            <w:r w:rsidRPr="00580781">
              <w:t xml:space="preserve">rail corridors </w:t>
            </w:r>
            <w:r w:rsidR="00DD3BC9">
              <w:t xml:space="preserve">can be </w:t>
            </w:r>
            <w:r w:rsidR="00DD3BC9" w:rsidRPr="003F6C8B">
              <w:t>reduced</w:t>
            </w:r>
            <w:r w:rsidR="00DD3BC9">
              <w:t xml:space="preserve"> with fully or partially complete items ‘dropped in’</w:t>
            </w:r>
            <w:r w:rsidR="004504D2">
              <w:t xml:space="preserve"> </w:t>
            </w:r>
            <w:r w:rsidR="00BA6699">
              <w:t>to</w:t>
            </w:r>
            <w:r w:rsidR="004504D2">
              <w:t xml:space="preserve"> shorte</w:t>
            </w:r>
            <w:r w:rsidR="008F45FC">
              <w:t>n</w:t>
            </w:r>
            <w:r w:rsidR="004504D2">
              <w:t xml:space="preserve"> times </w:t>
            </w:r>
            <w:r w:rsidR="00BA6699">
              <w:t>compared to</w:t>
            </w:r>
            <w:r w:rsidR="004504D2">
              <w:t xml:space="preserve"> traditional building</w:t>
            </w:r>
            <w:r w:rsidR="00DD3BC9">
              <w:t xml:space="preserve">. </w:t>
            </w:r>
          </w:p>
          <w:p w14:paraId="39AE6C2C" w14:textId="73751057" w:rsidR="000F2295" w:rsidRDefault="006A61FE" w:rsidP="00A93640">
            <w:pPr>
              <w:pStyle w:val="Tabletext"/>
            </w:pPr>
            <w:r>
              <w:rPr>
                <w:color w:val="00698F" w:themeColor="accent1"/>
              </w:rPr>
              <w:t xml:space="preserve">The </w:t>
            </w:r>
            <w:r w:rsidR="00EF4C3B" w:rsidRPr="00F324E0">
              <w:rPr>
                <w:color w:val="00698F" w:themeColor="accent1"/>
              </w:rPr>
              <w:t xml:space="preserve">Level Crossing Removals Project </w:t>
            </w:r>
            <w:r w:rsidR="00F324E0">
              <w:rPr>
                <w:color w:val="00698F" w:themeColor="accent1"/>
              </w:rPr>
              <w:t>prefabricated</w:t>
            </w:r>
            <w:r w:rsidR="00DF2D9A" w:rsidRPr="00F324E0">
              <w:rPr>
                <w:color w:val="00698F" w:themeColor="accent1"/>
              </w:rPr>
              <w:t xml:space="preserve"> station buildings offsite on the Mooroolbark and Lilydale lines that allowed construction of the rail bridges and stations to occur</w:t>
            </w:r>
            <w:r w:rsidR="00F324E0" w:rsidRPr="00F324E0">
              <w:rPr>
                <w:color w:val="00698F" w:themeColor="accent1"/>
              </w:rPr>
              <w:t xml:space="preserve"> simultaneously </w:t>
            </w:r>
            <w:r w:rsidR="00F324E0" w:rsidRPr="00F324E0">
              <w:rPr>
                <w:b/>
                <w:bCs/>
                <w:color w:val="00698F" w:themeColor="accent1"/>
              </w:rPr>
              <w:t>cutting disruption</w:t>
            </w:r>
            <w:r w:rsidR="00F324E0" w:rsidRPr="00F324E0">
              <w:rPr>
                <w:color w:val="00698F" w:themeColor="accent1"/>
              </w:rPr>
              <w:t xml:space="preserve"> </w:t>
            </w:r>
            <w:r w:rsidR="002522EC" w:rsidRPr="002522EC">
              <w:rPr>
                <w:color w:val="00698F" w:themeColor="accent1"/>
              </w:rPr>
              <w:t>by</w:t>
            </w:r>
            <w:r w:rsidR="00F324E0" w:rsidRPr="002522EC">
              <w:rPr>
                <w:color w:val="00698F" w:themeColor="accent1"/>
              </w:rPr>
              <w:t xml:space="preserve"> speeding up build time</w:t>
            </w:r>
            <w:r w:rsidR="00F324E0" w:rsidRPr="00F324E0">
              <w:rPr>
                <w:b/>
                <w:bCs/>
                <w:color w:val="00698F" w:themeColor="accent1"/>
              </w:rPr>
              <w:t xml:space="preserve"> from three months down to just two weeks </w:t>
            </w:r>
            <w:r>
              <w:rPr>
                <w:color w:val="00698F" w:themeColor="accent1"/>
              </w:rPr>
              <w:t>(</w:t>
            </w:r>
            <w:r w:rsidR="00F324E0" w:rsidRPr="00F324E0">
              <w:rPr>
                <w:color w:val="00698F" w:themeColor="accent1"/>
              </w:rPr>
              <w:t>LXRP 2021</w:t>
            </w:r>
            <w:r>
              <w:rPr>
                <w:color w:val="00698F" w:themeColor="accent1"/>
              </w:rPr>
              <w:t>)</w:t>
            </w:r>
            <w:r w:rsidR="00F324E0" w:rsidRPr="00F324E0">
              <w:rPr>
                <w:color w:val="00698F" w:themeColor="accent1"/>
              </w:rPr>
              <w:t>.</w:t>
            </w:r>
          </w:p>
        </w:tc>
      </w:tr>
      <w:tr w:rsidR="00017955" w14:paraId="341AF469" w14:textId="77777777" w:rsidTr="00C26376">
        <w:trPr>
          <w:cantSplit w:val="0"/>
        </w:trPr>
        <w:tc>
          <w:tcPr>
            <w:tcW w:w="2041" w:type="dxa"/>
          </w:tcPr>
          <w:p w14:paraId="73EB74C6" w14:textId="04955F7A" w:rsidR="00CC0471" w:rsidRPr="00AA56DB" w:rsidRDefault="00FE19DA" w:rsidP="0081162A">
            <w:pPr>
              <w:pStyle w:val="NormalIndent"/>
              <w:ind w:left="0"/>
              <w:rPr>
                <w:b/>
              </w:rPr>
            </w:pPr>
            <w:r w:rsidRPr="00AA56DB">
              <w:rPr>
                <w:b/>
              </w:rPr>
              <w:t>Environmental impacts</w:t>
            </w:r>
          </w:p>
        </w:tc>
        <w:tc>
          <w:tcPr>
            <w:tcW w:w="7030" w:type="dxa"/>
          </w:tcPr>
          <w:p w14:paraId="62277ABF" w14:textId="53F8A3A4" w:rsidR="00CC0471" w:rsidRDefault="00040F25" w:rsidP="00387385">
            <w:pPr>
              <w:pStyle w:val="Tabletext"/>
            </w:pPr>
            <w:r>
              <w:t>M</w:t>
            </w:r>
            <w:r w:rsidR="00FE19DA" w:rsidRPr="00FE19DA">
              <w:t>aterials</w:t>
            </w:r>
            <w:r w:rsidR="00FE19DA" w:rsidRPr="00FE19DA" w:rsidDel="00B86972">
              <w:t xml:space="preserve"> </w:t>
            </w:r>
            <w:r w:rsidR="00B86972">
              <w:t>use</w:t>
            </w:r>
            <w:r w:rsidR="00B86972" w:rsidRPr="00FE19DA">
              <w:t xml:space="preserve"> </w:t>
            </w:r>
            <w:r w:rsidR="00FE19DA" w:rsidRPr="00FE19DA">
              <w:t>and movements are optimised</w:t>
            </w:r>
            <w:r>
              <w:t xml:space="preserve"> in a factory setting with </w:t>
            </w:r>
            <w:r w:rsidR="00B12CA9">
              <w:t xml:space="preserve">assembly line robotics and other automated tools </w:t>
            </w:r>
            <w:r>
              <w:t>that are</w:t>
            </w:r>
            <w:r w:rsidR="00B12CA9">
              <w:t xml:space="preserve"> not viable for traditional construction. </w:t>
            </w:r>
          </w:p>
          <w:p w14:paraId="2AEBD36E" w14:textId="5B818A19" w:rsidR="00040F25" w:rsidRPr="00C25948" w:rsidRDefault="00C472BA" w:rsidP="00040F25">
            <w:pPr>
              <w:rPr>
                <w:b/>
                <w:bCs/>
              </w:rPr>
            </w:pPr>
            <w:r>
              <w:rPr>
                <w:color w:val="00698F" w:themeColor="accent1"/>
              </w:rPr>
              <w:t>The</w:t>
            </w:r>
            <w:r w:rsidR="005134FE" w:rsidRPr="00C472BA">
              <w:rPr>
                <w:color w:val="00698F" w:themeColor="accent1"/>
              </w:rPr>
              <w:t xml:space="preserve"> </w:t>
            </w:r>
            <w:r w:rsidR="006C174D" w:rsidRPr="00C472BA">
              <w:rPr>
                <w:color w:val="00698F" w:themeColor="accent1"/>
              </w:rPr>
              <w:t xml:space="preserve">UK Government’s </w:t>
            </w:r>
            <w:r w:rsidR="006C174D" w:rsidRPr="00C472BA">
              <w:rPr>
                <w:i/>
                <w:iCs/>
                <w:color w:val="00698F" w:themeColor="accent1"/>
              </w:rPr>
              <w:t>Building to net zero: costing carbon in construction</w:t>
            </w:r>
            <w:r w:rsidR="005134FE" w:rsidRPr="00C472BA">
              <w:rPr>
                <w:color w:val="00698F" w:themeColor="accent1"/>
              </w:rPr>
              <w:t xml:space="preserve"> study found </w:t>
            </w:r>
            <w:r w:rsidR="00C25948" w:rsidRPr="00C472BA">
              <w:rPr>
                <w:b/>
                <w:bCs/>
                <w:color w:val="00698F" w:themeColor="accent1"/>
              </w:rPr>
              <w:t xml:space="preserve">modular construction </w:t>
            </w:r>
            <w:r>
              <w:rPr>
                <w:b/>
                <w:bCs/>
                <w:color w:val="00698F" w:themeColor="accent1"/>
              </w:rPr>
              <w:t xml:space="preserve">can </w:t>
            </w:r>
            <w:r w:rsidR="00C25948" w:rsidRPr="00C472BA">
              <w:rPr>
                <w:b/>
                <w:bCs/>
                <w:color w:val="00698F" w:themeColor="accent1"/>
              </w:rPr>
              <w:t>emit 45</w:t>
            </w:r>
            <w:r w:rsidR="00F05ED4">
              <w:rPr>
                <w:b/>
                <w:bCs/>
                <w:color w:val="00698F" w:themeColor="accent1"/>
              </w:rPr>
              <w:t xml:space="preserve"> per cent</w:t>
            </w:r>
            <w:r w:rsidR="00A62D2B">
              <w:rPr>
                <w:b/>
                <w:bCs/>
                <w:color w:val="00698F" w:themeColor="accent1"/>
              </w:rPr>
              <w:t xml:space="preserve"> </w:t>
            </w:r>
            <w:r w:rsidR="00C25948" w:rsidRPr="00C472BA">
              <w:rPr>
                <w:b/>
                <w:bCs/>
                <w:color w:val="00698F" w:themeColor="accent1"/>
              </w:rPr>
              <w:t xml:space="preserve">less carbon than onsite construction </w:t>
            </w:r>
            <w:r w:rsidR="00C757C3" w:rsidRPr="00AE23BE">
              <w:rPr>
                <w:color w:val="00698F" w:themeColor="accent1"/>
              </w:rPr>
              <w:t>(</w:t>
            </w:r>
            <w:r w:rsidRPr="00C472BA">
              <w:rPr>
                <w:color w:val="00698F" w:themeColor="accent1"/>
              </w:rPr>
              <w:t>UK Parliament 2022</w:t>
            </w:r>
            <w:r w:rsidR="00C757C3">
              <w:rPr>
                <w:color w:val="00698F" w:themeColor="accent1"/>
              </w:rPr>
              <w:t>)</w:t>
            </w:r>
            <w:r w:rsidR="00C25948" w:rsidRPr="00C472BA">
              <w:rPr>
                <w:b/>
                <w:bCs/>
                <w:color w:val="00698F" w:themeColor="accent1"/>
              </w:rPr>
              <w:t>.</w:t>
            </w:r>
          </w:p>
        </w:tc>
      </w:tr>
      <w:tr w:rsidR="00017955" w14:paraId="77C83CE4" w14:textId="77777777" w:rsidTr="00C26376">
        <w:trPr>
          <w:cantSplit w:val="0"/>
        </w:trPr>
        <w:tc>
          <w:tcPr>
            <w:tcW w:w="2041" w:type="dxa"/>
          </w:tcPr>
          <w:p w14:paraId="091F24A2" w14:textId="77E5794B" w:rsidR="00CC0471" w:rsidRPr="00AA56DB" w:rsidRDefault="00E26AD8" w:rsidP="0081162A">
            <w:pPr>
              <w:pStyle w:val="NormalIndent"/>
              <w:ind w:left="0"/>
              <w:rPr>
                <w:b/>
              </w:rPr>
            </w:pPr>
            <w:r w:rsidRPr="00AA56DB">
              <w:rPr>
                <w:b/>
              </w:rPr>
              <w:t>Logistic, travel and labour congestion</w:t>
            </w:r>
          </w:p>
        </w:tc>
        <w:tc>
          <w:tcPr>
            <w:tcW w:w="7030" w:type="dxa"/>
          </w:tcPr>
          <w:p w14:paraId="50C1ADD3" w14:textId="77777777" w:rsidR="00CC0471" w:rsidRDefault="00E26AD8" w:rsidP="00387385">
            <w:pPr>
              <w:pStyle w:val="Tabletext"/>
            </w:pPr>
            <w:r w:rsidRPr="00E26AD8">
              <w:t xml:space="preserve">Logistics, </w:t>
            </w:r>
            <w:proofErr w:type="gramStart"/>
            <w:r w:rsidR="00611E31">
              <w:t>t</w:t>
            </w:r>
            <w:r w:rsidRPr="00E26AD8">
              <w:t>ravel</w:t>
            </w:r>
            <w:proofErr w:type="gramEnd"/>
            <w:r w:rsidRPr="00E26AD8">
              <w:t xml:space="preserve"> and </w:t>
            </w:r>
            <w:r w:rsidR="00611E31">
              <w:t>l</w:t>
            </w:r>
            <w:r w:rsidRPr="00E26AD8">
              <w:t xml:space="preserve">abour </w:t>
            </w:r>
            <w:r w:rsidR="00611E31">
              <w:t>c</w:t>
            </w:r>
            <w:r w:rsidRPr="00E26AD8">
              <w:t xml:space="preserve">ongestion is reduced with </w:t>
            </w:r>
            <w:r w:rsidR="00E374C6">
              <w:t>fewer small</w:t>
            </w:r>
            <w:r w:rsidRPr="00E26AD8">
              <w:t xml:space="preserve"> deliveries and </w:t>
            </w:r>
            <w:r w:rsidR="00DD3BC9">
              <w:t xml:space="preserve">fewer </w:t>
            </w:r>
            <w:r w:rsidRPr="00E26AD8">
              <w:t xml:space="preserve">trades travelling </w:t>
            </w:r>
            <w:r w:rsidR="00DD3BC9">
              <w:t xml:space="preserve">and parking around </w:t>
            </w:r>
            <w:r w:rsidRPr="00E26AD8">
              <w:t>site</w:t>
            </w:r>
            <w:r w:rsidR="00DD3BC9">
              <w:t>s</w:t>
            </w:r>
            <w:r w:rsidRPr="00E26AD8">
              <w:t>.</w:t>
            </w:r>
          </w:p>
          <w:p w14:paraId="0ACD0F15" w14:textId="550FD724" w:rsidR="00A93640" w:rsidRDefault="00A93640" w:rsidP="00AA56DB">
            <w:r w:rsidRPr="00D03F6F">
              <w:rPr>
                <w:color w:val="00698F" w:themeColor="accent1"/>
              </w:rPr>
              <w:t xml:space="preserve">A UK study found a </w:t>
            </w:r>
            <w:r w:rsidRPr="00D03F6F">
              <w:rPr>
                <w:b/>
                <w:bCs/>
                <w:color w:val="00698F" w:themeColor="accent1"/>
              </w:rPr>
              <w:t>60</w:t>
            </w:r>
            <w:r w:rsidR="00F05ED4">
              <w:rPr>
                <w:b/>
                <w:bCs/>
                <w:color w:val="00698F" w:themeColor="accent1"/>
              </w:rPr>
              <w:t xml:space="preserve"> per cent</w:t>
            </w:r>
            <w:r w:rsidRPr="00D03F6F">
              <w:rPr>
                <w:b/>
                <w:bCs/>
                <w:color w:val="00698F" w:themeColor="accent1"/>
              </w:rPr>
              <w:t xml:space="preserve"> reduction in vehicle movements to sites</w:t>
            </w:r>
            <w:r w:rsidRPr="00D03F6F">
              <w:rPr>
                <w:color w:val="00698F" w:themeColor="accent1"/>
              </w:rPr>
              <w:t xml:space="preserve"> with higher offsite construction </w:t>
            </w:r>
            <w:r w:rsidRPr="003336FE">
              <w:rPr>
                <w:color w:val="00698F" w:themeColor="accent1"/>
              </w:rPr>
              <w:t xml:space="preserve">adoption </w:t>
            </w:r>
            <w:r w:rsidR="00C757C3" w:rsidRPr="003336FE">
              <w:rPr>
                <w:color w:val="00698F" w:themeColor="accent1"/>
              </w:rPr>
              <w:t>(</w:t>
            </w:r>
            <w:r w:rsidR="00B34CAB" w:rsidRPr="003336FE">
              <w:rPr>
                <w:color w:val="00698F" w:themeColor="accent1"/>
              </w:rPr>
              <w:t>B&amp;ES 2015</w:t>
            </w:r>
            <w:r w:rsidR="00C757C3" w:rsidRPr="003336FE">
              <w:rPr>
                <w:color w:val="00698F" w:themeColor="accent1"/>
              </w:rPr>
              <w:t>).</w:t>
            </w:r>
          </w:p>
        </w:tc>
      </w:tr>
    </w:tbl>
    <w:p w14:paraId="52F5414C" w14:textId="77777777" w:rsidR="00CE47BF" w:rsidRDefault="00CE47BF" w:rsidP="00CE47BF">
      <w:pPr>
        <w:pStyle w:val="Caption"/>
      </w:pPr>
    </w:p>
    <w:p w14:paraId="3CE95213" w14:textId="77777777" w:rsidR="00CE47BF" w:rsidRDefault="00CE47BF">
      <w:pPr>
        <w:keepLines w:val="0"/>
        <w:spacing w:before="0" w:after="0" w:line="240" w:lineRule="auto"/>
        <w:rPr>
          <w:b/>
          <w:bCs/>
          <w:color w:val="2D2C2C" w:themeColor="background2" w:themeShade="40"/>
          <w:sz w:val="18"/>
        </w:rPr>
      </w:pPr>
      <w:r>
        <w:br w:type="page"/>
      </w:r>
    </w:p>
    <w:p w14:paraId="7D170EFF" w14:textId="47CD816C" w:rsidR="00CE47BF" w:rsidRDefault="00CE47BF" w:rsidP="00CE47BF">
      <w:pPr>
        <w:pStyle w:val="Caption"/>
      </w:pPr>
      <w:r>
        <w:lastRenderedPageBreak/>
        <w:t xml:space="preserve">Offsite Construction Benefits </w:t>
      </w:r>
      <w:r w:rsidRPr="00CE47BF">
        <w:rPr>
          <w:b w:val="0"/>
          <w:bCs w:val="0"/>
        </w:rPr>
        <w:t>(cont.)</w:t>
      </w:r>
    </w:p>
    <w:tbl>
      <w:tblPr>
        <w:tblStyle w:val="Texttable"/>
        <w:tblW w:w="9071" w:type="dxa"/>
        <w:tblLook w:val="0620" w:firstRow="1" w:lastRow="0" w:firstColumn="0" w:lastColumn="0" w:noHBand="1" w:noVBand="1"/>
      </w:tblPr>
      <w:tblGrid>
        <w:gridCol w:w="2041"/>
        <w:gridCol w:w="7030"/>
      </w:tblGrid>
      <w:tr w:rsidR="005D213E" w14:paraId="2EF920BF" w14:textId="77777777" w:rsidTr="0091118E">
        <w:trPr>
          <w:cnfStyle w:val="100000000000" w:firstRow="1" w:lastRow="0" w:firstColumn="0" w:lastColumn="0" w:oddVBand="0" w:evenVBand="0" w:oddHBand="0" w:evenHBand="0" w:firstRowFirstColumn="0" w:firstRowLastColumn="0" w:lastRowFirstColumn="0" w:lastRowLastColumn="0"/>
        </w:trPr>
        <w:tc>
          <w:tcPr>
            <w:tcW w:w="2041" w:type="dxa"/>
          </w:tcPr>
          <w:p w14:paraId="111AB534" w14:textId="77777777" w:rsidR="005D213E" w:rsidRPr="00AA56DB" w:rsidRDefault="005D213E" w:rsidP="0091118E">
            <w:pPr>
              <w:pStyle w:val="NormalIndent"/>
              <w:ind w:left="0"/>
              <w:rPr>
                <w:b w:val="0"/>
              </w:rPr>
            </w:pPr>
            <w:r w:rsidRPr="00AA56DB">
              <w:t>Benefit</w:t>
            </w:r>
          </w:p>
        </w:tc>
        <w:tc>
          <w:tcPr>
            <w:tcW w:w="7030" w:type="dxa"/>
          </w:tcPr>
          <w:p w14:paraId="48A64D87" w14:textId="77777777" w:rsidR="005D213E" w:rsidRPr="00AA56DB" w:rsidRDefault="005D213E" w:rsidP="0091118E">
            <w:pPr>
              <w:pStyle w:val="NormalIndent"/>
              <w:ind w:left="0"/>
              <w:rPr>
                <w:b w:val="0"/>
              </w:rPr>
            </w:pPr>
            <w:r w:rsidRPr="00AA56DB">
              <w:t>Description</w:t>
            </w:r>
          </w:p>
        </w:tc>
      </w:tr>
      <w:tr w:rsidR="00B85B3E" w14:paraId="5E590F5D" w14:textId="77777777" w:rsidTr="00C26376">
        <w:tc>
          <w:tcPr>
            <w:tcW w:w="9071" w:type="dxa"/>
            <w:gridSpan w:val="2"/>
            <w:shd w:val="clear" w:color="auto" w:fill="F2F2F2" w:themeFill="background1" w:themeFillShade="F2"/>
          </w:tcPr>
          <w:p w14:paraId="7FFE6AED" w14:textId="6F0E1F3D" w:rsidR="00B85B3E" w:rsidRPr="004504D2" w:rsidRDefault="00B85B3E" w:rsidP="00E605D3">
            <w:pPr>
              <w:spacing w:before="60" w:after="60" w:line="264" w:lineRule="auto"/>
            </w:pPr>
            <w:r w:rsidRPr="004504D2">
              <w:rPr>
                <w:color w:val="E35205" w:themeColor="accent5"/>
              </w:rPr>
              <w:t xml:space="preserve">Offsite Construction can </w:t>
            </w:r>
            <w:r w:rsidRPr="00C86AFF">
              <w:rPr>
                <w:b/>
                <w:bCs/>
                <w:color w:val="E35205" w:themeColor="accent5"/>
              </w:rPr>
              <w:t>increase</w:t>
            </w:r>
          </w:p>
        </w:tc>
      </w:tr>
      <w:tr w:rsidR="00017955" w14:paraId="094C16D7" w14:textId="77777777" w:rsidTr="00C26376">
        <w:trPr>
          <w:cantSplit w:val="0"/>
        </w:trPr>
        <w:tc>
          <w:tcPr>
            <w:tcW w:w="2041" w:type="dxa"/>
          </w:tcPr>
          <w:p w14:paraId="57D4F3BC" w14:textId="4C4A7BCA" w:rsidR="00CC0471" w:rsidRPr="00AA56DB" w:rsidRDefault="00E26AD8" w:rsidP="0081162A">
            <w:pPr>
              <w:pStyle w:val="NormalIndent"/>
              <w:ind w:left="0"/>
              <w:rPr>
                <w:b/>
              </w:rPr>
            </w:pPr>
            <w:r w:rsidRPr="00AA56DB">
              <w:rPr>
                <w:b/>
              </w:rPr>
              <w:t>Quality</w:t>
            </w:r>
          </w:p>
        </w:tc>
        <w:tc>
          <w:tcPr>
            <w:tcW w:w="7030" w:type="dxa"/>
          </w:tcPr>
          <w:p w14:paraId="4927D6FC" w14:textId="494B4A41" w:rsidR="00CC0471" w:rsidRDefault="00E26AD8" w:rsidP="00387385">
            <w:pPr>
              <w:pStyle w:val="Tabletext"/>
            </w:pPr>
            <w:r w:rsidRPr="00E26AD8">
              <w:t xml:space="preserve">Quality is improved by standard manufacturing practices achieved through repetition, standardisation, enhanced </w:t>
            </w:r>
            <w:proofErr w:type="gramStart"/>
            <w:r w:rsidRPr="00E26AD8">
              <w:t>inspection</w:t>
            </w:r>
            <w:proofErr w:type="gramEnd"/>
            <w:r w:rsidRPr="00E26AD8">
              <w:t xml:space="preserve"> and feedback loops in a controlled and ongoing operating environment</w:t>
            </w:r>
            <w:r w:rsidR="00B456AF">
              <w:t xml:space="preserve"> that</w:t>
            </w:r>
            <w:r w:rsidRPr="00E26AD8">
              <w:t xml:space="preserve"> can significantly reduce rework.</w:t>
            </w:r>
          </w:p>
          <w:p w14:paraId="1F974558" w14:textId="29655A5B" w:rsidR="000261B4" w:rsidRPr="002522EC" w:rsidRDefault="00CC1068" w:rsidP="00AA56DB">
            <w:pPr>
              <w:rPr>
                <w:color w:val="00698F" w:themeColor="accent1"/>
              </w:rPr>
            </w:pPr>
            <w:r w:rsidRPr="009A4098">
              <w:rPr>
                <w:color w:val="00698F" w:themeColor="accent1"/>
              </w:rPr>
              <w:t xml:space="preserve">Japanese </w:t>
            </w:r>
            <w:r w:rsidR="00C06A3A" w:rsidRPr="009A4098">
              <w:rPr>
                <w:color w:val="00698F" w:themeColor="accent1"/>
              </w:rPr>
              <w:t xml:space="preserve">volumetric </w:t>
            </w:r>
            <w:r w:rsidRPr="009A4098">
              <w:rPr>
                <w:color w:val="00698F" w:themeColor="accent1"/>
              </w:rPr>
              <w:t xml:space="preserve">modular apartment </w:t>
            </w:r>
            <w:r w:rsidR="00C06A3A" w:rsidRPr="009A4098">
              <w:rPr>
                <w:color w:val="00698F" w:themeColor="accent1"/>
              </w:rPr>
              <w:t xml:space="preserve">providers offer owners </w:t>
            </w:r>
            <w:r w:rsidR="00C06A3A" w:rsidRPr="009A4098">
              <w:rPr>
                <w:b/>
                <w:bCs/>
                <w:color w:val="00698F" w:themeColor="accent1"/>
              </w:rPr>
              <w:t>a standard 20</w:t>
            </w:r>
            <w:r w:rsidR="005D213E">
              <w:rPr>
                <w:b/>
                <w:bCs/>
                <w:color w:val="00698F" w:themeColor="accent1"/>
              </w:rPr>
              <w:noBreakHyphen/>
            </w:r>
            <w:r w:rsidR="00C06A3A" w:rsidRPr="009A4098">
              <w:rPr>
                <w:b/>
                <w:bCs/>
                <w:color w:val="00698F" w:themeColor="accent1"/>
              </w:rPr>
              <w:t>year warrant</w:t>
            </w:r>
            <w:r w:rsidR="009A4098">
              <w:rPr>
                <w:b/>
                <w:bCs/>
                <w:color w:val="00698F" w:themeColor="accent1"/>
              </w:rPr>
              <w:t>y</w:t>
            </w:r>
            <w:r w:rsidR="00DB5A92" w:rsidRPr="000B2AD2">
              <w:rPr>
                <w:color w:val="00698F" w:themeColor="accent1"/>
              </w:rPr>
              <w:t>,</w:t>
            </w:r>
            <w:r w:rsidR="00DB5A92">
              <w:rPr>
                <w:b/>
                <w:bCs/>
                <w:color w:val="00698F" w:themeColor="accent1"/>
              </w:rPr>
              <w:t xml:space="preserve"> </w:t>
            </w:r>
            <w:r w:rsidR="00C06A3A" w:rsidRPr="009A4098">
              <w:rPr>
                <w:color w:val="00698F" w:themeColor="accent1"/>
              </w:rPr>
              <w:t>which includes after sales service provisions</w:t>
            </w:r>
            <w:r w:rsidR="009A4098">
              <w:rPr>
                <w:color w:val="00698F" w:themeColor="accent1"/>
              </w:rPr>
              <w:t xml:space="preserve">, such is their </w:t>
            </w:r>
            <w:r w:rsidR="00CD4C2E">
              <w:rPr>
                <w:color w:val="00698F" w:themeColor="accent1"/>
              </w:rPr>
              <w:t xml:space="preserve">quality of produce and ease of replacement of </w:t>
            </w:r>
            <w:r w:rsidR="00CD4C2E" w:rsidRPr="003336FE">
              <w:rPr>
                <w:color w:val="00698F" w:themeColor="accent1"/>
              </w:rPr>
              <w:t>parts</w:t>
            </w:r>
            <w:r w:rsidR="009A4098" w:rsidRPr="003336FE">
              <w:rPr>
                <w:color w:val="00698F" w:themeColor="accent1"/>
              </w:rPr>
              <w:t xml:space="preserve"> </w:t>
            </w:r>
            <w:r w:rsidR="00DB5A92" w:rsidRPr="003336FE">
              <w:rPr>
                <w:color w:val="00698F" w:themeColor="accent1"/>
              </w:rPr>
              <w:t>(</w:t>
            </w:r>
            <w:r w:rsidR="009A4098" w:rsidRPr="003336FE">
              <w:rPr>
                <w:color w:val="00698F" w:themeColor="accent1"/>
              </w:rPr>
              <w:t xml:space="preserve">Smith and </w:t>
            </w:r>
            <w:proofErr w:type="spellStart"/>
            <w:r w:rsidR="009A4098" w:rsidRPr="003336FE">
              <w:rPr>
                <w:color w:val="00698F" w:themeColor="accent1"/>
              </w:rPr>
              <w:t>Rupnik</w:t>
            </w:r>
            <w:proofErr w:type="spellEnd"/>
            <w:r w:rsidR="009A4098" w:rsidRPr="003336FE">
              <w:rPr>
                <w:color w:val="00698F" w:themeColor="accent1"/>
              </w:rPr>
              <w:t xml:space="preserve"> 2018</w:t>
            </w:r>
            <w:r w:rsidR="00DB5A92" w:rsidRPr="003336FE">
              <w:rPr>
                <w:color w:val="00698F" w:themeColor="accent1"/>
              </w:rPr>
              <w:t>)</w:t>
            </w:r>
            <w:r w:rsidR="00C06A3A" w:rsidRPr="003336FE">
              <w:rPr>
                <w:color w:val="00698F" w:themeColor="accent1"/>
              </w:rPr>
              <w:t>.</w:t>
            </w:r>
          </w:p>
        </w:tc>
      </w:tr>
      <w:tr w:rsidR="00017955" w14:paraId="176BDEE6" w14:textId="77777777" w:rsidTr="00C26376">
        <w:trPr>
          <w:cantSplit w:val="0"/>
        </w:trPr>
        <w:tc>
          <w:tcPr>
            <w:tcW w:w="2041" w:type="dxa"/>
          </w:tcPr>
          <w:p w14:paraId="4714EFBA" w14:textId="09C0F9B9" w:rsidR="00CC0471" w:rsidRPr="00AA56DB" w:rsidRDefault="007F222C" w:rsidP="0081162A">
            <w:pPr>
              <w:pStyle w:val="NormalIndent"/>
              <w:ind w:left="0"/>
              <w:rPr>
                <w:b/>
              </w:rPr>
            </w:pPr>
            <w:r w:rsidRPr="00AA56DB">
              <w:rPr>
                <w:b/>
              </w:rPr>
              <w:t>Health and safety</w:t>
            </w:r>
          </w:p>
        </w:tc>
        <w:tc>
          <w:tcPr>
            <w:tcW w:w="7030" w:type="dxa"/>
          </w:tcPr>
          <w:p w14:paraId="18386E02" w14:textId="0D6D9613" w:rsidR="00533859" w:rsidRDefault="007F222C" w:rsidP="00387385">
            <w:pPr>
              <w:pStyle w:val="Tabletext"/>
            </w:pPr>
            <w:r w:rsidRPr="007F222C">
              <w:t xml:space="preserve">Health and safety </w:t>
            </w:r>
            <w:r w:rsidR="006A36DA">
              <w:t>improve</w:t>
            </w:r>
            <w:r w:rsidRPr="007F222C">
              <w:t xml:space="preserve"> with </w:t>
            </w:r>
            <w:r w:rsidR="00963AF8">
              <w:t xml:space="preserve">some or all </w:t>
            </w:r>
            <w:r w:rsidRPr="007F222C">
              <w:t>activit</w:t>
            </w:r>
            <w:r w:rsidR="00533859">
              <w:t xml:space="preserve">ies </w:t>
            </w:r>
            <w:r w:rsidRPr="007F222C">
              <w:t>mov</w:t>
            </w:r>
            <w:r w:rsidR="00963AF8">
              <w:t>ing</w:t>
            </w:r>
            <w:r w:rsidRPr="007F222C">
              <w:t xml:space="preserve"> to a manufacturing environment</w:t>
            </w:r>
            <w:r w:rsidR="00193519">
              <w:t xml:space="preserve">. </w:t>
            </w:r>
          </w:p>
          <w:p w14:paraId="33E67389" w14:textId="6912CACF" w:rsidR="00CC0471" w:rsidRDefault="00AD64B0" w:rsidP="00387385">
            <w:pPr>
              <w:pStyle w:val="Tabletext"/>
            </w:pPr>
            <w:r>
              <w:t>Work performed in</w:t>
            </w:r>
            <w:r w:rsidR="00B12CA9" w:rsidRPr="007F222C">
              <w:t xml:space="preserve"> a manufacturing environment is conducted </w:t>
            </w:r>
            <w:r w:rsidR="00B12CA9">
              <w:t>in a</w:t>
            </w:r>
            <w:r w:rsidR="00B12CA9" w:rsidRPr="007F222C">
              <w:t xml:space="preserve"> controlled</w:t>
            </w:r>
            <w:r>
              <w:t>, semi-static</w:t>
            </w:r>
            <w:r w:rsidR="00B12CA9" w:rsidRPr="007F222C">
              <w:t xml:space="preserve"> environment with improved access, tool</w:t>
            </w:r>
            <w:r w:rsidR="00DB5A92">
              <w:t>s</w:t>
            </w:r>
            <w:r w:rsidR="00B12CA9" w:rsidRPr="007F222C">
              <w:t xml:space="preserve"> and </w:t>
            </w:r>
            <w:r w:rsidR="00B12CA9">
              <w:t>working spaces</w:t>
            </w:r>
            <w:r w:rsidR="00B12CA9" w:rsidRPr="007F222C">
              <w:t xml:space="preserve">, </w:t>
            </w:r>
            <w:r w:rsidR="00B12CA9">
              <w:t>minimising</w:t>
            </w:r>
            <w:r w:rsidR="00B12CA9" w:rsidRPr="007F222C">
              <w:t xml:space="preserve"> work at live building edges, heights and exposure to </w:t>
            </w:r>
            <w:r w:rsidR="00B12CA9">
              <w:t>UV</w:t>
            </w:r>
            <w:r w:rsidR="00B12CA9" w:rsidRPr="007F222C">
              <w:t xml:space="preserve"> light, cement, contaminated </w:t>
            </w:r>
            <w:proofErr w:type="gramStart"/>
            <w:r w:rsidR="00B12CA9" w:rsidRPr="007F222C">
              <w:t>materials</w:t>
            </w:r>
            <w:proofErr w:type="gramEnd"/>
            <w:r w:rsidR="00B12CA9" w:rsidRPr="007F222C">
              <w:t xml:space="preserve"> and soil.</w:t>
            </w:r>
          </w:p>
          <w:p w14:paraId="093D8033" w14:textId="37F0D743" w:rsidR="00AD64B0" w:rsidRPr="00126C01" w:rsidRDefault="00B456AF" w:rsidP="00AA56DB">
            <w:r w:rsidRPr="00126C01">
              <w:rPr>
                <w:color w:val="00698F" w:themeColor="accent1"/>
              </w:rPr>
              <w:t xml:space="preserve">In </w:t>
            </w:r>
            <w:r w:rsidR="00AD64B0" w:rsidRPr="00126C01">
              <w:rPr>
                <w:color w:val="00698F" w:themeColor="accent1"/>
              </w:rPr>
              <w:t>Victoria</w:t>
            </w:r>
            <w:r w:rsidRPr="00126C01">
              <w:rPr>
                <w:color w:val="00698F" w:themeColor="accent1"/>
              </w:rPr>
              <w:t xml:space="preserve">, </w:t>
            </w:r>
            <w:proofErr w:type="spellStart"/>
            <w:r w:rsidRPr="00126C01">
              <w:rPr>
                <w:color w:val="00698F" w:themeColor="accent1"/>
              </w:rPr>
              <w:t>Worksafe</w:t>
            </w:r>
            <w:proofErr w:type="spellEnd"/>
            <w:r w:rsidRPr="00126C01">
              <w:rPr>
                <w:color w:val="00698F" w:themeColor="accent1"/>
              </w:rPr>
              <w:t xml:space="preserve"> </w:t>
            </w:r>
            <w:r w:rsidR="00E43AEF" w:rsidRPr="00126C01">
              <w:rPr>
                <w:color w:val="00698F" w:themeColor="accent1"/>
              </w:rPr>
              <w:t xml:space="preserve">has </w:t>
            </w:r>
            <w:r w:rsidR="00126C01">
              <w:rPr>
                <w:color w:val="00698F" w:themeColor="accent1"/>
              </w:rPr>
              <w:t>recorded</w:t>
            </w:r>
            <w:r w:rsidR="00E43AEF" w:rsidRPr="00126C01">
              <w:rPr>
                <w:color w:val="00698F" w:themeColor="accent1"/>
              </w:rPr>
              <w:t xml:space="preserve"> </w:t>
            </w:r>
            <w:r w:rsidR="00E43AEF" w:rsidRPr="00126C01">
              <w:rPr>
                <w:b/>
                <w:bCs/>
                <w:color w:val="00698F" w:themeColor="accent1"/>
              </w:rPr>
              <w:t>41</w:t>
            </w:r>
            <w:r w:rsidR="00126C01" w:rsidRPr="00126C01">
              <w:rPr>
                <w:b/>
                <w:bCs/>
                <w:color w:val="00698F" w:themeColor="accent1"/>
              </w:rPr>
              <w:t xml:space="preserve"> </w:t>
            </w:r>
            <w:r w:rsidR="00E43AEF" w:rsidRPr="00126C01">
              <w:rPr>
                <w:b/>
                <w:bCs/>
                <w:color w:val="00698F" w:themeColor="accent1"/>
              </w:rPr>
              <w:t xml:space="preserve">construction </w:t>
            </w:r>
            <w:r w:rsidR="00B73951" w:rsidRPr="00126C01">
              <w:rPr>
                <w:b/>
                <w:bCs/>
                <w:color w:val="00698F" w:themeColor="accent1"/>
              </w:rPr>
              <w:t>work related fatalities</w:t>
            </w:r>
            <w:r w:rsidR="00B73951" w:rsidRPr="00126C01">
              <w:rPr>
                <w:color w:val="00698F" w:themeColor="accent1"/>
              </w:rPr>
              <w:t xml:space="preserve"> </w:t>
            </w:r>
            <w:r w:rsidR="00E43AEF" w:rsidRPr="00126C01">
              <w:rPr>
                <w:b/>
                <w:bCs/>
                <w:color w:val="00698F" w:themeColor="accent1"/>
              </w:rPr>
              <w:t>versus</w:t>
            </w:r>
            <w:r w:rsidR="00D37D9B">
              <w:rPr>
                <w:rFonts w:ascii="Calibri" w:hAnsi="Calibri" w:cs="Calibri"/>
                <w:b/>
                <w:bCs/>
                <w:color w:val="00698F" w:themeColor="accent1"/>
              </w:rPr>
              <w:t> </w:t>
            </w:r>
            <w:r w:rsidR="00E43AEF" w:rsidRPr="00126C01">
              <w:rPr>
                <w:b/>
                <w:bCs/>
                <w:color w:val="00698F" w:themeColor="accent1"/>
              </w:rPr>
              <w:t>24</w:t>
            </w:r>
            <w:r w:rsidR="00B73951">
              <w:rPr>
                <w:b/>
                <w:bCs/>
                <w:color w:val="00698F" w:themeColor="accent1"/>
              </w:rPr>
              <w:t xml:space="preserve"> in</w:t>
            </w:r>
            <w:r w:rsidR="00E43AEF" w:rsidRPr="00126C01">
              <w:rPr>
                <w:b/>
                <w:bCs/>
                <w:color w:val="00698F" w:themeColor="accent1"/>
              </w:rPr>
              <w:t xml:space="preserve"> </w:t>
            </w:r>
            <w:r w:rsidR="00126C01" w:rsidRPr="00126C01">
              <w:rPr>
                <w:b/>
                <w:bCs/>
                <w:color w:val="00698F" w:themeColor="accent1"/>
              </w:rPr>
              <w:t xml:space="preserve">manufacturing </w:t>
            </w:r>
            <w:r w:rsidR="001F2171">
              <w:rPr>
                <w:color w:val="00698F" w:themeColor="accent1"/>
              </w:rPr>
              <w:t>from</w:t>
            </w:r>
            <w:r w:rsidR="00126C01" w:rsidRPr="00126C01">
              <w:rPr>
                <w:color w:val="00698F" w:themeColor="accent1"/>
              </w:rPr>
              <w:t xml:space="preserve"> 2018 to 2021</w:t>
            </w:r>
            <w:r w:rsidR="00B73951">
              <w:rPr>
                <w:color w:val="00698F" w:themeColor="accent1"/>
              </w:rPr>
              <w:t xml:space="preserve"> [</w:t>
            </w:r>
            <w:hyperlink r:id="rId68" w:history="1">
              <w:r w:rsidR="00E11562" w:rsidRPr="00004F16">
                <w:rPr>
                  <w:rStyle w:val="Hyperlink"/>
                </w:rPr>
                <w:t>https://www.worksafe.vic.gov.au/resources/workplace-fatalities</w:t>
              </w:r>
            </w:hyperlink>
            <w:r w:rsidR="00B73951">
              <w:rPr>
                <w:color w:val="00698F" w:themeColor="accent1"/>
              </w:rPr>
              <w:t>]</w:t>
            </w:r>
          </w:p>
        </w:tc>
      </w:tr>
      <w:tr w:rsidR="003D237B" w14:paraId="6880D11B" w14:textId="77777777" w:rsidTr="00C26376">
        <w:trPr>
          <w:cantSplit w:val="0"/>
        </w:trPr>
        <w:tc>
          <w:tcPr>
            <w:tcW w:w="2041" w:type="dxa"/>
          </w:tcPr>
          <w:p w14:paraId="7B6C5DA7" w14:textId="353F7F54" w:rsidR="003D237B" w:rsidRPr="007F222C" w:rsidRDefault="00A81BB8" w:rsidP="0081162A">
            <w:pPr>
              <w:pStyle w:val="NormalIndent"/>
              <w:ind w:left="0"/>
              <w:rPr>
                <w:b/>
                <w:bCs/>
              </w:rPr>
            </w:pPr>
            <w:r w:rsidRPr="00A81BB8">
              <w:rPr>
                <w:b/>
                <w:bCs/>
              </w:rPr>
              <w:t>Productivity and efficiency</w:t>
            </w:r>
          </w:p>
        </w:tc>
        <w:tc>
          <w:tcPr>
            <w:tcW w:w="7030" w:type="dxa"/>
          </w:tcPr>
          <w:p w14:paraId="0751CF0D" w14:textId="2A1048AE" w:rsidR="003D237B" w:rsidRPr="007F222C" w:rsidRDefault="00A81BB8" w:rsidP="00387385">
            <w:pPr>
              <w:pStyle w:val="Tabletext"/>
            </w:pPr>
            <w:r w:rsidRPr="00A81BB8">
              <w:t xml:space="preserve">Productivity and efficiency are improved with a focus on automation, lean processes, </w:t>
            </w:r>
            <w:r w:rsidR="001F2171">
              <w:t xml:space="preserve">and </w:t>
            </w:r>
            <w:r w:rsidRPr="00A81BB8">
              <w:t>improved supply chain and logistics management</w:t>
            </w:r>
            <w:r w:rsidR="001F2171">
              <w:t>,</w:t>
            </w:r>
            <w:r w:rsidR="00B73951">
              <w:t xml:space="preserve"> as well as leveraging e</w:t>
            </w:r>
            <w:r w:rsidRPr="00A81BB8">
              <w:t>conomies of scale through standardisation and repeatability.</w:t>
            </w:r>
          </w:p>
        </w:tc>
      </w:tr>
      <w:tr w:rsidR="003D237B" w14:paraId="75B9EC97" w14:textId="77777777" w:rsidTr="00C26376">
        <w:trPr>
          <w:cantSplit w:val="0"/>
        </w:trPr>
        <w:tc>
          <w:tcPr>
            <w:tcW w:w="2041" w:type="dxa"/>
          </w:tcPr>
          <w:p w14:paraId="6FF247EF" w14:textId="5E2ECDE4" w:rsidR="003D237B" w:rsidRPr="007F222C" w:rsidRDefault="00A7233F" w:rsidP="0081162A">
            <w:pPr>
              <w:pStyle w:val="NormalIndent"/>
              <w:ind w:left="0"/>
              <w:rPr>
                <w:b/>
                <w:bCs/>
              </w:rPr>
            </w:pPr>
            <w:r>
              <w:rPr>
                <w:b/>
                <w:bCs/>
              </w:rPr>
              <w:t>Diversity</w:t>
            </w:r>
          </w:p>
        </w:tc>
        <w:tc>
          <w:tcPr>
            <w:tcW w:w="7030" w:type="dxa"/>
          </w:tcPr>
          <w:p w14:paraId="6F2D5EB2" w14:textId="77777777" w:rsidR="00100BA1" w:rsidRPr="00F81879" w:rsidRDefault="00100BA1" w:rsidP="00387385">
            <w:pPr>
              <w:pStyle w:val="Tabletext"/>
            </w:pPr>
            <w:r w:rsidRPr="00F81879">
              <w:t>Increasing the proportion of factory</w:t>
            </w:r>
            <w:r w:rsidRPr="00F81879">
              <w:noBreakHyphen/>
              <w:t xml:space="preserve">based work in construction would make the construction workforce more diverse. </w:t>
            </w:r>
          </w:p>
          <w:p w14:paraId="3CBE907D" w14:textId="6AAAC9C5" w:rsidR="003D237B" w:rsidRPr="007F222C" w:rsidRDefault="00100BA1" w:rsidP="00100BA1">
            <w:pPr>
              <w:pStyle w:val="Breakouttext"/>
              <w:pBdr>
                <w:top w:val="none" w:sz="0" w:space="0" w:color="auto"/>
                <w:bottom w:val="none" w:sz="0" w:space="0" w:color="auto"/>
              </w:pBdr>
            </w:pPr>
            <w:r>
              <w:t xml:space="preserve">The </w:t>
            </w:r>
            <w:r w:rsidR="00F81879">
              <w:t xml:space="preserve">national </w:t>
            </w:r>
            <w:r>
              <w:t xml:space="preserve">participation of </w:t>
            </w:r>
            <w:r w:rsidRPr="00F81879">
              <w:rPr>
                <w:b/>
                <w:bCs/>
              </w:rPr>
              <w:t xml:space="preserve">women </w:t>
            </w:r>
            <w:r w:rsidR="00F81879" w:rsidRPr="00F81879">
              <w:rPr>
                <w:b/>
                <w:bCs/>
              </w:rPr>
              <w:t xml:space="preserve">in manufacturing </w:t>
            </w:r>
            <w:r w:rsidR="00B26BF6" w:rsidRPr="00F81879">
              <w:rPr>
                <w:b/>
                <w:bCs/>
              </w:rPr>
              <w:t>is 29</w:t>
            </w:r>
            <w:r w:rsidR="001F2171">
              <w:rPr>
                <w:b/>
                <w:bCs/>
              </w:rPr>
              <w:t xml:space="preserve"> per cent</w:t>
            </w:r>
            <w:r w:rsidR="00B26BF6" w:rsidRPr="00F81879">
              <w:rPr>
                <w:b/>
                <w:bCs/>
              </w:rPr>
              <w:t xml:space="preserve"> and increasing versus construction at 12</w:t>
            </w:r>
            <w:r w:rsidR="001F2171">
              <w:rPr>
                <w:b/>
                <w:bCs/>
              </w:rPr>
              <w:t xml:space="preserve"> per cent</w:t>
            </w:r>
            <w:r w:rsidR="00B26BF6" w:rsidRPr="00F81879">
              <w:rPr>
                <w:b/>
                <w:bCs/>
              </w:rPr>
              <w:t xml:space="preserve"> and </w:t>
            </w:r>
            <w:r w:rsidR="001F2171">
              <w:rPr>
                <w:b/>
                <w:bCs/>
              </w:rPr>
              <w:t>declining</w:t>
            </w:r>
            <w:r w:rsidR="00B26BF6">
              <w:t xml:space="preserve"> </w:t>
            </w:r>
            <w:r w:rsidR="004E099B">
              <w:rPr>
                <w:rStyle w:val="Hyperlink"/>
              </w:rPr>
              <w:t>(</w:t>
            </w:r>
            <w:hyperlink r:id="rId69" w:history="1">
              <w:r w:rsidR="00E11562" w:rsidRPr="00004F16">
                <w:rPr>
                  <w:rStyle w:val="Hyperlink"/>
                </w:rPr>
                <w:t>https://www.wgea.gov.au/publications/</w:t>
              </w:r>
            </w:hyperlink>
            <w:r w:rsidR="00E11562">
              <w:rPr>
                <w:rStyle w:val="Hyperlink"/>
              </w:rPr>
              <w:t xml:space="preserve"> </w:t>
            </w:r>
            <w:proofErr w:type="spellStart"/>
            <w:r w:rsidR="004E099B" w:rsidRPr="004E099B">
              <w:rPr>
                <w:rStyle w:val="Hyperlink"/>
              </w:rPr>
              <w:t>gender-segregation-in-australias-workforce#gender-seg-industry</w:t>
            </w:r>
            <w:proofErr w:type="spellEnd"/>
            <w:r w:rsidR="004E099B">
              <w:rPr>
                <w:rStyle w:val="Hyperlink"/>
              </w:rPr>
              <w:t>)</w:t>
            </w:r>
          </w:p>
        </w:tc>
      </w:tr>
      <w:tr w:rsidR="003D237B" w14:paraId="64BB31C5" w14:textId="77777777" w:rsidTr="00C26376">
        <w:trPr>
          <w:cantSplit w:val="0"/>
        </w:trPr>
        <w:tc>
          <w:tcPr>
            <w:tcW w:w="2041" w:type="dxa"/>
          </w:tcPr>
          <w:p w14:paraId="47391994" w14:textId="16B28FAD" w:rsidR="003D237B" w:rsidRPr="007F222C" w:rsidRDefault="00EF226D" w:rsidP="0081162A">
            <w:pPr>
              <w:pStyle w:val="NormalIndent"/>
              <w:ind w:left="0"/>
              <w:rPr>
                <w:b/>
                <w:bCs/>
              </w:rPr>
            </w:pPr>
            <w:r>
              <w:rPr>
                <w:b/>
                <w:bCs/>
              </w:rPr>
              <w:t>Regional development</w:t>
            </w:r>
          </w:p>
        </w:tc>
        <w:tc>
          <w:tcPr>
            <w:tcW w:w="7030" w:type="dxa"/>
          </w:tcPr>
          <w:p w14:paraId="7D9D3BBC" w14:textId="08EE7603" w:rsidR="00CD4C2E" w:rsidRDefault="007D2D55" w:rsidP="00387385">
            <w:pPr>
              <w:pStyle w:val="Tabletext"/>
            </w:pPr>
            <w:r>
              <w:t>O</w:t>
            </w:r>
            <w:r w:rsidR="00CD4C2E">
              <w:t xml:space="preserve">ffsite can </w:t>
            </w:r>
            <w:r w:rsidR="00EF226D" w:rsidRPr="00EF226D">
              <w:t>address</w:t>
            </w:r>
            <w:r w:rsidR="00CD4C2E">
              <w:t xml:space="preserve"> localised</w:t>
            </w:r>
            <w:r w:rsidR="00F351CC">
              <w:t xml:space="preserve"> </w:t>
            </w:r>
            <w:r w:rsidR="00EF226D" w:rsidRPr="00EF226D">
              <w:t xml:space="preserve">skills shortages </w:t>
            </w:r>
            <w:r w:rsidR="00CD4C2E">
              <w:t>by decentralising the work from the construction site to any location in Victoria.</w:t>
            </w:r>
            <w:r w:rsidR="00F32C98">
              <w:t xml:space="preserve"> It also permits rapid temporary deployment of resources for emergency relief (</w:t>
            </w:r>
            <w:proofErr w:type="gramStart"/>
            <w:r w:rsidR="00F32C98">
              <w:t>e.g.</w:t>
            </w:r>
            <w:proofErr w:type="gramEnd"/>
            <w:r w:rsidR="00F32C98">
              <w:t xml:space="preserve"> bushfire) or temporary economic need (e.g. agricultural labour support).</w:t>
            </w:r>
          </w:p>
          <w:p w14:paraId="79795367" w14:textId="7ACE054D" w:rsidR="002330FD" w:rsidRDefault="00CD4C2E" w:rsidP="00387385">
            <w:pPr>
              <w:pStyle w:val="Tabletext"/>
            </w:pPr>
            <w:r>
              <w:t xml:space="preserve">It also </w:t>
            </w:r>
            <w:r w:rsidR="005604FD" w:rsidRPr="00EF226D">
              <w:t>enabl</w:t>
            </w:r>
            <w:r w:rsidR="005604FD">
              <w:t>es</w:t>
            </w:r>
            <w:r w:rsidR="005604FD" w:rsidRPr="00EF226D">
              <w:t xml:space="preserve"> </w:t>
            </w:r>
            <w:r w:rsidR="00EF226D" w:rsidRPr="00EF226D">
              <w:t>investment in a single location</w:t>
            </w:r>
            <w:r>
              <w:t xml:space="preserve"> for manufacturing </w:t>
            </w:r>
            <w:r w:rsidR="00EF226D" w:rsidRPr="00EF226D">
              <w:t xml:space="preserve">that can build on established competitive strengths </w:t>
            </w:r>
            <w:r>
              <w:t>(</w:t>
            </w:r>
            <w:proofErr w:type="gramStart"/>
            <w:r w:rsidR="006A36DA">
              <w:t>e.g.</w:t>
            </w:r>
            <w:proofErr w:type="gramEnd"/>
            <w:r w:rsidR="006A36DA">
              <w:t xml:space="preserve"> </w:t>
            </w:r>
            <w:r>
              <w:t xml:space="preserve">cheap electricity, lower labour rates) </w:t>
            </w:r>
            <w:r w:rsidR="00EF226D" w:rsidRPr="00EF226D">
              <w:t>or reduce location</w:t>
            </w:r>
            <w:r w:rsidR="0092626B">
              <w:noBreakHyphen/>
            </w:r>
            <w:r w:rsidR="00EF226D" w:rsidRPr="00EF226D">
              <w:t>based disadvantage</w:t>
            </w:r>
            <w:r>
              <w:t xml:space="preserve"> (</w:t>
            </w:r>
            <w:r w:rsidR="006A36DA">
              <w:t>e.g. high rainfall and wind area, poor vehicle access)</w:t>
            </w:r>
            <w:r w:rsidR="00EF226D" w:rsidRPr="00EF226D">
              <w:t xml:space="preserve">. </w:t>
            </w:r>
          </w:p>
          <w:p w14:paraId="74972033" w14:textId="536DB298" w:rsidR="003D237B" w:rsidRPr="007F222C" w:rsidRDefault="00ED5D78" w:rsidP="00AA56DB">
            <w:r>
              <w:rPr>
                <w:color w:val="00698F" w:themeColor="accent1"/>
              </w:rPr>
              <w:t>T</w:t>
            </w:r>
            <w:r w:rsidR="001F16BF" w:rsidRPr="00ED5D78">
              <w:rPr>
                <w:color w:val="00698F" w:themeColor="accent1"/>
              </w:rPr>
              <w:t xml:space="preserve">he </w:t>
            </w:r>
            <w:r>
              <w:rPr>
                <w:color w:val="00698F" w:themeColor="accent1"/>
              </w:rPr>
              <w:t xml:space="preserve">Victorian Government </w:t>
            </w:r>
            <w:r w:rsidR="001F16BF" w:rsidRPr="00ED5D78">
              <w:rPr>
                <w:b/>
                <w:bCs/>
                <w:color w:val="00698F" w:themeColor="accent1"/>
              </w:rPr>
              <w:t>Short</w:t>
            </w:r>
            <w:r w:rsidRPr="00ED5D78">
              <w:rPr>
                <w:b/>
                <w:bCs/>
                <w:color w:val="00698F" w:themeColor="accent1"/>
              </w:rPr>
              <w:t>-</w:t>
            </w:r>
            <w:r w:rsidR="001F16BF" w:rsidRPr="00ED5D78">
              <w:rPr>
                <w:b/>
                <w:bCs/>
                <w:color w:val="00698F" w:themeColor="accent1"/>
              </w:rPr>
              <w:t xml:space="preserve">Term Modular </w:t>
            </w:r>
            <w:r w:rsidRPr="00ED5D78">
              <w:rPr>
                <w:b/>
                <w:bCs/>
                <w:color w:val="00698F" w:themeColor="accent1"/>
              </w:rPr>
              <w:t>H</w:t>
            </w:r>
            <w:r w:rsidR="001F16BF" w:rsidRPr="00ED5D78">
              <w:rPr>
                <w:b/>
                <w:bCs/>
                <w:color w:val="00698F" w:themeColor="accent1"/>
              </w:rPr>
              <w:t>ousing program delivered 70</w:t>
            </w:r>
            <w:r w:rsidR="00CC4190">
              <w:rPr>
                <w:rFonts w:ascii="Calibri" w:hAnsi="Calibri" w:cs="Calibri"/>
                <w:b/>
                <w:bCs/>
                <w:color w:val="00698F" w:themeColor="accent1"/>
              </w:rPr>
              <w:t> </w:t>
            </w:r>
            <w:r w:rsidR="001F16BF" w:rsidRPr="00ED5D78">
              <w:rPr>
                <w:b/>
                <w:bCs/>
                <w:color w:val="00698F" w:themeColor="accent1"/>
              </w:rPr>
              <w:t>temporary housing</w:t>
            </w:r>
            <w:r w:rsidR="00E11562">
              <w:rPr>
                <w:b/>
                <w:bCs/>
                <w:color w:val="00698F" w:themeColor="accent1"/>
              </w:rPr>
              <w:t xml:space="preserve"> solutions</w:t>
            </w:r>
            <w:r w:rsidR="001F16BF" w:rsidRPr="00ED5D78">
              <w:rPr>
                <w:b/>
                <w:bCs/>
                <w:color w:val="00698F" w:themeColor="accent1"/>
              </w:rPr>
              <w:t xml:space="preserve"> to those who had lost the</w:t>
            </w:r>
            <w:r w:rsidRPr="00ED5D78">
              <w:rPr>
                <w:b/>
                <w:bCs/>
                <w:color w:val="00698F" w:themeColor="accent1"/>
              </w:rPr>
              <w:t>ir</w:t>
            </w:r>
            <w:r w:rsidR="001F16BF" w:rsidRPr="00ED5D78">
              <w:rPr>
                <w:b/>
                <w:bCs/>
                <w:color w:val="00698F" w:themeColor="accent1"/>
              </w:rPr>
              <w:t xml:space="preserve"> homes </w:t>
            </w:r>
            <w:r w:rsidRPr="00ED5D78">
              <w:rPr>
                <w:b/>
                <w:bCs/>
                <w:color w:val="00698F" w:themeColor="accent1"/>
              </w:rPr>
              <w:t>in the 201</w:t>
            </w:r>
            <w:r w:rsidR="007F4A30">
              <w:rPr>
                <w:b/>
                <w:bCs/>
                <w:color w:val="00698F" w:themeColor="accent1"/>
              </w:rPr>
              <w:t>9</w:t>
            </w:r>
            <w:r w:rsidR="00CC4190">
              <w:rPr>
                <w:b/>
                <w:bCs/>
                <w:color w:val="00698F" w:themeColor="accent1"/>
              </w:rPr>
              <w:noBreakHyphen/>
            </w:r>
            <w:r w:rsidR="007F4A30">
              <w:rPr>
                <w:b/>
                <w:bCs/>
                <w:color w:val="00698F" w:themeColor="accent1"/>
              </w:rPr>
              <w:t>20</w:t>
            </w:r>
            <w:r w:rsidRPr="00ED5D78">
              <w:rPr>
                <w:b/>
                <w:bCs/>
                <w:color w:val="00698F" w:themeColor="accent1"/>
              </w:rPr>
              <w:t xml:space="preserve"> bushfires</w:t>
            </w:r>
            <w:r w:rsidR="00E11562">
              <w:rPr>
                <w:b/>
                <w:bCs/>
                <w:color w:val="00698F" w:themeColor="accent1"/>
              </w:rPr>
              <w:t xml:space="preserve"> </w:t>
            </w:r>
            <w:r w:rsidR="001F16BF" w:rsidRPr="00E11562">
              <w:rPr>
                <w:color w:val="00698F" w:themeColor="accent1"/>
              </w:rPr>
              <w:t>from</w:t>
            </w:r>
            <w:r w:rsidR="001F16BF" w:rsidRPr="00ED5D78">
              <w:rPr>
                <w:color w:val="00698F" w:themeColor="accent1"/>
              </w:rPr>
              <w:t xml:space="preserve"> production facilities around Victoria, overcoming a trade shortage in the area</w:t>
            </w:r>
            <w:r w:rsidR="00C769E3">
              <w:rPr>
                <w:color w:val="00698F" w:themeColor="accent1"/>
              </w:rPr>
              <w:t>.</w:t>
            </w:r>
          </w:p>
        </w:tc>
      </w:tr>
    </w:tbl>
    <w:p w14:paraId="5E664911" w14:textId="1395108D" w:rsidR="00EF0159" w:rsidRDefault="000645FF" w:rsidP="001E1396">
      <w:pPr>
        <w:pStyle w:val="Heading2numbered"/>
      </w:pPr>
      <w:bookmarkStart w:id="122" w:name="_Toc106791979"/>
      <w:bookmarkStart w:id="123" w:name="_Toc106802842"/>
      <w:r>
        <w:lastRenderedPageBreak/>
        <w:t>Considerations</w:t>
      </w:r>
      <w:bookmarkEnd w:id="122"/>
      <w:bookmarkEnd w:id="123"/>
    </w:p>
    <w:p w14:paraId="629F35FF" w14:textId="77777777" w:rsidR="0050778E" w:rsidRDefault="0050778E" w:rsidP="00EF0159">
      <w:pPr>
        <w:sectPr w:rsidR="0050778E" w:rsidSect="0050778E">
          <w:pgSz w:w="11906" w:h="16838" w:code="9"/>
          <w:pgMar w:top="2160" w:right="1440" w:bottom="1987" w:left="1440" w:header="461" w:footer="576" w:gutter="0"/>
          <w:cols w:space="708"/>
          <w:docGrid w:linePitch="360"/>
        </w:sectPr>
      </w:pPr>
    </w:p>
    <w:p w14:paraId="389EC9FE" w14:textId="6C0C7B04" w:rsidR="000645FF" w:rsidRDefault="00EF0159" w:rsidP="003F6C8B">
      <w:r>
        <w:t xml:space="preserve">Unlike traditional construction, OSC </w:t>
      </w:r>
      <w:r w:rsidR="008E0EE7">
        <w:t xml:space="preserve">allows </w:t>
      </w:r>
      <w:r>
        <w:t xml:space="preserve">elements </w:t>
      </w:r>
      <w:r w:rsidR="008E0EE7">
        <w:t>to</w:t>
      </w:r>
      <w:r>
        <w:t xml:space="preserve"> be manufactured and assembled parallel to onsite activities</w:t>
      </w:r>
      <w:r w:rsidR="000645FF">
        <w:t>.</w:t>
      </w:r>
    </w:p>
    <w:p w14:paraId="284B05E3" w14:textId="36C82D71" w:rsidR="00AA0B6E" w:rsidRDefault="00F70627" w:rsidP="008A5696">
      <w:r>
        <w:t>OSC</w:t>
      </w:r>
      <w:r w:rsidR="000645FF">
        <w:t xml:space="preserve"> </w:t>
      </w:r>
      <w:r w:rsidR="00BA72E2">
        <w:t>increases</w:t>
      </w:r>
      <w:r w:rsidR="00F351CC">
        <w:t xml:space="preserve"> </w:t>
      </w:r>
      <w:r w:rsidR="00BA72E2">
        <w:t>the need for</w:t>
      </w:r>
      <w:r w:rsidR="00EF0159">
        <w:t xml:space="preserve"> </w:t>
      </w:r>
      <w:r w:rsidR="008E0EE7">
        <w:t xml:space="preserve">quality and </w:t>
      </w:r>
      <w:r w:rsidR="00EF0159">
        <w:t>stakeholder management and communication</w:t>
      </w:r>
      <w:r w:rsidR="000645FF">
        <w:t xml:space="preserve"> of interfaces</w:t>
      </w:r>
      <w:r w:rsidR="00AA0B6E">
        <w:t xml:space="preserve">. </w:t>
      </w:r>
    </w:p>
    <w:p w14:paraId="150E0491" w14:textId="7DF9DA45" w:rsidR="00EF0159" w:rsidRDefault="00AA0B6E" w:rsidP="003F6C8B">
      <w:r>
        <w:t xml:space="preserve">As it combines manufacturing, engineering, and construction components, managing </w:t>
      </w:r>
      <w:r w:rsidR="008E0EE7">
        <w:t>OSC requires additional skills</w:t>
      </w:r>
      <w:r w:rsidR="008E0EE7" w:rsidRPr="008E0EE7">
        <w:t xml:space="preserve"> </w:t>
      </w:r>
      <w:r w:rsidR="008E0EE7">
        <w:t xml:space="preserve">and knowledge in </w:t>
      </w:r>
      <w:r>
        <w:t xml:space="preserve">manufacturing technologies, </w:t>
      </w:r>
      <w:r w:rsidR="008E0EE7">
        <w:t xml:space="preserve">alongside traditional </w:t>
      </w:r>
      <w:r>
        <w:t>project management</w:t>
      </w:r>
      <w:r w:rsidR="008E0EE7">
        <w:t xml:space="preserve"> aspects</w:t>
      </w:r>
      <w:r w:rsidR="00EF0159">
        <w:t xml:space="preserve">. </w:t>
      </w:r>
    </w:p>
    <w:p w14:paraId="3D9E47BC" w14:textId="4EA8B06A" w:rsidR="00C85BF8" w:rsidRDefault="00AA0B6E" w:rsidP="008A5696">
      <w:r>
        <w:t>The below table presents some common considerations to be made when adopting</w:t>
      </w:r>
      <w:r w:rsidR="005D059F">
        <w:rPr>
          <w:rFonts w:ascii="Calibri" w:hAnsi="Calibri" w:cs="Calibri"/>
        </w:rPr>
        <w:t> </w:t>
      </w:r>
      <w:r w:rsidR="008E0EE7">
        <w:t>OSC</w:t>
      </w:r>
      <w:r>
        <w:t>.</w:t>
      </w:r>
      <w:r w:rsidR="00EF0159">
        <w:t xml:space="preserve"> </w:t>
      </w:r>
    </w:p>
    <w:p w14:paraId="1E27A49F" w14:textId="77777777" w:rsidR="0050778E" w:rsidRDefault="0050778E" w:rsidP="0015616A">
      <w:pPr>
        <w:rPr>
          <w:b/>
          <w:color w:val="FFFFFF" w:themeColor="background1"/>
        </w:rPr>
        <w:sectPr w:rsidR="0050778E" w:rsidSect="00387385">
          <w:type w:val="continuous"/>
          <w:pgSz w:w="11906" w:h="16838" w:code="9"/>
          <w:pgMar w:top="1560" w:right="1440" w:bottom="1560" w:left="1440" w:header="461" w:footer="576" w:gutter="0"/>
          <w:cols w:num="2" w:space="566"/>
          <w:docGrid w:linePitch="360"/>
        </w:sectPr>
      </w:pPr>
    </w:p>
    <w:p w14:paraId="0BF6DC3D" w14:textId="19AF59D4" w:rsidR="00A914C7" w:rsidRDefault="00A914C7" w:rsidP="00A914C7">
      <w:pPr>
        <w:pStyle w:val="Caption"/>
      </w:pPr>
      <w:r>
        <w:t xml:space="preserve">OSC </w:t>
      </w:r>
      <w:r w:rsidR="00CC4190">
        <w:t>considerations</w:t>
      </w:r>
    </w:p>
    <w:tbl>
      <w:tblPr>
        <w:tblStyle w:val="Texttable"/>
        <w:tblW w:w="0" w:type="auto"/>
        <w:tblLook w:val="06A0" w:firstRow="1" w:lastRow="0" w:firstColumn="1" w:lastColumn="0" w:noHBand="1" w:noVBand="1"/>
      </w:tblPr>
      <w:tblGrid>
        <w:gridCol w:w="1985"/>
        <w:gridCol w:w="7041"/>
      </w:tblGrid>
      <w:tr w:rsidR="00EF0159" w14:paraId="00FEA9DF" w14:textId="77777777" w:rsidTr="00A914C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85" w:type="dxa"/>
          </w:tcPr>
          <w:p w14:paraId="740B13BA" w14:textId="1F3D05E6" w:rsidR="00EF0159" w:rsidRPr="009179AD" w:rsidRDefault="00EF0159" w:rsidP="0015616A">
            <w:pPr>
              <w:rPr>
                <w:b w:val="0"/>
              </w:rPr>
            </w:pPr>
            <w:r w:rsidRPr="009179AD">
              <w:t>Limitation</w:t>
            </w:r>
          </w:p>
        </w:tc>
        <w:tc>
          <w:tcPr>
            <w:tcW w:w="7041" w:type="dxa"/>
          </w:tcPr>
          <w:p w14:paraId="6800C7D2" w14:textId="77777777" w:rsidR="00EF0159" w:rsidRPr="009179AD" w:rsidRDefault="00EF0159" w:rsidP="0015616A">
            <w:pPr>
              <w:cnfStyle w:val="100000000000" w:firstRow="1" w:lastRow="0" w:firstColumn="0" w:lastColumn="0" w:oddVBand="0" w:evenVBand="0" w:oddHBand="0" w:evenHBand="0" w:firstRowFirstColumn="0" w:firstRowLastColumn="0" w:lastRowFirstColumn="0" w:lastRowLastColumn="0"/>
              <w:rPr>
                <w:b w:val="0"/>
              </w:rPr>
            </w:pPr>
            <w:r w:rsidRPr="009179AD">
              <w:t>Description</w:t>
            </w:r>
          </w:p>
        </w:tc>
      </w:tr>
      <w:tr w:rsidR="00EF0159" w14:paraId="04C8632F" w14:textId="77777777" w:rsidTr="00A914C7">
        <w:tc>
          <w:tcPr>
            <w:cnfStyle w:val="001000000000" w:firstRow="0" w:lastRow="0" w:firstColumn="1" w:lastColumn="0" w:oddVBand="0" w:evenVBand="0" w:oddHBand="0" w:evenHBand="0" w:firstRowFirstColumn="0" w:firstRowLastColumn="0" w:lastRowFirstColumn="0" w:lastRowLastColumn="0"/>
            <w:tcW w:w="1985" w:type="dxa"/>
          </w:tcPr>
          <w:p w14:paraId="44C776AD" w14:textId="05ABEA59" w:rsidR="00EF0159" w:rsidRPr="000A797B" w:rsidRDefault="00814A78" w:rsidP="0015616A">
            <w:pPr>
              <w:rPr>
                <w:b/>
                <w:bCs/>
              </w:rPr>
            </w:pPr>
            <w:r>
              <w:rPr>
                <w:b/>
                <w:bCs/>
              </w:rPr>
              <w:t>Up</w:t>
            </w:r>
            <w:r w:rsidR="0092626B">
              <w:rPr>
                <w:b/>
                <w:bCs/>
              </w:rPr>
              <w:noBreakHyphen/>
            </w:r>
            <w:r w:rsidR="00EF0159" w:rsidRPr="000A797B">
              <w:rPr>
                <w:b/>
                <w:bCs/>
              </w:rPr>
              <w:t>front investment</w:t>
            </w:r>
            <w:r w:rsidR="004838CB">
              <w:rPr>
                <w:b/>
                <w:bCs/>
              </w:rPr>
              <w:t xml:space="preserve"> required</w:t>
            </w:r>
          </w:p>
        </w:tc>
        <w:tc>
          <w:tcPr>
            <w:tcW w:w="7041" w:type="dxa"/>
          </w:tcPr>
          <w:p w14:paraId="33209A33" w14:textId="596D38B8" w:rsidR="00EF0159" w:rsidRPr="00787196" w:rsidRDefault="00682057" w:rsidP="00A914C7">
            <w:pPr>
              <w:spacing w:after="60"/>
              <w:cnfStyle w:val="000000000000" w:firstRow="0" w:lastRow="0" w:firstColumn="0" w:lastColumn="0" w:oddVBand="0" w:evenVBand="0" w:oddHBand="0" w:evenHBand="0" w:firstRowFirstColumn="0" w:firstRowLastColumn="0" w:lastRowFirstColumn="0" w:lastRowLastColumn="0"/>
            </w:pPr>
            <w:r>
              <w:t>Developing</w:t>
            </w:r>
            <w:r w:rsidR="00A914C7">
              <w:t xml:space="preserve"> </w:t>
            </w:r>
            <w:r>
              <w:t>workforce and production processes and establishing</w:t>
            </w:r>
            <w:r w:rsidR="00EF0159" w:rsidRPr="00787196">
              <w:t xml:space="preserve"> manufacturing facilities</w:t>
            </w:r>
            <w:r>
              <w:t xml:space="preserve"> require</w:t>
            </w:r>
            <w:r w:rsidR="00814A78">
              <w:t xml:space="preserve"> up-front investment</w:t>
            </w:r>
            <w:r w:rsidR="00787196">
              <w:t>.</w:t>
            </w:r>
            <w:r w:rsidR="000645FF">
              <w:t xml:space="preserve"> </w:t>
            </w:r>
          </w:p>
        </w:tc>
      </w:tr>
      <w:tr w:rsidR="00EF0159" w14:paraId="46E3B9C0" w14:textId="77777777" w:rsidTr="00A914C7">
        <w:tc>
          <w:tcPr>
            <w:cnfStyle w:val="001000000000" w:firstRow="0" w:lastRow="0" w:firstColumn="1" w:lastColumn="0" w:oddVBand="0" w:evenVBand="0" w:oddHBand="0" w:evenHBand="0" w:firstRowFirstColumn="0" w:firstRowLastColumn="0" w:lastRowFirstColumn="0" w:lastRowLastColumn="0"/>
            <w:tcW w:w="1985" w:type="dxa"/>
          </w:tcPr>
          <w:p w14:paraId="1691AE96" w14:textId="77777777" w:rsidR="00EF0159" w:rsidRPr="00AB4FDC" w:rsidRDefault="00EF0159" w:rsidP="0015616A">
            <w:pPr>
              <w:rPr>
                <w:b/>
                <w:bCs/>
              </w:rPr>
            </w:pPr>
            <w:r>
              <w:rPr>
                <w:b/>
                <w:bCs/>
              </w:rPr>
              <w:t>Immature commercial</w:t>
            </w:r>
            <w:r w:rsidRPr="00AB4FDC">
              <w:rPr>
                <w:b/>
                <w:bCs/>
              </w:rPr>
              <w:t xml:space="preserve"> models</w:t>
            </w:r>
          </w:p>
        </w:tc>
        <w:tc>
          <w:tcPr>
            <w:tcW w:w="7041" w:type="dxa"/>
          </w:tcPr>
          <w:p w14:paraId="6DE35FEB" w14:textId="0992214F" w:rsidR="00EF0159" w:rsidRPr="00787196" w:rsidRDefault="00EF0159" w:rsidP="00A914C7">
            <w:pPr>
              <w:spacing w:after="60"/>
              <w:cnfStyle w:val="000000000000" w:firstRow="0" w:lastRow="0" w:firstColumn="0" w:lastColumn="0" w:oddVBand="0" w:evenVBand="0" w:oddHBand="0" w:evenHBand="0" w:firstRowFirstColumn="0" w:firstRowLastColumn="0" w:lastRowFirstColumn="0" w:lastRowLastColumn="0"/>
            </w:pPr>
            <w:r w:rsidRPr="00787196">
              <w:t>Contracting models, valuation and insurance assessment methods favour traditional construction</w:t>
            </w:r>
            <w:r w:rsidR="00787196">
              <w:t>.</w:t>
            </w:r>
          </w:p>
        </w:tc>
      </w:tr>
      <w:tr w:rsidR="00EF0159" w14:paraId="5668D8CB" w14:textId="77777777" w:rsidTr="00A914C7">
        <w:tc>
          <w:tcPr>
            <w:cnfStyle w:val="001000000000" w:firstRow="0" w:lastRow="0" w:firstColumn="1" w:lastColumn="0" w:oddVBand="0" w:evenVBand="0" w:oddHBand="0" w:evenHBand="0" w:firstRowFirstColumn="0" w:firstRowLastColumn="0" w:lastRowFirstColumn="0" w:lastRowLastColumn="0"/>
            <w:tcW w:w="1985" w:type="dxa"/>
          </w:tcPr>
          <w:p w14:paraId="3B4784BA" w14:textId="77777777" w:rsidR="00EF0159" w:rsidRPr="00CF4063" w:rsidRDefault="00EF0159" w:rsidP="0015616A">
            <w:pPr>
              <w:rPr>
                <w:b/>
                <w:bCs/>
              </w:rPr>
            </w:pPr>
            <w:r w:rsidRPr="00CF4063">
              <w:rPr>
                <w:b/>
                <w:bCs/>
              </w:rPr>
              <w:t>Logistics</w:t>
            </w:r>
          </w:p>
        </w:tc>
        <w:tc>
          <w:tcPr>
            <w:tcW w:w="7041" w:type="dxa"/>
          </w:tcPr>
          <w:p w14:paraId="41BBA2FF" w14:textId="0BB319D0" w:rsidR="00787196" w:rsidRPr="00787196" w:rsidRDefault="00B01A30" w:rsidP="00A914C7">
            <w:pPr>
              <w:pStyle w:val="CommentText"/>
              <w:spacing w:after="60"/>
              <w:cnfStyle w:val="000000000000" w:firstRow="0" w:lastRow="0" w:firstColumn="0" w:lastColumn="0" w:oddVBand="0" w:evenVBand="0" w:oddHBand="0" w:evenHBand="0" w:firstRowFirstColumn="0" w:firstRowLastColumn="0" w:lastRowFirstColumn="0" w:lastRowLastColumn="0"/>
            </w:pPr>
            <w:r>
              <w:t>Logistics</w:t>
            </w:r>
            <w:r w:rsidR="00EF0159" w:rsidRPr="00787196">
              <w:t xml:space="preserve"> and access challenges, including ground loading, craning clearances, swept path areas and existing services</w:t>
            </w:r>
            <w:r w:rsidR="00DD3573">
              <w:t>,</w:t>
            </w:r>
            <w:r>
              <w:t xml:space="preserve"> require special management</w:t>
            </w:r>
            <w:r w:rsidR="00787196">
              <w:t>.</w:t>
            </w:r>
            <w:r w:rsidR="004838CB">
              <w:t xml:space="preserve"> Larger projects may require module transportation studies to determine </w:t>
            </w:r>
            <w:r w:rsidR="008E0EE7">
              <w:t xml:space="preserve">limitations on the </w:t>
            </w:r>
            <w:r w:rsidR="004838CB">
              <w:t>size of module</w:t>
            </w:r>
            <w:r w:rsidR="00DD3573">
              <w:t>s</w:t>
            </w:r>
            <w:r w:rsidR="004838CB">
              <w:t xml:space="preserve">. </w:t>
            </w:r>
          </w:p>
        </w:tc>
      </w:tr>
      <w:tr w:rsidR="00EF0159" w14:paraId="6D9D3021" w14:textId="77777777" w:rsidTr="00A914C7">
        <w:tc>
          <w:tcPr>
            <w:cnfStyle w:val="001000000000" w:firstRow="0" w:lastRow="0" w:firstColumn="1" w:lastColumn="0" w:oddVBand="0" w:evenVBand="0" w:oddHBand="0" w:evenHBand="0" w:firstRowFirstColumn="0" w:firstRowLastColumn="0" w:lastRowFirstColumn="0" w:lastRowLastColumn="0"/>
            <w:tcW w:w="1985" w:type="dxa"/>
          </w:tcPr>
          <w:p w14:paraId="0F51BA84" w14:textId="77777777" w:rsidR="00EF0159" w:rsidRPr="00047D18" w:rsidRDefault="00EF0159" w:rsidP="0015616A">
            <w:pPr>
              <w:rPr>
                <w:b/>
                <w:bCs/>
              </w:rPr>
            </w:pPr>
            <w:r w:rsidRPr="00047D18">
              <w:rPr>
                <w:b/>
                <w:bCs/>
              </w:rPr>
              <w:t>Stakeholders</w:t>
            </w:r>
          </w:p>
        </w:tc>
        <w:tc>
          <w:tcPr>
            <w:tcW w:w="7041" w:type="dxa"/>
          </w:tcPr>
          <w:p w14:paraId="4D6D1A77" w14:textId="43BA5E1B" w:rsidR="00EF0159" w:rsidRPr="00787196" w:rsidRDefault="00EF0159" w:rsidP="00A914C7">
            <w:pPr>
              <w:spacing w:after="60"/>
              <w:cnfStyle w:val="000000000000" w:firstRow="0" w:lastRow="0" w:firstColumn="0" w:lastColumn="0" w:oddVBand="0" w:evenVBand="0" w:oddHBand="0" w:evenHBand="0" w:firstRowFirstColumn="0" w:firstRowLastColumn="0" w:lastRowFirstColumn="0" w:lastRowLastColumn="0"/>
            </w:pPr>
            <w:r w:rsidRPr="00787196">
              <w:t xml:space="preserve">Stakeholder resistance and </w:t>
            </w:r>
            <w:r w:rsidR="008E0F4A" w:rsidRPr="00787196">
              <w:t>conservatism</w:t>
            </w:r>
            <w:r w:rsidR="003260B8">
              <w:t xml:space="preserve"> can be a barrier to OSC adoption</w:t>
            </w:r>
            <w:r w:rsidR="008E0F4A" w:rsidRPr="00787196">
              <w:t>.</w:t>
            </w:r>
            <w:r w:rsidRPr="00787196">
              <w:t xml:space="preserve"> Profit</w:t>
            </w:r>
            <w:r w:rsidR="0092626B">
              <w:noBreakHyphen/>
            </w:r>
            <w:r w:rsidRPr="00787196">
              <w:t>driven traditional developers may be reluctant to adopt low</w:t>
            </w:r>
            <w:r w:rsidR="0092626B">
              <w:noBreakHyphen/>
            </w:r>
            <w:r w:rsidRPr="00787196">
              <w:t xml:space="preserve">margin upstream OSC components. The advisor community, including technical, </w:t>
            </w:r>
            <w:proofErr w:type="gramStart"/>
            <w:r w:rsidRPr="00787196">
              <w:t>commercial</w:t>
            </w:r>
            <w:proofErr w:type="gramEnd"/>
            <w:r w:rsidRPr="00787196">
              <w:t xml:space="preserve"> and legal, may resist standardised methods </w:t>
            </w:r>
            <w:r w:rsidR="009526AA">
              <w:t xml:space="preserve">that may </w:t>
            </w:r>
            <w:r w:rsidRPr="00787196">
              <w:t>erod</w:t>
            </w:r>
            <w:r w:rsidR="009526AA">
              <w:t>e</w:t>
            </w:r>
            <w:r w:rsidRPr="00787196">
              <w:t xml:space="preserve"> net fees</w:t>
            </w:r>
            <w:r w:rsidR="00A61922">
              <w:t xml:space="preserve">. </w:t>
            </w:r>
          </w:p>
        </w:tc>
      </w:tr>
      <w:tr w:rsidR="00EF0159" w14:paraId="6CD8C993" w14:textId="77777777" w:rsidTr="00A914C7">
        <w:tc>
          <w:tcPr>
            <w:cnfStyle w:val="001000000000" w:firstRow="0" w:lastRow="0" w:firstColumn="1" w:lastColumn="0" w:oddVBand="0" w:evenVBand="0" w:oddHBand="0" w:evenHBand="0" w:firstRowFirstColumn="0" w:firstRowLastColumn="0" w:lastRowFirstColumn="0" w:lastRowLastColumn="0"/>
            <w:tcW w:w="1985" w:type="dxa"/>
          </w:tcPr>
          <w:p w14:paraId="424C4737" w14:textId="24FA5974" w:rsidR="00EF0159" w:rsidRPr="00ED61A4" w:rsidRDefault="00EF0159" w:rsidP="0015616A">
            <w:pPr>
              <w:rPr>
                <w:b/>
                <w:bCs/>
              </w:rPr>
            </w:pPr>
            <w:r w:rsidRPr="00ED61A4">
              <w:rPr>
                <w:b/>
                <w:bCs/>
              </w:rPr>
              <w:t xml:space="preserve">Supply </w:t>
            </w:r>
            <w:r w:rsidR="005E3B34">
              <w:rPr>
                <w:b/>
                <w:bCs/>
              </w:rPr>
              <w:t>c</w:t>
            </w:r>
            <w:r w:rsidRPr="00ED61A4">
              <w:rPr>
                <w:b/>
                <w:bCs/>
              </w:rPr>
              <w:t>hain</w:t>
            </w:r>
          </w:p>
        </w:tc>
        <w:tc>
          <w:tcPr>
            <w:tcW w:w="7041" w:type="dxa"/>
          </w:tcPr>
          <w:p w14:paraId="0354F21C" w14:textId="16F267BC" w:rsidR="00EF0159" w:rsidRPr="00787196" w:rsidRDefault="005E3B34" w:rsidP="00A914C7">
            <w:pPr>
              <w:spacing w:after="60"/>
              <w:cnfStyle w:val="000000000000" w:firstRow="0" w:lastRow="0" w:firstColumn="0" w:lastColumn="0" w:oddVBand="0" w:evenVBand="0" w:oddHBand="0" w:evenHBand="0" w:firstRowFirstColumn="0" w:firstRowLastColumn="0" w:lastRowFirstColumn="0" w:lastRowLastColumn="0"/>
            </w:pPr>
            <w:r>
              <w:t>Work</w:t>
            </w:r>
            <w:r w:rsidR="00A914C7">
              <w:t xml:space="preserve"> </w:t>
            </w:r>
            <w:r>
              <w:t>is required to integrate the supply chain and add new</w:t>
            </w:r>
            <w:r w:rsidR="00EF0159" w:rsidRPr="00787196">
              <w:t xml:space="preserve"> stakeholders such as manufacturers and transporters</w:t>
            </w:r>
            <w:r>
              <w:t>.</w:t>
            </w:r>
          </w:p>
        </w:tc>
      </w:tr>
      <w:tr w:rsidR="00787196" w14:paraId="1A85ED5E" w14:textId="77777777" w:rsidTr="00A914C7">
        <w:tc>
          <w:tcPr>
            <w:cnfStyle w:val="001000000000" w:firstRow="0" w:lastRow="0" w:firstColumn="1" w:lastColumn="0" w:oddVBand="0" w:evenVBand="0" w:oddHBand="0" w:evenHBand="0" w:firstRowFirstColumn="0" w:firstRowLastColumn="0" w:lastRowFirstColumn="0" w:lastRowLastColumn="0"/>
            <w:tcW w:w="1985" w:type="dxa"/>
          </w:tcPr>
          <w:p w14:paraId="15421706" w14:textId="7708D81C" w:rsidR="00787196" w:rsidRPr="009179AD" w:rsidRDefault="00787196" w:rsidP="0015616A">
            <w:pPr>
              <w:rPr>
                <w:b/>
                <w:bCs/>
              </w:rPr>
            </w:pPr>
            <w:r w:rsidRPr="009179AD">
              <w:rPr>
                <w:b/>
                <w:bCs/>
              </w:rPr>
              <w:t>Program</w:t>
            </w:r>
          </w:p>
        </w:tc>
        <w:tc>
          <w:tcPr>
            <w:tcW w:w="7041" w:type="dxa"/>
          </w:tcPr>
          <w:p w14:paraId="237A0105" w14:textId="4D209D60" w:rsidR="00787196" w:rsidRPr="00787196" w:rsidRDefault="004838CB" w:rsidP="00A914C7">
            <w:pPr>
              <w:spacing w:after="60"/>
              <w:cnfStyle w:val="000000000000" w:firstRow="0" w:lastRow="0" w:firstColumn="0" w:lastColumn="0" w:oddVBand="0" w:evenVBand="0" w:oddHBand="0" w:evenHBand="0" w:firstRowFirstColumn="0" w:firstRowLastColumn="0" w:lastRowFirstColumn="0" w:lastRowLastColumn="0"/>
            </w:pPr>
            <w:r>
              <w:t xml:space="preserve">OSC components (especially interfaces) require design </w:t>
            </w:r>
            <w:r w:rsidR="009F1573">
              <w:t xml:space="preserve">decisions </w:t>
            </w:r>
            <w:r>
              <w:t xml:space="preserve">to be finalised earlier in the project lifecycle, while site delivery times need to be coordinated to </w:t>
            </w:r>
            <w:r w:rsidR="009540C6">
              <w:t>optimise</w:t>
            </w:r>
            <w:r>
              <w:t xml:space="preserve"> </w:t>
            </w:r>
            <w:r w:rsidR="009540C6">
              <w:t xml:space="preserve">laydown area use. </w:t>
            </w:r>
          </w:p>
        </w:tc>
      </w:tr>
      <w:tr w:rsidR="00EF0159" w14:paraId="2045A93B" w14:textId="77777777" w:rsidTr="00A914C7">
        <w:tc>
          <w:tcPr>
            <w:cnfStyle w:val="001000000000" w:firstRow="0" w:lastRow="0" w:firstColumn="1" w:lastColumn="0" w:oddVBand="0" w:evenVBand="0" w:oddHBand="0" w:evenHBand="0" w:firstRowFirstColumn="0" w:firstRowLastColumn="0" w:lastRowFirstColumn="0" w:lastRowLastColumn="0"/>
            <w:tcW w:w="1985" w:type="dxa"/>
          </w:tcPr>
          <w:p w14:paraId="362E76C4" w14:textId="3026C017" w:rsidR="00EF0159" w:rsidRPr="009179AD" w:rsidRDefault="00A303B5" w:rsidP="0015616A">
            <w:pPr>
              <w:rPr>
                <w:b/>
                <w:bCs/>
              </w:rPr>
            </w:pPr>
            <w:r>
              <w:rPr>
                <w:b/>
                <w:bCs/>
              </w:rPr>
              <w:t>Design</w:t>
            </w:r>
          </w:p>
        </w:tc>
        <w:tc>
          <w:tcPr>
            <w:tcW w:w="7041" w:type="dxa"/>
          </w:tcPr>
          <w:p w14:paraId="79EC588F" w14:textId="27521D5B" w:rsidR="00D051FA" w:rsidRDefault="00B83AED" w:rsidP="00D051FA">
            <w:pPr>
              <w:cnfStyle w:val="000000000000" w:firstRow="0" w:lastRow="0" w:firstColumn="0" w:lastColumn="0" w:oddVBand="0" w:evenVBand="0" w:oddHBand="0" w:evenHBand="0" w:firstRowFirstColumn="0" w:firstRowLastColumn="0" w:lastRowFirstColumn="0" w:lastRowLastColumn="0"/>
            </w:pPr>
            <w:r>
              <w:t xml:space="preserve">OSC design should consider limitations to size and shape, including during manufacture, </w:t>
            </w:r>
            <w:proofErr w:type="gramStart"/>
            <w:r>
              <w:t>transport</w:t>
            </w:r>
            <w:proofErr w:type="gramEnd"/>
            <w:r>
              <w:t xml:space="preserve"> and installation</w:t>
            </w:r>
            <w:r w:rsidR="00D051FA">
              <w:t>. As</w:t>
            </w:r>
            <w:r w:rsidR="00CE18BD">
              <w:t xml:space="preserve"> design </w:t>
            </w:r>
            <w:r w:rsidR="00D051FA">
              <w:t>changes</w:t>
            </w:r>
            <w:r w:rsidR="00CE18BD">
              <w:t xml:space="preserve"> during construction </w:t>
            </w:r>
            <w:r w:rsidR="00D051FA">
              <w:t>are costly, designs (especially</w:t>
            </w:r>
            <w:r w:rsidR="00CE18BD">
              <w:t xml:space="preserve"> interfaces</w:t>
            </w:r>
            <w:r w:rsidR="00D051FA">
              <w:t>)</w:t>
            </w:r>
            <w:r w:rsidR="00CE18BD">
              <w:t xml:space="preserve"> need to be </w:t>
            </w:r>
            <w:r w:rsidR="00D051FA">
              <w:t>finalised</w:t>
            </w:r>
            <w:r w:rsidR="00CE18BD">
              <w:t xml:space="preserve"> early. </w:t>
            </w:r>
          </w:p>
          <w:p w14:paraId="2F8F1C83" w14:textId="68114762" w:rsidR="00EF0159" w:rsidRPr="00787196" w:rsidRDefault="004B40C6" w:rsidP="004B40C6">
            <w:pPr>
              <w:cnfStyle w:val="000000000000" w:firstRow="0" w:lastRow="0" w:firstColumn="0" w:lastColumn="0" w:oddVBand="0" w:evenVBand="0" w:oddHBand="0" w:evenHBand="0" w:firstRowFirstColumn="0" w:firstRowLastColumn="0" w:lastRowFirstColumn="0" w:lastRowLastColumn="0"/>
            </w:pPr>
            <w:r>
              <w:t>Some proprietary product owners may be reluctant to modify designs.</w:t>
            </w:r>
          </w:p>
        </w:tc>
      </w:tr>
      <w:tr w:rsidR="0004516C" w14:paraId="29B670C1" w14:textId="77777777" w:rsidTr="00A914C7">
        <w:tc>
          <w:tcPr>
            <w:cnfStyle w:val="001000000000" w:firstRow="0" w:lastRow="0" w:firstColumn="1" w:lastColumn="0" w:oddVBand="0" w:evenVBand="0" w:oddHBand="0" w:evenHBand="0" w:firstRowFirstColumn="0" w:firstRowLastColumn="0" w:lastRowFirstColumn="0" w:lastRowLastColumn="0"/>
            <w:tcW w:w="1985" w:type="dxa"/>
          </w:tcPr>
          <w:p w14:paraId="43F9A2EB" w14:textId="5DCBDBFB" w:rsidR="0004516C" w:rsidRDefault="0004516C" w:rsidP="0015616A">
            <w:pPr>
              <w:rPr>
                <w:b/>
                <w:bCs/>
              </w:rPr>
            </w:pPr>
            <w:r>
              <w:rPr>
                <w:b/>
                <w:bCs/>
              </w:rPr>
              <w:t xml:space="preserve">Interface </w:t>
            </w:r>
            <w:r w:rsidR="005E3B34">
              <w:rPr>
                <w:b/>
                <w:bCs/>
              </w:rPr>
              <w:t>m</w:t>
            </w:r>
            <w:r>
              <w:rPr>
                <w:b/>
                <w:bCs/>
              </w:rPr>
              <w:t>anagement</w:t>
            </w:r>
          </w:p>
        </w:tc>
        <w:tc>
          <w:tcPr>
            <w:tcW w:w="7041" w:type="dxa"/>
          </w:tcPr>
          <w:p w14:paraId="5AEBF8D9" w14:textId="78FB3D40" w:rsidR="0004516C" w:rsidRDefault="0004516C" w:rsidP="00A914C7">
            <w:pPr>
              <w:spacing w:after="60"/>
              <w:cnfStyle w:val="000000000000" w:firstRow="0" w:lastRow="0" w:firstColumn="0" w:lastColumn="0" w:oddVBand="0" w:evenVBand="0" w:oddHBand="0" w:evenHBand="0" w:firstRowFirstColumn="0" w:firstRowLastColumn="0" w:lastRowFirstColumn="0" w:lastRowLastColumn="0"/>
            </w:pPr>
            <w:r>
              <w:t xml:space="preserve">Increased complexity </w:t>
            </w:r>
            <w:r w:rsidR="00942FA3">
              <w:t xml:space="preserve">with multiple construction types and component integration </w:t>
            </w:r>
            <w:r w:rsidR="00CB183E">
              <w:t xml:space="preserve">requires </w:t>
            </w:r>
            <w:r w:rsidR="009540C6">
              <w:t>careful</w:t>
            </w:r>
            <w:r w:rsidR="00CB183E">
              <w:t xml:space="preserve"> manage</w:t>
            </w:r>
            <w:r w:rsidR="009540C6">
              <w:t>ment of</w:t>
            </w:r>
            <w:r w:rsidR="00CB183E">
              <w:t xml:space="preserve"> interfaces</w:t>
            </w:r>
            <w:r w:rsidR="00942FA3">
              <w:t>.</w:t>
            </w:r>
          </w:p>
        </w:tc>
      </w:tr>
    </w:tbl>
    <w:p w14:paraId="447BB9B3" w14:textId="43546AB1" w:rsidR="00EF0159" w:rsidRPr="00363B54" w:rsidRDefault="00EF0159" w:rsidP="006B2BCC">
      <w:pPr>
        <w:pStyle w:val="Spacer"/>
      </w:pPr>
    </w:p>
    <w:p w14:paraId="3B5ECCC1" w14:textId="77777777" w:rsidR="00AD5279" w:rsidRDefault="00AD5279" w:rsidP="00162CA6">
      <w:pPr>
        <w:pStyle w:val="Heading2numbered"/>
        <w:sectPr w:rsidR="00AD5279" w:rsidSect="006F122B">
          <w:type w:val="continuous"/>
          <w:pgSz w:w="11906" w:h="16838" w:code="9"/>
          <w:pgMar w:top="2160" w:right="1440" w:bottom="1987" w:left="1440" w:header="461" w:footer="576" w:gutter="0"/>
          <w:cols w:space="708"/>
          <w:docGrid w:linePitch="360"/>
        </w:sectPr>
      </w:pPr>
    </w:p>
    <w:p w14:paraId="4D5EB494" w14:textId="218FFE85" w:rsidR="00AB1393" w:rsidRPr="002C3423" w:rsidRDefault="308885E5" w:rsidP="00162CA6">
      <w:pPr>
        <w:pStyle w:val="Heading2numbered"/>
      </w:pPr>
      <w:bookmarkStart w:id="124" w:name="_Toc106283115"/>
      <w:bookmarkStart w:id="125" w:name="_Toc106791980"/>
      <w:bookmarkStart w:id="126" w:name="_Toc106802843"/>
      <w:r>
        <w:lastRenderedPageBreak/>
        <w:t xml:space="preserve">Project </w:t>
      </w:r>
      <w:r w:rsidR="0006257B">
        <w:t>l</w:t>
      </w:r>
      <w:r>
        <w:t>ifecycle</w:t>
      </w:r>
      <w:bookmarkEnd w:id="124"/>
      <w:bookmarkEnd w:id="125"/>
      <w:bookmarkEnd w:id="126"/>
    </w:p>
    <w:p w14:paraId="389645B0" w14:textId="77777777" w:rsidR="00AD5279" w:rsidRDefault="00AD5279" w:rsidP="00AB1393">
      <w:pPr>
        <w:sectPr w:rsidR="00AD5279" w:rsidSect="006F122B">
          <w:type w:val="continuous"/>
          <w:pgSz w:w="11906" w:h="16838" w:code="9"/>
          <w:pgMar w:top="2160" w:right="1440" w:bottom="1987" w:left="1440" w:header="461" w:footer="576" w:gutter="0"/>
          <w:cols w:space="708"/>
          <w:docGrid w:linePitch="360"/>
        </w:sectPr>
      </w:pPr>
    </w:p>
    <w:p w14:paraId="1E667F28" w14:textId="39DD3EE9" w:rsidR="00AB1393" w:rsidRPr="00A20DFD" w:rsidRDefault="00AB1393" w:rsidP="00AB1393">
      <w:pPr>
        <w:rPr>
          <w:rFonts w:eastAsia="Times New Roman"/>
        </w:rPr>
      </w:pPr>
      <w:r>
        <w:t>Th</w:t>
      </w:r>
      <w:r w:rsidR="00E94864">
        <w:t>is</w:t>
      </w:r>
      <w:r>
        <w:t xml:space="preserve"> </w:t>
      </w:r>
      <w:r w:rsidR="00F70627">
        <w:t>g</w:t>
      </w:r>
      <w:r>
        <w:t xml:space="preserve">uide </w:t>
      </w:r>
      <w:r w:rsidR="00077322">
        <w:t>is des</w:t>
      </w:r>
      <w:r w:rsidR="00FB5257">
        <w:t xml:space="preserve">igned to </w:t>
      </w:r>
      <w:r>
        <w:t>align</w:t>
      </w:r>
      <w:r w:rsidR="00FB5257">
        <w:t xml:space="preserve"> </w:t>
      </w:r>
      <w:r>
        <w:t xml:space="preserve">with </w:t>
      </w:r>
      <w:r w:rsidR="00CD60EE">
        <w:t>DTF’s Inves</w:t>
      </w:r>
      <w:r>
        <w:t>tment Lifecycl</w:t>
      </w:r>
      <w:r w:rsidR="00FB5257">
        <w:t>e, helping</w:t>
      </w:r>
      <w:r>
        <w:t xml:space="preserve"> to:</w:t>
      </w:r>
    </w:p>
    <w:p w14:paraId="5D28F1A1" w14:textId="0B4647D7" w:rsidR="00AB1393" w:rsidRPr="00E43BF7" w:rsidRDefault="007F7F16" w:rsidP="00AB1393">
      <w:pPr>
        <w:pStyle w:val="Bullet1"/>
        <w:spacing w:before="0" w:line="259" w:lineRule="auto"/>
        <w:ind w:hanging="357"/>
        <w:contextualSpacing w:val="0"/>
        <w:rPr>
          <w:rFonts w:cstheme="minorBidi"/>
        </w:rPr>
      </w:pPr>
      <w:r>
        <w:t>m</w:t>
      </w:r>
      <w:r w:rsidR="00AB1393">
        <w:t>inimise commonly occurring issues across the project lifecycle, such as:</w:t>
      </w:r>
    </w:p>
    <w:p w14:paraId="06CA8E00" w14:textId="611329E1" w:rsidR="00AB1393" w:rsidRPr="00E151F0" w:rsidRDefault="00BF0FD2" w:rsidP="00974720">
      <w:pPr>
        <w:pStyle w:val="Bullet2"/>
      </w:pPr>
      <w:r>
        <w:t>p</w:t>
      </w:r>
      <w:r w:rsidRPr="00E151F0">
        <w:t xml:space="preserve">oor </w:t>
      </w:r>
      <w:r w:rsidR="00AB1393" w:rsidRPr="00E151F0">
        <w:t>scope development and ina</w:t>
      </w:r>
      <w:r w:rsidR="009540C6">
        <w:t>ppropriate</w:t>
      </w:r>
      <w:r w:rsidR="00AB1393" w:rsidRPr="00E151F0">
        <w:t xml:space="preserve"> business case budget allocation</w:t>
      </w:r>
    </w:p>
    <w:p w14:paraId="23B647AE" w14:textId="76E56B3D" w:rsidR="00AB1393" w:rsidRPr="00E151F0" w:rsidRDefault="00BF0FD2" w:rsidP="00974720">
      <w:pPr>
        <w:pStyle w:val="Bullet2"/>
      </w:pPr>
      <w:r>
        <w:t>i</w:t>
      </w:r>
      <w:r w:rsidRPr="00E151F0">
        <w:t xml:space="preserve">ncomplete </w:t>
      </w:r>
      <w:r w:rsidR="00AB1393" w:rsidRPr="00E151F0">
        <w:t>and/or changing design</w:t>
      </w:r>
    </w:p>
    <w:p w14:paraId="22E8A219" w14:textId="703B07CE" w:rsidR="00AB1393" w:rsidRPr="00E151F0" w:rsidRDefault="00BF0FD2" w:rsidP="00974720">
      <w:pPr>
        <w:pStyle w:val="Bullet2"/>
      </w:pPr>
      <w:r>
        <w:t>i</w:t>
      </w:r>
      <w:r w:rsidRPr="00E151F0">
        <w:t>ll</w:t>
      </w:r>
      <w:r w:rsidR="0092626B">
        <w:noBreakHyphen/>
      </w:r>
      <w:r w:rsidR="00AB1393" w:rsidRPr="00E151F0">
        <w:t>suited commercial arrangements</w:t>
      </w:r>
      <w:r w:rsidR="00CD138A">
        <w:t>.</w:t>
      </w:r>
    </w:p>
    <w:p w14:paraId="519F6249" w14:textId="00FFE0EA" w:rsidR="00AB1393" w:rsidRPr="00E43BF7" w:rsidRDefault="007F7F16" w:rsidP="00AB1393">
      <w:pPr>
        <w:pStyle w:val="Bullet1"/>
        <w:spacing w:line="259" w:lineRule="auto"/>
        <w:ind w:hanging="357"/>
        <w:contextualSpacing w:val="0"/>
      </w:pPr>
      <w:r>
        <w:t>address l</w:t>
      </w:r>
      <w:r w:rsidR="00AB1393">
        <w:t xml:space="preserve">ogistical, site and interface difficulties. The </w:t>
      </w:r>
      <w:r w:rsidR="00DD3573">
        <w:t>g</w:t>
      </w:r>
      <w:r w:rsidR="00AB1393">
        <w:t>uide highlights critical considerations during the project lifecycle with a particular focus on OSC use</w:t>
      </w:r>
    </w:p>
    <w:p w14:paraId="6A8A761D" w14:textId="51A8ECAE" w:rsidR="00AB1393" w:rsidRDefault="007F7F16" w:rsidP="00AB1393">
      <w:pPr>
        <w:pStyle w:val="Bullet1"/>
        <w:spacing w:line="259" w:lineRule="auto"/>
        <w:ind w:hanging="357"/>
        <w:contextualSpacing w:val="0"/>
      </w:pPr>
      <w:r>
        <w:t>i</w:t>
      </w:r>
      <w:r w:rsidR="00AB1393">
        <w:t>dentify opportunities and risks earlier in the project lifecycle to develop appropriate mitigation or management strategies</w:t>
      </w:r>
    </w:p>
    <w:p w14:paraId="5CE23071" w14:textId="4E8A7066" w:rsidR="00AB1393" w:rsidRPr="003E1647" w:rsidRDefault="007F7F16" w:rsidP="00AB1393">
      <w:pPr>
        <w:pStyle w:val="Bullet1"/>
        <w:spacing w:line="259" w:lineRule="auto"/>
      </w:pPr>
      <w:r>
        <w:t>i</w:t>
      </w:r>
      <w:r w:rsidR="00AB1393" w:rsidRPr="003E1647">
        <w:t>ncrease design and construction quality and appropriateness to support long</w:t>
      </w:r>
      <w:r w:rsidR="0092626B">
        <w:noBreakHyphen/>
      </w:r>
      <w:r w:rsidR="00AB1393" w:rsidRPr="003E1647">
        <w:t>term positive legacy</w:t>
      </w:r>
      <w:r w:rsidR="00D737CC">
        <w:t>.</w:t>
      </w:r>
    </w:p>
    <w:p w14:paraId="26B9D753" w14:textId="2D4F5ECF" w:rsidR="00FD3585" w:rsidRPr="00994BDC" w:rsidRDefault="00027619" w:rsidP="00994BDC">
      <w:r>
        <w:br w:type="column"/>
      </w:r>
      <w:r w:rsidR="009540C6">
        <w:t>There are different c</w:t>
      </w:r>
      <w:r w:rsidR="002311DC">
        <w:t>onsiderations</w:t>
      </w:r>
      <w:r w:rsidR="009540C6">
        <w:t xml:space="preserve"> for OSC</w:t>
      </w:r>
      <w:r w:rsidR="00A914C7">
        <w:t xml:space="preserve"> </w:t>
      </w:r>
      <w:r w:rsidR="009540C6">
        <w:t>across</w:t>
      </w:r>
      <w:r w:rsidR="009540C6" w:rsidRPr="00FD3585">
        <w:t xml:space="preserve"> the project lifecycle</w:t>
      </w:r>
      <w:r w:rsidR="00FD3585" w:rsidRPr="00FD3585">
        <w:t>.</w:t>
      </w:r>
      <w:r w:rsidR="00994BDC">
        <w:t xml:space="preserve"> For example, d</w:t>
      </w:r>
      <w:r w:rsidR="00FD3585" w:rsidRPr="00FD3585">
        <w:t>uring business case development</w:t>
      </w:r>
      <w:r w:rsidR="009540C6">
        <w:t>,</w:t>
      </w:r>
      <w:r w:rsidR="00FD3585" w:rsidRPr="00FD3585">
        <w:t xml:space="preserve"> the project team must </w:t>
      </w:r>
      <w:r w:rsidR="0091787E">
        <w:t>have a clear understanding</w:t>
      </w:r>
      <w:r w:rsidR="00FD3585" w:rsidRPr="00FD3585">
        <w:t xml:space="preserve"> </w:t>
      </w:r>
      <w:r w:rsidR="00AA509D">
        <w:t>of</w:t>
      </w:r>
      <w:r w:rsidR="00FD3585" w:rsidRPr="00FD3585">
        <w:t xml:space="preserve"> the type and extent of </w:t>
      </w:r>
      <w:r w:rsidR="00FD3585" w:rsidRPr="00994BDC">
        <w:t>OSC</w:t>
      </w:r>
      <w:r w:rsidR="00B94AB4">
        <w:t xml:space="preserve"> being considered for</w:t>
      </w:r>
      <w:r w:rsidR="00FD3585" w:rsidRPr="00994BDC">
        <w:t xml:space="preserve"> inclusion</w:t>
      </w:r>
      <w:r w:rsidR="00CF24A9">
        <w:t xml:space="preserve"> on the project</w:t>
      </w:r>
      <w:r w:rsidR="00FD3585" w:rsidRPr="00994BDC">
        <w:t>.</w:t>
      </w:r>
    </w:p>
    <w:p w14:paraId="54E7C932" w14:textId="1369784A" w:rsidR="00C81B85" w:rsidRDefault="00AB1393" w:rsidP="00994BDC">
      <w:r w:rsidRPr="00994BDC">
        <w:t xml:space="preserve">OSC requires greater certainty in the initial </w:t>
      </w:r>
      <w:r w:rsidR="009F5DEF" w:rsidRPr="00994BDC">
        <w:t xml:space="preserve">design </w:t>
      </w:r>
      <w:r w:rsidRPr="00994BDC">
        <w:t>stages</w:t>
      </w:r>
      <w:r w:rsidR="00330D07">
        <w:t>,</w:t>
      </w:r>
      <w:r w:rsidR="00767D39" w:rsidRPr="00994BDC">
        <w:t xml:space="preserve"> as early integration of project teams, data and designs </w:t>
      </w:r>
      <w:r w:rsidR="00A35510">
        <w:t xml:space="preserve">will </w:t>
      </w:r>
      <w:r w:rsidR="00767D39" w:rsidRPr="00994BDC">
        <w:t>unlock maximum benefit.</w:t>
      </w:r>
      <w:r w:rsidRPr="00994BDC">
        <w:t xml:space="preserve"> </w:t>
      </w:r>
    </w:p>
    <w:p w14:paraId="371233EF" w14:textId="6807DC32" w:rsidR="00AB1393" w:rsidRPr="00B62A4E" w:rsidRDefault="00AB1393" w:rsidP="006A41BA">
      <w:pPr>
        <w:shd w:val="clear" w:color="auto" w:fill="F2F2F2" w:themeFill="background1" w:themeFillShade="F2"/>
        <w:rPr>
          <w:color w:val="00698F" w:themeColor="accent1"/>
        </w:rPr>
      </w:pPr>
      <w:r w:rsidRPr="00B62A4E">
        <w:rPr>
          <w:b/>
          <w:bCs/>
          <w:color w:val="00698F" w:themeColor="accent1"/>
        </w:rPr>
        <w:t>Late commitment or attempts to implement OSC on inflight projects are principal factors of implementation failure.</w:t>
      </w:r>
    </w:p>
    <w:p w14:paraId="2C936BBC" w14:textId="77777777" w:rsidR="00AD5279" w:rsidRDefault="00AD5279" w:rsidP="00965222">
      <w:pPr>
        <w:sectPr w:rsidR="00AD5279" w:rsidSect="00AD5279">
          <w:type w:val="continuous"/>
          <w:pgSz w:w="11906" w:h="16838" w:code="9"/>
          <w:pgMar w:top="2160" w:right="1440" w:bottom="1987" w:left="1440" w:header="461" w:footer="576" w:gutter="0"/>
          <w:cols w:num="2" w:space="566"/>
          <w:docGrid w:linePitch="360"/>
        </w:sectPr>
      </w:pPr>
    </w:p>
    <w:p w14:paraId="568B08D1" w14:textId="77777777" w:rsidR="00AD5279" w:rsidRDefault="00AD5279" w:rsidP="00965222"/>
    <w:p w14:paraId="7F7B53B4" w14:textId="77777777" w:rsidR="00883B53" w:rsidRDefault="00AE255B" w:rsidP="00A961D3">
      <w:pPr>
        <w:keepNext/>
        <w:spacing w:after="0"/>
      </w:pPr>
      <w:r>
        <w:rPr>
          <w:noProof/>
        </w:rPr>
        <w:drawing>
          <wp:inline distT="0" distB="0" distL="0" distR="0" wp14:anchorId="2AB0036A" wp14:editId="575EC653">
            <wp:extent cx="5731510" cy="1558290"/>
            <wp:effectExtent l="0" t="0" r="2540" b="3810"/>
            <wp:docPr id="81" name="Picture 81"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Chart, funnel chart&#10;&#10;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31510" cy="1558290"/>
                    </a:xfrm>
                    <a:prstGeom prst="rect">
                      <a:avLst/>
                    </a:prstGeom>
                  </pic:spPr>
                </pic:pic>
              </a:graphicData>
            </a:graphic>
          </wp:inline>
        </w:drawing>
      </w:r>
    </w:p>
    <w:p w14:paraId="3797686E" w14:textId="10B89AD8" w:rsidR="00BA46D1" w:rsidRDefault="00883B53" w:rsidP="003F6C8B">
      <w:pPr>
        <w:pStyle w:val="Caption"/>
      </w:pPr>
      <w:r>
        <w:t xml:space="preserve">Considering </w:t>
      </w:r>
      <w:r w:rsidRPr="003F6C8B">
        <w:t>OSC</w:t>
      </w:r>
      <w:r>
        <w:t xml:space="preserve"> types across the project lifecy</w:t>
      </w:r>
      <w:r w:rsidR="00893254">
        <w:t>c</w:t>
      </w:r>
      <w:r>
        <w:t>le</w:t>
      </w:r>
    </w:p>
    <w:p w14:paraId="5EAA1ADE" w14:textId="77777777" w:rsidR="00965222" w:rsidRPr="00965222" w:rsidRDefault="00965222" w:rsidP="00965222">
      <w:pPr>
        <w:pStyle w:val="Spacer"/>
      </w:pPr>
    </w:p>
    <w:p w14:paraId="3843C6C0" w14:textId="77777777" w:rsidR="0097075C" w:rsidRPr="007B6799" w:rsidRDefault="0097075C" w:rsidP="00EB67DC">
      <w:pPr>
        <w:pStyle w:val="Heading1numbered"/>
        <w:sectPr w:rsidR="0097075C" w:rsidRPr="007B6799" w:rsidSect="006F122B">
          <w:type w:val="continuous"/>
          <w:pgSz w:w="11906" w:h="16838" w:code="9"/>
          <w:pgMar w:top="2160" w:right="1440" w:bottom="1987" w:left="1440" w:header="461" w:footer="576" w:gutter="0"/>
          <w:cols w:space="708"/>
          <w:docGrid w:linePitch="360"/>
        </w:sectPr>
      </w:pPr>
    </w:p>
    <w:p w14:paraId="45B93B94" w14:textId="77777777" w:rsidR="001B0DA9" w:rsidRPr="001B0DA9" w:rsidRDefault="001B0DA9" w:rsidP="001B0DA9">
      <w:pPr>
        <w:pStyle w:val="Spacer"/>
      </w:pPr>
      <w:bookmarkStart w:id="127" w:name="_Toc106283116"/>
      <w:bookmarkStart w:id="128" w:name="_Toc106791981"/>
      <w:bookmarkStart w:id="129" w:name="_Toc106802844"/>
      <w:bookmarkStart w:id="130" w:name="_Toc106802894"/>
      <w:bookmarkStart w:id="131" w:name="_Toc106803441"/>
      <w:bookmarkStart w:id="132" w:name="ProjectInitiation"/>
    </w:p>
    <w:p w14:paraId="556E84BA" w14:textId="7F5046CE" w:rsidR="008F344A" w:rsidRPr="00D23A29" w:rsidRDefault="00944C96" w:rsidP="005C7EE8">
      <w:pPr>
        <w:pStyle w:val="Heading1numbered"/>
        <w:pageBreakBefore w:val="0"/>
        <w:rPr>
          <w:color w:val="FFFFFF" w:themeColor="background1"/>
        </w:rPr>
      </w:pPr>
      <w:bookmarkStart w:id="133" w:name="_Toc106968507"/>
      <w:r w:rsidRPr="00D23A29">
        <w:rPr>
          <w:noProof/>
          <w:color w:val="FFFFFF" w:themeColor="background1"/>
        </w:rPr>
        <mc:AlternateContent>
          <mc:Choice Requires="wpg">
            <w:drawing>
              <wp:anchor distT="0" distB="0" distL="114300" distR="114300" simplePos="0" relativeHeight="251658241" behindDoc="1" locked="0" layoutInCell="1" allowOverlap="1" wp14:anchorId="319E38A5" wp14:editId="012E35F6">
                <wp:simplePos x="0" y="0"/>
                <wp:positionH relativeFrom="page">
                  <wp:align>left</wp:align>
                </wp:positionH>
                <wp:positionV relativeFrom="page">
                  <wp:align>top</wp:align>
                </wp:positionV>
                <wp:extent cx="7864672" cy="11146536"/>
                <wp:effectExtent l="0" t="0" r="0" b="0"/>
                <wp:wrapNone/>
                <wp:docPr id="1215810778" name="Group 1215810778"/>
                <wp:cNvGraphicFramePr/>
                <a:graphic xmlns:a="http://schemas.openxmlformats.org/drawingml/2006/main">
                  <a:graphicData uri="http://schemas.microsoft.com/office/word/2010/wordprocessingGroup">
                    <wpg:wgp>
                      <wpg:cNvGrpSpPr/>
                      <wpg:grpSpPr>
                        <a:xfrm>
                          <a:off x="0" y="0"/>
                          <a:ext cx="7637412" cy="11146535"/>
                          <a:chOff x="-83105" y="0"/>
                          <a:chExt cx="7635314" cy="11146535"/>
                        </a:xfrm>
                      </wpg:grpSpPr>
                      <wps:wsp>
                        <wps:cNvPr id="1215810779" name="Rectangle 1215810779"/>
                        <wps:cNvSpPr/>
                        <wps:spPr>
                          <a:xfrm>
                            <a:off x="-83105" y="13"/>
                            <a:ext cx="7543800" cy="107709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15810780" name="Graphic 2"/>
                        <wpg:cNvGrpSpPr/>
                        <wpg:grpSpPr>
                          <a:xfrm>
                            <a:off x="2137559" y="0"/>
                            <a:ext cx="5414650" cy="11146535"/>
                            <a:chOff x="0" y="0"/>
                            <a:chExt cx="5189272" cy="10682939"/>
                          </a:xfrm>
                        </wpg:grpSpPr>
                        <wps:wsp>
                          <wps:cNvPr id="1215810781" name="Freeform: Shape 1215810781"/>
                          <wps:cNvSpPr/>
                          <wps:spPr>
                            <a:xfrm>
                              <a:off x="0" y="3432953"/>
                              <a:ext cx="4539870" cy="7249986"/>
                            </a:xfrm>
                            <a:custGeom>
                              <a:avLst/>
                              <a:gdLst>
                                <a:gd name="connsiteX0" fmla="*/ 3435096 w 4539870"/>
                                <a:gd name="connsiteY0" fmla="*/ 0 h 7249986"/>
                                <a:gd name="connsiteX1" fmla="*/ 0 w 4539870"/>
                                <a:gd name="connsiteY1" fmla="*/ 7249987 h 7249986"/>
                                <a:gd name="connsiteX2" fmla="*/ 2223408 w 4539870"/>
                                <a:gd name="connsiteY2" fmla="*/ 7249987 h 7249986"/>
                                <a:gd name="connsiteX3" fmla="*/ 4539871 w 4539870"/>
                                <a:gd name="connsiteY3" fmla="*/ 2338131 h 7249986"/>
                                <a:gd name="connsiteX4" fmla="*/ 3435096 w 4539870"/>
                                <a:gd name="connsiteY4" fmla="*/ 0 h 7249986"/>
                                <a:gd name="connsiteX5" fmla="*/ 4539871 w 4539870"/>
                                <a:gd name="connsiteY5" fmla="*/ 2338131 h 7249986"/>
                                <a:gd name="connsiteX6" fmla="*/ 2223408 w 4539870"/>
                                <a:gd name="connsiteY6" fmla="*/ 7249987 h 7249986"/>
                                <a:gd name="connsiteX7" fmla="*/ 2223408 w 4539870"/>
                                <a:gd name="connsiteY7" fmla="*/ 7249987 h 7249986"/>
                                <a:gd name="connsiteX8" fmla="*/ 4539871 w 4539870"/>
                                <a:gd name="connsiteY8" fmla="*/ 2338131 h 7249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9870" h="7249986">
                                  <a:moveTo>
                                    <a:pt x="3435096" y="0"/>
                                  </a:moveTo>
                                  <a:lnTo>
                                    <a:pt x="0" y="7249987"/>
                                  </a:lnTo>
                                  <a:lnTo>
                                    <a:pt x="2223408" y="7249987"/>
                                  </a:lnTo>
                                  <a:lnTo>
                                    <a:pt x="4539871" y="2338131"/>
                                  </a:lnTo>
                                  <a:lnTo>
                                    <a:pt x="3435096" y="0"/>
                                  </a:lnTo>
                                  <a:lnTo>
                                    <a:pt x="4539871" y="2338131"/>
                                  </a:lnTo>
                                  <a:lnTo>
                                    <a:pt x="2223408" y="7249987"/>
                                  </a:lnTo>
                                  <a:lnTo>
                                    <a:pt x="2223408" y="7249987"/>
                                  </a:lnTo>
                                  <a:lnTo>
                                    <a:pt x="4539871" y="2338131"/>
                                  </a:lnTo>
                                  <a:close/>
                                </a:path>
                              </a:pathLst>
                            </a:custGeom>
                            <a:blipFill>
                              <a:blip r:embed="rId53"/>
                              <a:srcRect/>
                              <a:stretch>
                                <a:fillRect l="-26950" t="-3983" r="-71266" b="-3983"/>
                              </a:stretch>
                            </a:blipFill>
                            <a:ln w="18977" cap="flat">
                              <a:noFill/>
                              <a:prstDash val="solid"/>
                              <a:miter/>
                            </a:ln>
                          </wps:spPr>
                          <wps:txbx>
                            <w:txbxContent>
                              <w:p w14:paraId="056001C1" w14:textId="77777777" w:rsidR="00944C96" w:rsidRDefault="00944C96" w:rsidP="00944C9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5810782" name="Freeform: Shape 1215810782"/>
                          <wps:cNvSpPr/>
                          <wps:spPr>
                            <a:xfrm>
                              <a:off x="2221428" y="4403050"/>
                              <a:ext cx="2967844" cy="6279889"/>
                            </a:xfrm>
                            <a:custGeom>
                              <a:avLst/>
                              <a:gdLst>
                                <a:gd name="connsiteX0" fmla="*/ 2967844 w 2967844"/>
                                <a:gd name="connsiteY0" fmla="*/ 0 h 6279889"/>
                                <a:gd name="connsiteX1" fmla="*/ 0 w 2967844"/>
                                <a:gd name="connsiteY1" fmla="*/ 6279890 h 6279889"/>
                                <a:gd name="connsiteX2" fmla="*/ 2967844 w 2967844"/>
                                <a:gd name="connsiteY2" fmla="*/ 6279890 h 6279889"/>
                              </a:gdLst>
                              <a:ahLst/>
                              <a:cxnLst>
                                <a:cxn ang="0">
                                  <a:pos x="connsiteX0" y="connsiteY0"/>
                                </a:cxn>
                                <a:cxn ang="0">
                                  <a:pos x="connsiteX1" y="connsiteY1"/>
                                </a:cxn>
                                <a:cxn ang="0">
                                  <a:pos x="connsiteX2" y="connsiteY2"/>
                                </a:cxn>
                              </a:cxnLst>
                              <a:rect l="l" t="t" r="r" b="b"/>
                              <a:pathLst>
                                <a:path w="2967844" h="6279889">
                                  <a:moveTo>
                                    <a:pt x="2967844" y="0"/>
                                  </a:moveTo>
                                  <a:lnTo>
                                    <a:pt x="0" y="6279890"/>
                                  </a:lnTo>
                                  <a:lnTo>
                                    <a:pt x="2967844" y="6279890"/>
                                  </a:lnTo>
                                  <a:close/>
                                </a:path>
                              </a:pathLst>
                            </a:custGeom>
                            <a:solidFill>
                              <a:srgbClr val="EA7200"/>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215810783" name="Freeform: Shape 1215810783"/>
                          <wps:cNvSpPr/>
                          <wps:spPr>
                            <a:xfrm>
                              <a:off x="1785853" y="0"/>
                              <a:ext cx="3403418" cy="7198512"/>
                            </a:xfrm>
                            <a:custGeom>
                              <a:avLst/>
                              <a:gdLst>
                                <a:gd name="connsiteX0" fmla="*/ 0 w 3403418"/>
                                <a:gd name="connsiteY0" fmla="*/ 0 h 7198512"/>
                                <a:gd name="connsiteX1" fmla="*/ 3403418 w 3403418"/>
                                <a:gd name="connsiteY1" fmla="*/ 7198513 h 7198512"/>
                                <a:gd name="connsiteX2" fmla="*/ 3403418 w 3403418"/>
                                <a:gd name="connsiteY2" fmla="*/ 0 h 7198512"/>
                              </a:gdLst>
                              <a:ahLst/>
                              <a:cxnLst>
                                <a:cxn ang="0">
                                  <a:pos x="connsiteX0" y="connsiteY0"/>
                                </a:cxn>
                                <a:cxn ang="0">
                                  <a:pos x="connsiteX1" y="connsiteY1"/>
                                </a:cxn>
                                <a:cxn ang="0">
                                  <a:pos x="connsiteX2" y="connsiteY2"/>
                                </a:cxn>
                              </a:cxnLst>
                              <a:rect l="l" t="t" r="r" b="b"/>
                              <a:pathLst>
                                <a:path w="3403418" h="7198512">
                                  <a:moveTo>
                                    <a:pt x="0" y="0"/>
                                  </a:moveTo>
                                  <a:lnTo>
                                    <a:pt x="3403418" y="7198513"/>
                                  </a:lnTo>
                                  <a:lnTo>
                                    <a:pt x="3403418" y="0"/>
                                  </a:lnTo>
                                  <a:close/>
                                </a:path>
                              </a:pathLst>
                            </a:custGeom>
                            <a:solidFill>
                              <a:srgbClr val="00698F"/>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215810784" name="Freeform: Shape 1215810784"/>
                          <wps:cNvSpPr/>
                          <wps:spPr>
                            <a:xfrm>
                              <a:off x="3429156" y="1821405"/>
                              <a:ext cx="1760115" cy="3977395"/>
                            </a:xfrm>
                            <a:custGeom>
                              <a:avLst/>
                              <a:gdLst>
                                <a:gd name="connsiteX0" fmla="*/ 0 w 1760115"/>
                                <a:gd name="connsiteY0" fmla="*/ 1651144 h 3977395"/>
                                <a:gd name="connsiteX1" fmla="*/ 1098835 w 1760115"/>
                                <a:gd name="connsiteY1" fmla="*/ 3977396 h 3977395"/>
                                <a:gd name="connsiteX2" fmla="*/ 1760116 w 1760115"/>
                                <a:gd name="connsiteY2" fmla="*/ 2577685 h 3977395"/>
                                <a:gd name="connsiteX3" fmla="*/ 1760116 w 1760115"/>
                                <a:gd name="connsiteY3" fmla="*/ 1136399 h 3977395"/>
                                <a:gd name="connsiteX4" fmla="*/ 797893 w 1760115"/>
                                <a:gd name="connsiteY4" fmla="*/ 0 h 39773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0115" h="3977395">
                                  <a:moveTo>
                                    <a:pt x="0" y="1651144"/>
                                  </a:moveTo>
                                  <a:lnTo>
                                    <a:pt x="1098835" y="3977396"/>
                                  </a:lnTo>
                                  <a:lnTo>
                                    <a:pt x="1760116" y="2577685"/>
                                  </a:lnTo>
                                  <a:lnTo>
                                    <a:pt x="1760116" y="1136399"/>
                                  </a:lnTo>
                                  <a:lnTo>
                                    <a:pt x="797893" y="0"/>
                                  </a:lnTo>
                                  <a:close/>
                                </a:path>
                              </a:pathLst>
                            </a:custGeom>
                            <a:solidFill>
                              <a:srgbClr val="6299B2"/>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215810785" name="Freeform: Shape 1215810785"/>
                          <wps:cNvSpPr/>
                          <wps:spPr>
                            <a:xfrm>
                              <a:off x="4227049" y="0"/>
                              <a:ext cx="962223" cy="2949885"/>
                            </a:xfrm>
                            <a:custGeom>
                              <a:avLst/>
                              <a:gdLst>
                                <a:gd name="connsiteX0" fmla="*/ 0 w 962223"/>
                                <a:gd name="connsiteY0" fmla="*/ 1821406 h 2949885"/>
                                <a:gd name="connsiteX1" fmla="*/ 962223 w 962223"/>
                                <a:gd name="connsiteY1" fmla="*/ 2949886 h 2949885"/>
                                <a:gd name="connsiteX2" fmla="*/ 962223 w 962223"/>
                                <a:gd name="connsiteY2" fmla="*/ 0 h 2949885"/>
                                <a:gd name="connsiteX3" fmla="*/ 881048 w 962223"/>
                                <a:gd name="connsiteY3" fmla="*/ 0 h 2949885"/>
                              </a:gdLst>
                              <a:ahLst/>
                              <a:cxnLst>
                                <a:cxn ang="0">
                                  <a:pos x="connsiteX0" y="connsiteY0"/>
                                </a:cxn>
                                <a:cxn ang="0">
                                  <a:pos x="connsiteX1" y="connsiteY1"/>
                                </a:cxn>
                                <a:cxn ang="0">
                                  <a:pos x="connsiteX2" y="connsiteY2"/>
                                </a:cxn>
                                <a:cxn ang="0">
                                  <a:pos x="connsiteX3" y="connsiteY3"/>
                                </a:cxn>
                              </a:cxnLst>
                              <a:rect l="l" t="t" r="r" b="b"/>
                              <a:pathLst>
                                <a:path w="962223" h="2949885">
                                  <a:moveTo>
                                    <a:pt x="0" y="1821406"/>
                                  </a:moveTo>
                                  <a:lnTo>
                                    <a:pt x="962223" y="2949886"/>
                                  </a:lnTo>
                                  <a:lnTo>
                                    <a:pt x="962223" y="0"/>
                                  </a:lnTo>
                                  <a:lnTo>
                                    <a:pt x="881048" y="0"/>
                                  </a:lnTo>
                                  <a:close/>
                                </a:path>
                              </a:pathLst>
                            </a:custGeom>
                            <a:solidFill>
                              <a:srgbClr val="40859D"/>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215810786" name="Freeform: Shape 1215810786"/>
                          <wps:cNvSpPr/>
                          <wps:spPr>
                            <a:xfrm>
                              <a:off x="1799713" y="0"/>
                              <a:ext cx="2427335" cy="3472549"/>
                            </a:xfrm>
                            <a:custGeom>
                              <a:avLst/>
                              <a:gdLst>
                                <a:gd name="connsiteX0" fmla="*/ 0 w 2427335"/>
                                <a:gd name="connsiteY0" fmla="*/ 29697 h 3472549"/>
                                <a:gd name="connsiteX1" fmla="*/ 1629443 w 2427335"/>
                                <a:gd name="connsiteY1" fmla="*/ 3472550 h 3472549"/>
                                <a:gd name="connsiteX2" fmla="*/ 2427336 w 2427335"/>
                                <a:gd name="connsiteY2" fmla="*/ 1821406 h 3472549"/>
                                <a:gd name="connsiteX3" fmla="*/ 1073096 w 2427335"/>
                                <a:gd name="connsiteY3" fmla="*/ 0 h 3472549"/>
                                <a:gd name="connsiteX4" fmla="*/ 35638 w 2427335"/>
                                <a:gd name="connsiteY4" fmla="*/ 0 h 34725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27335" h="3472549">
                                  <a:moveTo>
                                    <a:pt x="0" y="29697"/>
                                  </a:moveTo>
                                  <a:lnTo>
                                    <a:pt x="1629443" y="3472550"/>
                                  </a:lnTo>
                                  <a:lnTo>
                                    <a:pt x="2427336" y="1821406"/>
                                  </a:lnTo>
                                  <a:lnTo>
                                    <a:pt x="1073096" y="0"/>
                                  </a:lnTo>
                                  <a:lnTo>
                                    <a:pt x="35638" y="0"/>
                                  </a:lnTo>
                                  <a:close/>
                                </a:path>
                              </a:pathLst>
                            </a:custGeom>
                            <a:solidFill>
                              <a:srgbClr val="237891"/>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319E38A5" id="Group 1215810778" o:spid="_x0000_s1035" style="position:absolute;margin-left:0;margin-top:0;width:619.25pt;height:877.7pt;z-index:-251658239;mso-position-horizontal:left;mso-position-horizontal-relative:page;mso-position-vertical:top;mso-position-vertical-relative:page;mso-width-relative:margin;mso-height-relative:margin" coordorigin="-831" coordsize="76353,11146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">
                <v:rect id="Rectangle 1215810779" o:spid="_x0000_s1036" style="position:absolute;left:-831;width:75437;height:107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" fillcolor="#00698f [3204]" strokecolor="#003447 [1604]" strokeweight="2pt"/>
                <v:group id="_x0000_s1037" style="position:absolute;left:21375;width:54147;height:111465" coordsize="51892,1068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">
                  <v:shape id="Freeform: Shape 1215810781" o:spid="_x0000_s1038" style="position:absolute;top:34329;width:45398;height:72500;visibility:visible;mso-wrap-style:square;v-text-anchor:middle" coordsize="4539870,72499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" adj="-11796480,,5400" path="m3435096,l,7249987r2223408,l4539871,2338131,3435096,,4539871,2338131,2223408,7249987r,l4539871,2338131,3435096,xe" stroked="f" strokeweight=".52714mm">
                    <v:fill r:id="rId54" o:title="" recolor="t" rotate="t" type="frame"/>
                    <v:stroke joinstyle="miter"/>
                    <v:formulas/>
                    <v:path arrowok="t" o:connecttype="custom" o:connectlocs="3435096,0;0,7249987;2223408,7249987;4539871,2338131;3435096,0;4539871,2338131;2223408,7249987;2223408,7249987;4539871,2338131" o:connectangles="0,0,0,0,0,0,0,0,0" textboxrect="0,0,4539870,7249986"/>
                    <v:textbox>
                      <w:txbxContent>
                        <w:p w14:paraId="056001C1" w14:textId="77777777" w:rsidR="00944C96" w:rsidRDefault="00944C96" w:rsidP="00944C96">
                          <w:pPr>
                            <w:jc w:val="center"/>
                          </w:pPr>
                        </w:p>
                      </w:txbxContent>
                    </v:textbox>
                  </v:shape>
                  <v:shape id="Freeform: Shape 1215810782" o:spid="_x0000_s1039" style="position:absolute;left:22214;top:44030;width:29678;height:62799;visibility:visible;mso-wrap-style:square;v-text-anchor:middle" coordsize="2967844,6279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" path="m2967844,l,6279890r2967844,l2967844,xe" fillcolor="#ea7200" stroked="f" strokeweight=".52714mm">
                    <v:stroke joinstyle="miter"/>
                    <v:path arrowok="t" o:connecttype="custom" o:connectlocs="2967844,0;0,6279890;2967844,6279890" o:connectangles="0,0,0"/>
                  </v:shape>
                  <v:shape id="Freeform: Shape 1215810783" o:spid="_x0000_s1040" style="position:absolute;left:17858;width:34034;height:71985;visibility:visible;mso-wrap-style:square;v-text-anchor:middle" coordsize="3403418,7198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" path="m,l3403418,7198513,3403418,,,xe" fillcolor="#00698f" stroked="f" strokeweight=".52714mm">
                    <v:stroke joinstyle="miter"/>
                    <v:path arrowok="t" o:connecttype="custom" o:connectlocs="0,0;3403418,7198513;3403418,0" o:connectangles="0,0,0"/>
                  </v:shape>
                  <v:shape id="Freeform: Shape 1215810784" o:spid="_x0000_s1041" style="position:absolute;left:34291;top:18214;width:17601;height:39774;visibility:visible;mso-wrap-style:square;v-text-anchor:middle" coordsize="1760115,397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" path="m,1651144l1098835,3977396,1760116,2577685r,-1441286l797893,,,1651144xe" fillcolor="#6299b2" stroked="f" strokeweight=".52714mm">
                    <v:stroke joinstyle="miter"/>
                    <v:path arrowok="t" o:connecttype="custom" o:connectlocs="0,1651144;1098835,3977396;1760116,2577685;1760116,1136399;797893,0" o:connectangles="0,0,0,0,0"/>
                  </v:shape>
                  <v:shape id="Freeform: Shape 1215810785" o:spid="_x0000_s1042" style="position:absolute;left:42270;width:9622;height:29498;visibility:visible;mso-wrap-style:square;v-text-anchor:middle" coordsize="962223,2949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" path="m,1821406l962223,2949886,962223,,881048,,,1821406xe" fillcolor="#40859d" stroked="f" strokeweight=".52714mm">
                    <v:stroke joinstyle="miter"/>
                    <v:path arrowok="t" o:connecttype="custom" o:connectlocs="0,1821406;962223,2949886;962223,0;881048,0" o:connectangles="0,0,0,0"/>
                  </v:shape>
                  <v:shape id="Freeform: Shape 1215810786" o:spid="_x0000_s1043" style="position:absolute;left:17997;width:24273;height:34725;visibility:visible;mso-wrap-style:square;v-text-anchor:middle" coordsize="2427335,3472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" path="m,29697l1629443,3472550,2427336,1821406,1073096,,35638,,,29697xe" fillcolor="#237891" stroked="f" strokeweight=".52714mm">
                    <v:stroke joinstyle="miter"/>
                    <v:path arrowok="t" o:connecttype="custom" o:connectlocs="0,29697;1629443,3472550;2427336,1821406;1073096,0;35638,0" o:connectangles="0,0,0,0,0"/>
                  </v:shape>
                </v:group>
                <w10:wrap anchorx="page" anchory="page"/>
              </v:group>
            </w:pict>
          </mc:Fallback>
        </mc:AlternateContent>
      </w:r>
      <w:r w:rsidR="000F2AC7" w:rsidRPr="00D23A29">
        <w:rPr>
          <w:color w:val="FFFFFF" w:themeColor="background1"/>
        </w:rPr>
        <w:t>Project</w:t>
      </w:r>
      <w:r w:rsidR="00925415" w:rsidRPr="00D23A29">
        <w:rPr>
          <w:color w:val="FFFFFF" w:themeColor="background1"/>
        </w:rPr>
        <w:t xml:space="preserve"> </w:t>
      </w:r>
      <w:r w:rsidR="00965222" w:rsidRPr="00D23A29">
        <w:rPr>
          <w:color w:val="FFFFFF" w:themeColor="background1"/>
        </w:rPr>
        <w:t>initiation</w:t>
      </w:r>
      <w:bookmarkEnd w:id="127"/>
      <w:bookmarkEnd w:id="128"/>
      <w:bookmarkEnd w:id="129"/>
      <w:bookmarkEnd w:id="130"/>
      <w:bookmarkEnd w:id="131"/>
      <w:bookmarkEnd w:id="133"/>
    </w:p>
    <w:p w14:paraId="70A3E60B" w14:textId="20EF99C0" w:rsidR="000D7E0C" w:rsidRPr="00944C96" w:rsidRDefault="000D7E0C" w:rsidP="001B0DA9">
      <w:pPr>
        <w:pStyle w:val="Heading2"/>
        <w:rPr>
          <w:color w:val="FFFFFF" w:themeColor="background1"/>
        </w:rPr>
      </w:pPr>
      <w:bookmarkStart w:id="134" w:name="_Toc106283117"/>
      <w:bookmarkStart w:id="135" w:name="_Toc106791982"/>
      <w:bookmarkStart w:id="136" w:name="_Toc106802845"/>
      <w:r w:rsidRPr="00944C96">
        <w:rPr>
          <w:color w:val="FFFFFF" w:themeColor="background1"/>
        </w:rPr>
        <w:t>About this section</w:t>
      </w:r>
      <w:bookmarkEnd w:id="134"/>
      <w:bookmarkEnd w:id="135"/>
      <w:bookmarkEnd w:id="136"/>
    </w:p>
    <w:p w14:paraId="2F65455A" w14:textId="2D07246F" w:rsidR="00000D15" w:rsidRDefault="00EC0DF7" w:rsidP="00931C62">
      <w:pPr>
        <w:pStyle w:val="Overviewtext"/>
      </w:pPr>
      <w:bookmarkStart w:id="137" w:name="_Toc106968508"/>
      <w:bookmarkStart w:id="138" w:name="_Toc83309386"/>
      <w:bookmarkStart w:id="139" w:name="_Toc83912404"/>
      <w:bookmarkStart w:id="140" w:name="_Toc83918540"/>
      <w:bookmarkStart w:id="141" w:name="_Toc84262666"/>
      <w:bookmarkStart w:id="142" w:name="_Toc85472220"/>
      <w:bookmarkStart w:id="143" w:name="_Toc86399160"/>
      <w:bookmarkStart w:id="144" w:name="_Toc81557491"/>
      <w:r w:rsidRPr="005B432B">
        <w:t>This section</w:t>
      </w:r>
      <w:r w:rsidR="005B432B" w:rsidRPr="005B432B">
        <w:t xml:space="preserve"> explores the drivers for </w:t>
      </w:r>
      <w:r w:rsidR="00567480">
        <w:t>O</w:t>
      </w:r>
      <w:r w:rsidR="005B432B" w:rsidRPr="005B432B">
        <w:t xml:space="preserve">ffsite </w:t>
      </w:r>
      <w:r w:rsidR="00567480">
        <w:t>C</w:t>
      </w:r>
      <w:r w:rsidR="005B432B" w:rsidRPr="005B432B">
        <w:t xml:space="preserve">onstruction </w:t>
      </w:r>
      <w:r w:rsidR="00567480">
        <w:t xml:space="preserve">(OSC) </w:t>
      </w:r>
      <w:r w:rsidR="005B432B" w:rsidRPr="005B432B">
        <w:t>on projects.</w:t>
      </w:r>
      <w:bookmarkEnd w:id="137"/>
      <w:r w:rsidR="005B432B" w:rsidRPr="005B432B">
        <w:t xml:space="preserve"> </w:t>
      </w:r>
    </w:p>
    <w:p w14:paraId="79529432" w14:textId="015184EE" w:rsidR="00931C62" w:rsidRPr="00931C62" w:rsidRDefault="005B432B" w:rsidP="00931C62">
      <w:pPr>
        <w:ind w:right="3266"/>
        <w:rPr>
          <w:iCs/>
          <w:color w:val="FFFFFF" w:themeColor="background1"/>
        </w:rPr>
      </w:pPr>
      <w:r w:rsidRPr="00931C62">
        <w:rPr>
          <w:color w:val="FFFFFF" w:themeColor="background1"/>
        </w:rPr>
        <w:t xml:space="preserve">It includes the overall case for adoption, factors to drive project success and limitations that could affect implementation if not addressed. </w:t>
      </w:r>
    </w:p>
    <w:p w14:paraId="431AA77D" w14:textId="77777777" w:rsidR="008B70E2" w:rsidRPr="005B432B" w:rsidRDefault="008B70E2" w:rsidP="00931C62">
      <w:pPr>
        <w:pStyle w:val="Overviewtext"/>
      </w:pPr>
    </w:p>
    <w:p w14:paraId="51DCECAA" w14:textId="69D49928" w:rsidR="000D7E0C" w:rsidRPr="00A961D3" w:rsidRDefault="007D0BB7" w:rsidP="001B0DA9">
      <w:pPr>
        <w:pStyle w:val="Overviewtext"/>
        <w:ind w:right="3266"/>
        <w:rPr>
          <w:iCs/>
        </w:rPr>
      </w:pPr>
      <w:bookmarkStart w:id="145" w:name="_Toc106968509"/>
      <w:r w:rsidRPr="00D051FA">
        <w:t>Th</w:t>
      </w:r>
      <w:r w:rsidR="0023408F" w:rsidRPr="00D051FA">
        <w:t xml:space="preserve">e content in this </w:t>
      </w:r>
      <w:r w:rsidRPr="00D051FA">
        <w:t xml:space="preserve">section </w:t>
      </w:r>
      <w:r w:rsidR="00000D15" w:rsidRPr="00D051FA">
        <w:t>i</w:t>
      </w:r>
      <w:r w:rsidR="005B432B" w:rsidRPr="00D051FA">
        <w:t xml:space="preserve">ntroduces the </w:t>
      </w:r>
      <w:r w:rsidR="005B432B" w:rsidRPr="00D051FA">
        <w:rPr>
          <w:b/>
        </w:rPr>
        <w:t xml:space="preserve">OSC </w:t>
      </w:r>
      <w:r w:rsidR="00000D15" w:rsidRPr="00D051FA">
        <w:rPr>
          <w:b/>
        </w:rPr>
        <w:t>E</w:t>
      </w:r>
      <w:r w:rsidR="005B432B" w:rsidRPr="00D051FA">
        <w:rPr>
          <w:b/>
        </w:rPr>
        <w:t xml:space="preserve">valuation </w:t>
      </w:r>
      <w:r w:rsidR="00000D15" w:rsidRPr="00D051FA">
        <w:rPr>
          <w:b/>
        </w:rPr>
        <w:t>T</w:t>
      </w:r>
      <w:r w:rsidR="005B432B" w:rsidRPr="00D051FA">
        <w:rPr>
          <w:b/>
        </w:rPr>
        <w:t>ool</w:t>
      </w:r>
      <w:r w:rsidR="005B432B" w:rsidRPr="00D051FA">
        <w:t xml:space="preserve"> </w:t>
      </w:r>
      <w:r w:rsidR="0023408F" w:rsidRPr="00D051FA">
        <w:t>that provides a practical workflow of</w:t>
      </w:r>
      <w:r w:rsidR="005B432B" w:rsidRPr="00D051FA">
        <w:t xml:space="preserve"> the considerations that influence the adoption of OSC on </w:t>
      </w:r>
      <w:r w:rsidR="0023408F" w:rsidRPr="00D051FA">
        <w:t>your</w:t>
      </w:r>
      <w:r w:rsidR="005B432B" w:rsidRPr="00D051FA">
        <w:t xml:space="preserve"> project</w:t>
      </w:r>
      <w:r w:rsidR="0023408F" w:rsidRPr="00D051FA">
        <w:t xml:space="preserve"> and</w:t>
      </w:r>
      <w:r w:rsidR="0023408F" w:rsidRPr="00A961D3">
        <w:t xml:space="preserve"> a recommended application</w:t>
      </w:r>
      <w:r w:rsidR="005B432B" w:rsidRPr="00A961D3">
        <w:rPr>
          <w:i/>
        </w:rPr>
        <w:t>.</w:t>
      </w:r>
      <w:bookmarkEnd w:id="145"/>
    </w:p>
    <w:p w14:paraId="7DB39639" w14:textId="77777777" w:rsidR="00000D15" w:rsidRPr="00A961D3" w:rsidRDefault="00000D15" w:rsidP="001E1396">
      <w:pPr>
        <w:pStyle w:val="Heading2numbered"/>
        <w:rPr>
          <w:color w:val="FFFFFF" w:themeColor="background1"/>
        </w:rPr>
      </w:pPr>
      <w:bookmarkStart w:id="146" w:name="_Toc106283118"/>
    </w:p>
    <w:p w14:paraId="210123AA" w14:textId="4723B227" w:rsidR="000D7E0C" w:rsidRPr="00A961D3" w:rsidRDefault="000D7E0C" w:rsidP="001B0DA9">
      <w:pPr>
        <w:pStyle w:val="Heading2"/>
        <w:rPr>
          <w:color w:val="FFFFFF" w:themeColor="background1"/>
        </w:rPr>
      </w:pPr>
      <w:bookmarkStart w:id="147" w:name="_Toc106791983"/>
      <w:bookmarkStart w:id="148" w:name="_Toc106802846"/>
      <w:r w:rsidRPr="00A961D3">
        <w:rPr>
          <w:color w:val="FFFFFF" w:themeColor="background1"/>
        </w:rPr>
        <w:t>Who this section is for</w:t>
      </w:r>
      <w:bookmarkEnd w:id="146"/>
      <w:r w:rsidR="00567480" w:rsidRPr="00A961D3">
        <w:rPr>
          <w:color w:val="FFFFFF" w:themeColor="background1"/>
        </w:rPr>
        <w:t>?</w:t>
      </w:r>
      <w:bookmarkEnd w:id="147"/>
      <w:bookmarkEnd w:id="148"/>
    </w:p>
    <w:p w14:paraId="6BB33E3B" w14:textId="56A4957A" w:rsidR="000F12D4" w:rsidRPr="000F12D4" w:rsidRDefault="000D7E0C" w:rsidP="000F12D4">
      <w:pPr>
        <w:ind w:right="3266"/>
        <w:rPr>
          <w:iCs/>
          <w:color w:val="FFFFFF" w:themeColor="background1"/>
        </w:rPr>
      </w:pPr>
      <w:r w:rsidRPr="000F12D4">
        <w:rPr>
          <w:color w:val="FFFFFF" w:themeColor="background1"/>
        </w:rPr>
        <w:t xml:space="preserve">This section provides detailed </w:t>
      </w:r>
      <w:r w:rsidR="002272A8" w:rsidRPr="000F12D4">
        <w:rPr>
          <w:color w:val="FFFFFF" w:themeColor="background1"/>
        </w:rPr>
        <w:t>guidance and advice to project and portfolio managers</w:t>
      </w:r>
      <w:r w:rsidR="00A87F19" w:rsidRPr="000F12D4">
        <w:rPr>
          <w:color w:val="FFFFFF" w:themeColor="background1"/>
        </w:rPr>
        <w:t xml:space="preserve"> involved in business case </w:t>
      </w:r>
      <w:r w:rsidR="00000D15" w:rsidRPr="000F12D4">
        <w:rPr>
          <w:color w:val="FFFFFF" w:themeColor="background1"/>
        </w:rPr>
        <w:t xml:space="preserve">or early project </w:t>
      </w:r>
      <w:r w:rsidR="00A87F19" w:rsidRPr="000F12D4">
        <w:rPr>
          <w:color w:val="FFFFFF" w:themeColor="background1"/>
        </w:rPr>
        <w:t xml:space="preserve">development </w:t>
      </w:r>
      <w:r w:rsidR="00000D15" w:rsidRPr="000F12D4">
        <w:rPr>
          <w:color w:val="FFFFFF" w:themeColor="background1"/>
        </w:rPr>
        <w:t>stages decision-making.</w:t>
      </w:r>
    </w:p>
    <w:p w14:paraId="1E6D54B7" w14:textId="63E0C4C8" w:rsidR="000D7E0C" w:rsidRPr="00944C96" w:rsidRDefault="000D7E0C" w:rsidP="000F12D4">
      <w:pPr>
        <w:pStyle w:val="Overviewtext"/>
      </w:pPr>
    </w:p>
    <w:p w14:paraId="7C49BBE8" w14:textId="77777777" w:rsidR="0097075C" w:rsidRDefault="0097075C" w:rsidP="00162CA6">
      <w:pPr>
        <w:pStyle w:val="Heading2numbered"/>
        <w:sectPr w:rsidR="0097075C" w:rsidSect="0097075C">
          <w:headerReference w:type="default" r:id="rId71"/>
          <w:footerReference w:type="default" r:id="rId72"/>
          <w:pgSz w:w="11906" w:h="16838" w:code="9"/>
          <w:pgMar w:top="2160" w:right="1440" w:bottom="1987" w:left="1440" w:header="461" w:footer="576" w:gutter="0"/>
          <w:cols w:space="708"/>
          <w:docGrid w:linePitch="360"/>
        </w:sectPr>
      </w:pPr>
      <w:bookmarkStart w:id="149" w:name="_Toc88743229"/>
      <w:bookmarkStart w:id="150" w:name="_Toc88756640"/>
      <w:bookmarkStart w:id="151" w:name="_Toc88756807"/>
      <w:bookmarkStart w:id="152" w:name="_Toc85477019"/>
      <w:bookmarkEnd w:id="138"/>
      <w:bookmarkEnd w:id="139"/>
      <w:bookmarkEnd w:id="140"/>
      <w:bookmarkEnd w:id="141"/>
      <w:bookmarkEnd w:id="142"/>
      <w:bookmarkEnd w:id="143"/>
      <w:bookmarkEnd w:id="144"/>
    </w:p>
    <w:p w14:paraId="35B05287" w14:textId="57C2816A" w:rsidR="0097278B" w:rsidRDefault="0097278B" w:rsidP="00E1559F">
      <w:pPr>
        <w:pStyle w:val="Heading2numbered"/>
      </w:pPr>
      <w:bookmarkStart w:id="153" w:name="_Toc98322063"/>
      <w:bookmarkStart w:id="154" w:name="_Toc106283120"/>
      <w:bookmarkStart w:id="155" w:name="_Toc106791984"/>
      <w:bookmarkStart w:id="156" w:name="_Toc106802847"/>
      <w:bookmarkStart w:id="157" w:name="_Toc106968510"/>
      <w:bookmarkEnd w:id="149"/>
      <w:bookmarkEnd w:id="150"/>
      <w:bookmarkEnd w:id="151"/>
      <w:bookmarkEnd w:id="153"/>
      <w:r w:rsidRPr="00CF64D2">
        <w:lastRenderedPageBreak/>
        <w:t>Critical success factors</w:t>
      </w:r>
      <w:bookmarkEnd w:id="154"/>
      <w:bookmarkEnd w:id="155"/>
      <w:bookmarkEnd w:id="156"/>
      <w:bookmarkEnd w:id="157"/>
    </w:p>
    <w:p w14:paraId="6B3074D9" w14:textId="4CAABED9" w:rsidR="005950F5" w:rsidRDefault="00FA3EEE" w:rsidP="00C9506A">
      <w:r>
        <w:t xml:space="preserve">Certain </w:t>
      </w:r>
      <w:r w:rsidR="008649E4">
        <w:t>f</w:t>
      </w:r>
      <w:r w:rsidR="209B8168">
        <w:t>actors can lead to breakthrough results in the implementation of</w:t>
      </w:r>
      <w:r w:rsidR="008B70E2">
        <w:rPr>
          <w:rFonts w:ascii="Calibri" w:hAnsi="Calibri" w:cs="Calibri"/>
        </w:rPr>
        <w:t xml:space="preserve"> </w:t>
      </w:r>
      <w:r w:rsidR="209B8168">
        <w:t xml:space="preserve">OSC. </w:t>
      </w:r>
      <w:r w:rsidR="00F8377D">
        <w:t>The below table details areas of focu</w:t>
      </w:r>
      <w:r w:rsidR="009C0C93">
        <w:t xml:space="preserve">sed effort by project teams </w:t>
      </w:r>
      <w:r w:rsidR="00F8377D">
        <w:t xml:space="preserve">that led to </w:t>
      </w:r>
      <w:r w:rsidR="009C0C93">
        <w:t xml:space="preserve">successful </w:t>
      </w:r>
      <w:r w:rsidR="0010101F">
        <w:t>OSC</w:t>
      </w:r>
      <w:r w:rsidR="009C0C93">
        <w:t xml:space="preserve"> application.</w:t>
      </w:r>
    </w:p>
    <w:p w14:paraId="29754604" w14:textId="77777777" w:rsidR="00FF23A7" w:rsidRDefault="00FF23A7" w:rsidP="00CC5282">
      <w:pPr>
        <w:pStyle w:val="Tableheader"/>
        <w:rPr>
          <w:b/>
        </w:rPr>
        <w:sectPr w:rsidR="00FF23A7" w:rsidSect="00E1559F">
          <w:headerReference w:type="default" r:id="rId73"/>
          <w:footerReference w:type="default" r:id="rId74"/>
          <w:pgSz w:w="11906" w:h="16838" w:code="9"/>
          <w:pgMar w:top="2160" w:right="1440" w:bottom="1987" w:left="1440" w:header="461" w:footer="576" w:gutter="0"/>
          <w:cols w:space="708"/>
          <w:docGrid w:linePitch="360"/>
        </w:sectPr>
      </w:pPr>
    </w:p>
    <w:p w14:paraId="4BFC0EB0" w14:textId="08DB0CDF" w:rsidR="00A63C77" w:rsidRDefault="00A63C77" w:rsidP="00A63C77">
      <w:pPr>
        <w:pStyle w:val="Caption"/>
      </w:pPr>
      <w:r>
        <w:t>Critical success factors</w:t>
      </w:r>
    </w:p>
    <w:tbl>
      <w:tblPr>
        <w:tblStyle w:val="Texttable"/>
        <w:tblW w:w="0" w:type="auto"/>
        <w:tblLook w:val="0620" w:firstRow="1" w:lastRow="0" w:firstColumn="0" w:lastColumn="0" w:noHBand="1" w:noVBand="1"/>
      </w:tblPr>
      <w:tblGrid>
        <w:gridCol w:w="9026"/>
      </w:tblGrid>
      <w:tr w:rsidR="00A20EDA" w14:paraId="14FB30D3" w14:textId="77777777" w:rsidTr="00CC5282">
        <w:trPr>
          <w:cnfStyle w:val="100000000000" w:firstRow="1" w:lastRow="0" w:firstColumn="0" w:lastColumn="0" w:oddVBand="0" w:evenVBand="0" w:oddHBand="0" w:evenHBand="0" w:firstRowFirstColumn="0" w:firstRowLastColumn="0" w:lastRowFirstColumn="0" w:lastRowLastColumn="0"/>
        </w:trPr>
        <w:tc>
          <w:tcPr>
            <w:tcW w:w="9026" w:type="dxa"/>
          </w:tcPr>
          <w:p w14:paraId="65E172BA" w14:textId="4177BC08" w:rsidR="00A20EDA" w:rsidRPr="009179AD" w:rsidRDefault="0049286D" w:rsidP="00CC5282">
            <w:pPr>
              <w:pStyle w:val="Tableheader"/>
              <w:rPr>
                <w:b w:val="0"/>
              </w:rPr>
            </w:pPr>
            <w:r w:rsidRPr="009179AD">
              <w:t>Critical</w:t>
            </w:r>
            <w:r w:rsidR="005773FE" w:rsidRPr="009179AD">
              <w:t xml:space="preserve"> success </w:t>
            </w:r>
            <w:r w:rsidR="00A84EB0" w:rsidRPr="009179AD">
              <w:t>factors</w:t>
            </w:r>
          </w:p>
        </w:tc>
      </w:tr>
      <w:tr w:rsidR="00A20EDA" w14:paraId="4BBAE9BE" w14:textId="77777777" w:rsidTr="00CC5282">
        <w:tc>
          <w:tcPr>
            <w:tcW w:w="9026" w:type="dxa"/>
          </w:tcPr>
          <w:p w14:paraId="481055E5" w14:textId="77777777" w:rsidR="00E269D5" w:rsidRPr="00820439" w:rsidRDefault="00EF7D9E" w:rsidP="00EF7D9E">
            <w:pPr>
              <w:pStyle w:val="Tabletext"/>
              <w:rPr>
                <w:b/>
                <w:bCs/>
                <w:sz w:val="18"/>
                <w:szCs w:val="18"/>
              </w:rPr>
            </w:pPr>
            <w:r w:rsidRPr="00820439">
              <w:rPr>
                <w:b/>
                <w:bCs/>
                <w:sz w:val="18"/>
                <w:szCs w:val="18"/>
              </w:rPr>
              <w:t>Project team integration and management</w:t>
            </w:r>
          </w:p>
          <w:p w14:paraId="58DE1788" w14:textId="2664CAEF" w:rsidR="00855274" w:rsidRPr="00820439" w:rsidRDefault="00EF7D9E" w:rsidP="00EF7D9E">
            <w:pPr>
              <w:pStyle w:val="Tabletext"/>
              <w:rPr>
                <w:sz w:val="18"/>
                <w:szCs w:val="18"/>
              </w:rPr>
            </w:pPr>
            <w:r w:rsidRPr="00820439">
              <w:rPr>
                <w:sz w:val="18"/>
                <w:szCs w:val="18"/>
              </w:rPr>
              <w:t xml:space="preserve">Traditional construction has a defined sequence separating design and construction, allowing clean handover and arm’s length relationships. OSC </w:t>
            </w:r>
            <w:r w:rsidR="00855274" w:rsidRPr="00820439">
              <w:rPr>
                <w:sz w:val="18"/>
                <w:szCs w:val="18"/>
              </w:rPr>
              <w:t>can require</w:t>
            </w:r>
            <w:r w:rsidRPr="00820439">
              <w:rPr>
                <w:sz w:val="18"/>
                <w:szCs w:val="18"/>
              </w:rPr>
              <w:t xml:space="preserve"> the early engagement of stakeholders </w:t>
            </w:r>
            <w:proofErr w:type="gramStart"/>
            <w:r w:rsidRPr="00820439">
              <w:rPr>
                <w:sz w:val="18"/>
                <w:szCs w:val="18"/>
              </w:rPr>
              <w:t>e.g.</w:t>
            </w:r>
            <w:proofErr w:type="gramEnd"/>
            <w:r w:rsidRPr="00820439">
              <w:rPr>
                <w:sz w:val="18"/>
                <w:szCs w:val="18"/>
              </w:rPr>
              <w:t xml:space="preserve"> construction and operations input at design, greater collaboration, more frequent communication and enhanced information sharing among project participants. </w:t>
            </w:r>
          </w:p>
          <w:p w14:paraId="4DF8D45B" w14:textId="68106ACD" w:rsidR="00EF7D9E" w:rsidRPr="00820439" w:rsidRDefault="00EF7D9E" w:rsidP="00EF7D9E">
            <w:pPr>
              <w:pStyle w:val="Tabletext"/>
              <w:rPr>
                <w:b/>
                <w:bCs/>
                <w:sz w:val="18"/>
                <w:szCs w:val="18"/>
              </w:rPr>
            </w:pPr>
            <w:r w:rsidRPr="00820439">
              <w:rPr>
                <w:sz w:val="18"/>
                <w:szCs w:val="18"/>
              </w:rPr>
              <w:t>Teams should seek:</w:t>
            </w:r>
          </w:p>
          <w:p w14:paraId="5DF77C7A" w14:textId="6DCEC1B9" w:rsidR="00EF7D9E" w:rsidRPr="00820439" w:rsidRDefault="00EF7D9E" w:rsidP="00EF7D9E">
            <w:pPr>
              <w:pStyle w:val="Tablebullet"/>
              <w:rPr>
                <w:sz w:val="18"/>
                <w:szCs w:val="18"/>
              </w:rPr>
            </w:pPr>
            <w:r w:rsidRPr="00820439">
              <w:rPr>
                <w:sz w:val="18"/>
                <w:szCs w:val="18"/>
              </w:rPr>
              <w:t>project team integration</w:t>
            </w:r>
          </w:p>
          <w:p w14:paraId="7A6F30DA" w14:textId="70B4B4A9" w:rsidR="00EF7D9E" w:rsidRPr="00820439" w:rsidRDefault="00EF7D9E" w:rsidP="00EF7D9E">
            <w:pPr>
              <w:pStyle w:val="Tablebullet"/>
              <w:rPr>
                <w:sz w:val="18"/>
                <w:szCs w:val="18"/>
              </w:rPr>
            </w:pPr>
            <w:r w:rsidRPr="00820439">
              <w:rPr>
                <w:sz w:val="18"/>
                <w:szCs w:val="18"/>
              </w:rPr>
              <w:t>fit</w:t>
            </w:r>
            <w:r w:rsidRPr="00820439">
              <w:rPr>
                <w:sz w:val="18"/>
                <w:szCs w:val="18"/>
              </w:rPr>
              <w:noBreakHyphen/>
              <w:t>for</w:t>
            </w:r>
            <w:r w:rsidRPr="00820439">
              <w:rPr>
                <w:sz w:val="18"/>
                <w:szCs w:val="18"/>
              </w:rPr>
              <w:noBreakHyphen/>
              <w:t xml:space="preserve">purpose design and project management tools, particularly </w:t>
            </w:r>
            <w:r w:rsidR="00CE187C" w:rsidRPr="00820439">
              <w:rPr>
                <w:sz w:val="18"/>
                <w:szCs w:val="18"/>
              </w:rPr>
              <w:t>Design for Manufacture and Assembly (</w:t>
            </w:r>
            <w:proofErr w:type="spellStart"/>
            <w:r w:rsidRPr="00820439">
              <w:rPr>
                <w:sz w:val="18"/>
                <w:szCs w:val="18"/>
              </w:rPr>
              <w:t>DfMA</w:t>
            </w:r>
            <w:proofErr w:type="spellEnd"/>
            <w:r w:rsidR="00CE187C" w:rsidRPr="00820439">
              <w:rPr>
                <w:sz w:val="18"/>
                <w:szCs w:val="18"/>
              </w:rPr>
              <w:t>)</w:t>
            </w:r>
            <w:r w:rsidRPr="00820439">
              <w:rPr>
                <w:sz w:val="18"/>
                <w:szCs w:val="18"/>
              </w:rPr>
              <w:t xml:space="preserve"> and </w:t>
            </w:r>
            <w:r w:rsidR="00D737CC">
              <w:rPr>
                <w:sz w:val="18"/>
                <w:szCs w:val="18"/>
              </w:rPr>
              <w:t>B</w:t>
            </w:r>
            <w:r w:rsidRPr="00820439">
              <w:rPr>
                <w:sz w:val="18"/>
                <w:szCs w:val="18"/>
              </w:rPr>
              <w:t xml:space="preserve">uilding </w:t>
            </w:r>
            <w:r w:rsidR="00D737CC">
              <w:rPr>
                <w:sz w:val="18"/>
                <w:szCs w:val="18"/>
              </w:rPr>
              <w:t>I</w:t>
            </w:r>
            <w:r w:rsidRPr="00820439">
              <w:rPr>
                <w:sz w:val="18"/>
                <w:szCs w:val="18"/>
              </w:rPr>
              <w:t xml:space="preserve">nformation </w:t>
            </w:r>
            <w:r w:rsidR="00D737CC">
              <w:rPr>
                <w:sz w:val="18"/>
                <w:szCs w:val="18"/>
              </w:rPr>
              <w:t>M</w:t>
            </w:r>
            <w:r w:rsidRPr="00820439">
              <w:rPr>
                <w:sz w:val="18"/>
                <w:szCs w:val="18"/>
              </w:rPr>
              <w:t>odelling (BIM) or digital engineering</w:t>
            </w:r>
          </w:p>
          <w:p w14:paraId="038CCDAC" w14:textId="16A54728" w:rsidR="00A20EDA" w:rsidRPr="00820439" w:rsidRDefault="00EF7D9E" w:rsidP="00CC5282">
            <w:pPr>
              <w:pStyle w:val="Tablebullet"/>
              <w:rPr>
                <w:sz w:val="18"/>
                <w:szCs w:val="18"/>
              </w:rPr>
            </w:pPr>
            <w:r w:rsidRPr="00820439">
              <w:rPr>
                <w:sz w:val="18"/>
                <w:szCs w:val="18"/>
              </w:rPr>
              <w:t xml:space="preserve">work processes that </w:t>
            </w:r>
            <w:r w:rsidR="00855274" w:rsidRPr="00820439">
              <w:rPr>
                <w:sz w:val="18"/>
                <w:szCs w:val="18"/>
              </w:rPr>
              <w:t>manage change and progressive decision-making</w:t>
            </w:r>
            <w:r w:rsidR="0010101F" w:rsidRPr="00820439">
              <w:rPr>
                <w:sz w:val="18"/>
                <w:szCs w:val="18"/>
              </w:rPr>
              <w:t>.</w:t>
            </w:r>
          </w:p>
        </w:tc>
      </w:tr>
      <w:tr w:rsidR="00A20EDA" w14:paraId="68B20D78" w14:textId="77777777" w:rsidTr="00CC5282">
        <w:tc>
          <w:tcPr>
            <w:tcW w:w="9026" w:type="dxa"/>
          </w:tcPr>
          <w:p w14:paraId="1F5F1005" w14:textId="54599DD8" w:rsidR="00F72B76" w:rsidRPr="00820439" w:rsidRDefault="00A20EDA" w:rsidP="00CC5282">
            <w:pPr>
              <w:pStyle w:val="Tabletext"/>
              <w:rPr>
                <w:b/>
                <w:sz w:val="18"/>
                <w:szCs w:val="18"/>
              </w:rPr>
            </w:pPr>
            <w:r w:rsidRPr="00820439">
              <w:rPr>
                <w:b/>
                <w:sz w:val="18"/>
                <w:szCs w:val="18"/>
              </w:rPr>
              <w:t xml:space="preserve">Early </w:t>
            </w:r>
            <w:r w:rsidR="00A45674" w:rsidRPr="00820439">
              <w:rPr>
                <w:b/>
                <w:sz w:val="18"/>
                <w:szCs w:val="18"/>
              </w:rPr>
              <w:t xml:space="preserve">design </w:t>
            </w:r>
            <w:r w:rsidR="003B3FE5" w:rsidRPr="00820439">
              <w:rPr>
                <w:b/>
                <w:sz w:val="18"/>
                <w:szCs w:val="18"/>
              </w:rPr>
              <w:t>decision-making</w:t>
            </w:r>
          </w:p>
          <w:p w14:paraId="598CACD7" w14:textId="622EE7E5" w:rsidR="00B64657" w:rsidRPr="00820439" w:rsidRDefault="00F72B76" w:rsidP="00CC5282">
            <w:pPr>
              <w:pStyle w:val="Tabletext"/>
              <w:rPr>
                <w:sz w:val="18"/>
                <w:szCs w:val="18"/>
              </w:rPr>
            </w:pPr>
            <w:r w:rsidRPr="00820439">
              <w:rPr>
                <w:sz w:val="18"/>
                <w:szCs w:val="18"/>
              </w:rPr>
              <w:t xml:space="preserve">As OSC </w:t>
            </w:r>
            <w:r w:rsidR="00B64657" w:rsidRPr="00820439">
              <w:rPr>
                <w:sz w:val="18"/>
                <w:szCs w:val="18"/>
              </w:rPr>
              <w:t xml:space="preserve">typically has parallel manufacturing and construction activities, </w:t>
            </w:r>
            <w:r w:rsidR="008F4205" w:rsidRPr="00820439">
              <w:rPr>
                <w:sz w:val="18"/>
                <w:szCs w:val="18"/>
              </w:rPr>
              <w:t>the</w:t>
            </w:r>
            <w:r w:rsidR="00BD3DAF" w:rsidRPr="00820439">
              <w:rPr>
                <w:sz w:val="18"/>
                <w:szCs w:val="18"/>
              </w:rPr>
              <w:t xml:space="preserve"> </w:t>
            </w:r>
            <w:r w:rsidR="008F4205" w:rsidRPr="00820439">
              <w:rPr>
                <w:sz w:val="18"/>
                <w:szCs w:val="18"/>
              </w:rPr>
              <w:t>project should</w:t>
            </w:r>
            <w:r w:rsidR="00A20EDA" w:rsidRPr="00820439">
              <w:rPr>
                <w:sz w:val="18"/>
                <w:szCs w:val="18"/>
              </w:rPr>
              <w:t xml:space="preserve"> prioritise </w:t>
            </w:r>
            <w:r w:rsidR="0012540B" w:rsidRPr="00820439">
              <w:rPr>
                <w:sz w:val="18"/>
                <w:szCs w:val="18"/>
              </w:rPr>
              <w:t>completion of</w:t>
            </w:r>
            <w:r w:rsidR="00A20EDA" w:rsidRPr="00820439">
              <w:rPr>
                <w:sz w:val="18"/>
                <w:szCs w:val="18"/>
              </w:rPr>
              <w:t xml:space="preserve"> design</w:t>
            </w:r>
            <w:r w:rsidR="0012540B" w:rsidRPr="00820439">
              <w:rPr>
                <w:sz w:val="18"/>
                <w:szCs w:val="18"/>
              </w:rPr>
              <w:t xml:space="preserve"> </w:t>
            </w:r>
            <w:r w:rsidR="0010101F" w:rsidRPr="00820439">
              <w:rPr>
                <w:sz w:val="18"/>
                <w:szCs w:val="18"/>
              </w:rPr>
              <w:t>to</w:t>
            </w:r>
            <w:r w:rsidR="00B64657" w:rsidRPr="00820439">
              <w:rPr>
                <w:sz w:val="18"/>
                <w:szCs w:val="18"/>
              </w:rPr>
              <w:t xml:space="preserve"> lock in the design of interfaces </w:t>
            </w:r>
            <w:r w:rsidR="0012540B" w:rsidRPr="00820439">
              <w:rPr>
                <w:sz w:val="18"/>
                <w:szCs w:val="18"/>
              </w:rPr>
              <w:t>early in the project lifecycle</w:t>
            </w:r>
            <w:r w:rsidR="00A20EDA" w:rsidRPr="00820439">
              <w:rPr>
                <w:sz w:val="18"/>
                <w:szCs w:val="18"/>
              </w:rPr>
              <w:t xml:space="preserve"> and have a robust </w:t>
            </w:r>
            <w:r w:rsidR="00B64657" w:rsidRPr="00820439">
              <w:rPr>
                <w:sz w:val="18"/>
                <w:szCs w:val="18"/>
              </w:rPr>
              <w:t>design review process between the on-site and off-site work.</w:t>
            </w:r>
          </w:p>
          <w:p w14:paraId="27E04C3F" w14:textId="02201058" w:rsidR="00A20EDA" w:rsidRPr="00820439" w:rsidRDefault="005A3A8B" w:rsidP="00CC5282">
            <w:pPr>
              <w:pStyle w:val="Tabletext"/>
              <w:rPr>
                <w:b/>
                <w:sz w:val="18"/>
                <w:szCs w:val="18"/>
              </w:rPr>
            </w:pPr>
            <w:r w:rsidRPr="00820439">
              <w:rPr>
                <w:sz w:val="18"/>
                <w:szCs w:val="18"/>
              </w:rPr>
              <w:t xml:space="preserve">This </w:t>
            </w:r>
            <w:r w:rsidR="007718EC" w:rsidRPr="00820439">
              <w:rPr>
                <w:sz w:val="18"/>
                <w:szCs w:val="18"/>
              </w:rPr>
              <w:t xml:space="preserve">focus </w:t>
            </w:r>
            <w:r w:rsidRPr="00820439">
              <w:rPr>
                <w:sz w:val="18"/>
                <w:szCs w:val="18"/>
              </w:rPr>
              <w:t>may involve</w:t>
            </w:r>
            <w:r w:rsidR="00A20EDA" w:rsidRPr="00820439">
              <w:rPr>
                <w:sz w:val="18"/>
                <w:szCs w:val="18"/>
              </w:rPr>
              <w:t xml:space="preserve"> </w:t>
            </w:r>
            <w:r w:rsidR="000C2181" w:rsidRPr="00820439">
              <w:rPr>
                <w:sz w:val="18"/>
                <w:szCs w:val="18"/>
              </w:rPr>
              <w:t>e</w:t>
            </w:r>
            <w:r w:rsidR="00A20EDA" w:rsidRPr="00820439">
              <w:rPr>
                <w:sz w:val="18"/>
                <w:szCs w:val="18"/>
              </w:rPr>
              <w:t xml:space="preserve">arly </w:t>
            </w:r>
            <w:r w:rsidR="00D70507" w:rsidRPr="00820439">
              <w:rPr>
                <w:sz w:val="18"/>
                <w:szCs w:val="18"/>
              </w:rPr>
              <w:t xml:space="preserve">involvement or representation from the </w:t>
            </w:r>
            <w:r w:rsidR="000C2181" w:rsidRPr="00820439">
              <w:rPr>
                <w:sz w:val="18"/>
                <w:szCs w:val="18"/>
              </w:rPr>
              <w:t>c</w:t>
            </w:r>
            <w:r w:rsidR="00A20EDA" w:rsidRPr="00820439">
              <w:rPr>
                <w:sz w:val="18"/>
                <w:szCs w:val="18"/>
              </w:rPr>
              <w:t>ontractor</w:t>
            </w:r>
            <w:r w:rsidR="00D70507" w:rsidRPr="00820439">
              <w:rPr>
                <w:sz w:val="18"/>
                <w:szCs w:val="18"/>
              </w:rPr>
              <w:t xml:space="preserve"> through procurement models such as Early Contractor I</w:t>
            </w:r>
            <w:r w:rsidR="00A20EDA" w:rsidRPr="00820439">
              <w:rPr>
                <w:sz w:val="18"/>
                <w:szCs w:val="18"/>
              </w:rPr>
              <w:t>nvolvement</w:t>
            </w:r>
            <w:r w:rsidR="00BD3DAF" w:rsidRPr="00820439">
              <w:rPr>
                <w:sz w:val="18"/>
                <w:szCs w:val="18"/>
              </w:rPr>
              <w:t xml:space="preserve"> (ECI)</w:t>
            </w:r>
            <w:r w:rsidR="00A20EDA" w:rsidRPr="00820439">
              <w:rPr>
                <w:sz w:val="18"/>
                <w:szCs w:val="18"/>
              </w:rPr>
              <w:t xml:space="preserve"> </w:t>
            </w:r>
            <w:r w:rsidR="009806EB" w:rsidRPr="00820439">
              <w:rPr>
                <w:sz w:val="18"/>
                <w:szCs w:val="18"/>
              </w:rPr>
              <w:t>but</w:t>
            </w:r>
            <w:r w:rsidR="00A20EDA" w:rsidRPr="00820439">
              <w:rPr>
                <w:sz w:val="18"/>
                <w:szCs w:val="18"/>
              </w:rPr>
              <w:t xml:space="preserve"> does not imply that the supplier will be the construction contractor.</w:t>
            </w:r>
          </w:p>
          <w:p w14:paraId="5CA608F2" w14:textId="74DDF657" w:rsidR="00D84F10" w:rsidRPr="00820439" w:rsidRDefault="00D84F10" w:rsidP="00CC5282">
            <w:pPr>
              <w:pStyle w:val="Tabletext"/>
              <w:rPr>
                <w:sz w:val="18"/>
                <w:szCs w:val="18"/>
              </w:rPr>
            </w:pPr>
            <w:r w:rsidRPr="00820439">
              <w:rPr>
                <w:sz w:val="18"/>
                <w:szCs w:val="18"/>
              </w:rPr>
              <w:t xml:space="preserve">OSC requires optimised designs for standardisation, repeatable </w:t>
            </w:r>
            <w:proofErr w:type="gramStart"/>
            <w:r w:rsidRPr="00820439">
              <w:rPr>
                <w:sz w:val="18"/>
                <w:szCs w:val="18"/>
              </w:rPr>
              <w:t>manufacture</w:t>
            </w:r>
            <w:proofErr w:type="gramEnd"/>
            <w:r w:rsidRPr="00820439">
              <w:rPr>
                <w:sz w:val="18"/>
                <w:szCs w:val="18"/>
              </w:rPr>
              <w:t xml:space="preserve"> and ease of assembly. </w:t>
            </w:r>
            <w:proofErr w:type="spellStart"/>
            <w:r w:rsidRPr="00820439">
              <w:rPr>
                <w:sz w:val="18"/>
                <w:szCs w:val="18"/>
              </w:rPr>
              <w:t>DfMA</w:t>
            </w:r>
            <w:proofErr w:type="spellEnd"/>
            <w:r w:rsidR="0078075C" w:rsidRPr="00820439">
              <w:rPr>
                <w:sz w:val="18"/>
                <w:szCs w:val="18"/>
              </w:rPr>
              <w:t xml:space="preserve"> principles</w:t>
            </w:r>
            <w:r w:rsidRPr="00820439">
              <w:rPr>
                <w:sz w:val="18"/>
                <w:szCs w:val="18"/>
              </w:rPr>
              <w:t xml:space="preserve"> ensure early consideration of manufacturability and constructability where changes are less costly.</w:t>
            </w:r>
          </w:p>
        </w:tc>
      </w:tr>
      <w:tr w:rsidR="00A20EDA" w14:paraId="662E2925" w14:textId="77777777" w:rsidTr="00CC5282">
        <w:tc>
          <w:tcPr>
            <w:tcW w:w="9026" w:type="dxa"/>
          </w:tcPr>
          <w:p w14:paraId="3EA469AA" w14:textId="42F2AECB" w:rsidR="00EF7D9E" w:rsidRPr="00820439" w:rsidRDefault="00EF7D9E" w:rsidP="00EF7D9E">
            <w:pPr>
              <w:pStyle w:val="Tabletext"/>
              <w:rPr>
                <w:b/>
                <w:sz w:val="18"/>
                <w:szCs w:val="18"/>
              </w:rPr>
            </w:pPr>
            <w:r w:rsidRPr="00820439">
              <w:rPr>
                <w:b/>
                <w:sz w:val="18"/>
                <w:szCs w:val="18"/>
              </w:rPr>
              <w:t>Focus on value, not cost</w:t>
            </w:r>
          </w:p>
          <w:p w14:paraId="44766198" w14:textId="00CECB85" w:rsidR="00EF7D9E" w:rsidRPr="00820439" w:rsidRDefault="00EF7D9E" w:rsidP="00EF7D9E">
            <w:pPr>
              <w:pStyle w:val="Tabletext"/>
              <w:rPr>
                <w:sz w:val="18"/>
                <w:szCs w:val="18"/>
              </w:rPr>
            </w:pPr>
            <w:r w:rsidRPr="00820439">
              <w:rPr>
                <w:sz w:val="18"/>
                <w:szCs w:val="18"/>
              </w:rPr>
              <w:t xml:space="preserve">Over </w:t>
            </w:r>
            <w:r w:rsidR="00D70507" w:rsidRPr="00820439">
              <w:rPr>
                <w:sz w:val="18"/>
                <w:szCs w:val="18"/>
              </w:rPr>
              <w:t>an</w:t>
            </w:r>
            <w:r w:rsidRPr="00820439">
              <w:rPr>
                <w:sz w:val="18"/>
                <w:szCs w:val="18"/>
              </w:rPr>
              <w:t xml:space="preserve"> asset</w:t>
            </w:r>
            <w:r w:rsidR="00D70507" w:rsidRPr="00820439">
              <w:rPr>
                <w:sz w:val="18"/>
                <w:szCs w:val="18"/>
              </w:rPr>
              <w:t>’s</w:t>
            </w:r>
            <w:r w:rsidRPr="00820439">
              <w:rPr>
                <w:sz w:val="18"/>
                <w:szCs w:val="18"/>
              </w:rPr>
              <w:t xml:space="preserve"> </w:t>
            </w:r>
            <w:r w:rsidR="00D70507" w:rsidRPr="00820439">
              <w:rPr>
                <w:sz w:val="18"/>
                <w:szCs w:val="18"/>
              </w:rPr>
              <w:t xml:space="preserve">full </w:t>
            </w:r>
            <w:r w:rsidRPr="00820439">
              <w:rPr>
                <w:sz w:val="18"/>
                <w:szCs w:val="18"/>
              </w:rPr>
              <w:t>lifespan, OSC can help improve durability, maintainability, energy efficiency and ease of redevelopment, decommissioning or re</w:t>
            </w:r>
            <w:r w:rsidR="00D70507" w:rsidRPr="00820439">
              <w:rPr>
                <w:sz w:val="18"/>
                <w:szCs w:val="18"/>
              </w:rPr>
              <w:t>use</w:t>
            </w:r>
            <w:r w:rsidR="00B64657" w:rsidRPr="00820439">
              <w:rPr>
                <w:sz w:val="18"/>
                <w:szCs w:val="18"/>
              </w:rPr>
              <w:t xml:space="preserve"> and reduce the overall cost</w:t>
            </w:r>
            <w:r w:rsidRPr="00820439">
              <w:rPr>
                <w:sz w:val="18"/>
                <w:szCs w:val="18"/>
              </w:rPr>
              <w:t xml:space="preserve">. </w:t>
            </w:r>
          </w:p>
          <w:p w14:paraId="2F6DA7B0" w14:textId="0A6036EB" w:rsidR="003B3FE5" w:rsidRPr="00820439" w:rsidRDefault="00026B49" w:rsidP="003B3FE5">
            <w:pPr>
              <w:pStyle w:val="Tabletext"/>
              <w:rPr>
                <w:sz w:val="18"/>
                <w:szCs w:val="18"/>
              </w:rPr>
            </w:pPr>
            <w:r w:rsidRPr="00820439">
              <w:rPr>
                <w:sz w:val="18"/>
                <w:szCs w:val="18"/>
              </w:rPr>
              <w:t>W</w:t>
            </w:r>
            <w:r w:rsidR="00EF7D9E" w:rsidRPr="00820439">
              <w:rPr>
                <w:sz w:val="18"/>
                <w:szCs w:val="18"/>
              </w:rPr>
              <w:t xml:space="preserve">hen delivering projects, individual sections of work with repeatable elements, tight interfaces or where project duration is a driver of cost, prefabricated elements can drive down </w:t>
            </w:r>
            <w:r w:rsidR="00B64657" w:rsidRPr="00820439">
              <w:rPr>
                <w:sz w:val="18"/>
                <w:szCs w:val="18"/>
              </w:rPr>
              <w:t xml:space="preserve">cost on individual </w:t>
            </w:r>
            <w:r w:rsidR="00EF7D9E" w:rsidRPr="00820439">
              <w:rPr>
                <w:sz w:val="18"/>
                <w:szCs w:val="18"/>
              </w:rPr>
              <w:t xml:space="preserve">sections </w:t>
            </w:r>
            <w:r w:rsidR="00B64657" w:rsidRPr="00820439">
              <w:rPr>
                <w:sz w:val="18"/>
                <w:szCs w:val="18"/>
              </w:rPr>
              <w:t>of</w:t>
            </w:r>
            <w:r w:rsidR="00EF7D9E" w:rsidRPr="00820439">
              <w:rPr>
                <w:sz w:val="18"/>
                <w:szCs w:val="18"/>
              </w:rPr>
              <w:t xml:space="preserve"> work.</w:t>
            </w:r>
          </w:p>
          <w:p w14:paraId="11BBA178" w14:textId="385B6425" w:rsidR="00A20EDA" w:rsidRPr="00820439" w:rsidRDefault="00EF7D9E" w:rsidP="008421FD">
            <w:pPr>
              <w:pStyle w:val="Tabletext"/>
              <w:rPr>
                <w:sz w:val="18"/>
                <w:szCs w:val="18"/>
              </w:rPr>
            </w:pPr>
            <w:r w:rsidRPr="00820439">
              <w:rPr>
                <w:sz w:val="18"/>
                <w:szCs w:val="18"/>
              </w:rPr>
              <w:t xml:space="preserve">The project team should </w:t>
            </w:r>
            <w:r w:rsidR="00B64657" w:rsidRPr="00820439">
              <w:rPr>
                <w:sz w:val="18"/>
                <w:szCs w:val="18"/>
              </w:rPr>
              <w:t xml:space="preserve">evaluate whole-of-life costs, individual section costs, </w:t>
            </w:r>
            <w:r w:rsidR="0010101F" w:rsidRPr="00820439">
              <w:rPr>
                <w:sz w:val="18"/>
                <w:szCs w:val="18"/>
              </w:rPr>
              <w:t>and</w:t>
            </w:r>
            <w:r w:rsidR="00B64657" w:rsidRPr="00820439">
              <w:rPr>
                <w:sz w:val="18"/>
                <w:szCs w:val="18"/>
              </w:rPr>
              <w:t xml:space="preserve"> </w:t>
            </w:r>
            <w:r w:rsidRPr="00820439">
              <w:rPr>
                <w:sz w:val="18"/>
                <w:szCs w:val="18"/>
              </w:rPr>
              <w:t xml:space="preserve">consider </w:t>
            </w:r>
            <w:r w:rsidR="00B64657" w:rsidRPr="00820439">
              <w:rPr>
                <w:sz w:val="18"/>
                <w:szCs w:val="18"/>
              </w:rPr>
              <w:t xml:space="preserve">benefits </w:t>
            </w:r>
            <w:r w:rsidR="00D70507" w:rsidRPr="00820439">
              <w:rPr>
                <w:sz w:val="18"/>
                <w:szCs w:val="18"/>
              </w:rPr>
              <w:t xml:space="preserve">detailed in Section 4.2 </w:t>
            </w:r>
            <w:r w:rsidR="003B3FE5" w:rsidRPr="00820439">
              <w:rPr>
                <w:sz w:val="18"/>
                <w:szCs w:val="18"/>
              </w:rPr>
              <w:t>to determine overall value for money</w:t>
            </w:r>
            <w:r w:rsidR="001C11C0">
              <w:rPr>
                <w:sz w:val="18"/>
                <w:szCs w:val="18"/>
              </w:rPr>
              <w:t>.</w:t>
            </w:r>
            <w:r w:rsidRPr="00820439">
              <w:rPr>
                <w:sz w:val="18"/>
                <w:szCs w:val="18"/>
              </w:rPr>
              <w:t xml:space="preserve"> </w:t>
            </w:r>
          </w:p>
        </w:tc>
      </w:tr>
      <w:tr w:rsidR="002776DE" w14:paraId="6254FEC3" w14:textId="77777777" w:rsidTr="00CC5282">
        <w:tc>
          <w:tcPr>
            <w:tcW w:w="9026" w:type="dxa"/>
          </w:tcPr>
          <w:p w14:paraId="06DF58EF" w14:textId="77777777" w:rsidR="003B3FE5" w:rsidRPr="00820439" w:rsidRDefault="002776DE" w:rsidP="00CC5282">
            <w:pPr>
              <w:pStyle w:val="Tabletext"/>
              <w:rPr>
                <w:b/>
                <w:bCs/>
                <w:sz w:val="18"/>
                <w:szCs w:val="18"/>
              </w:rPr>
            </w:pPr>
            <w:r w:rsidRPr="00820439">
              <w:rPr>
                <w:b/>
                <w:bCs/>
                <w:sz w:val="18"/>
                <w:szCs w:val="18"/>
              </w:rPr>
              <w:lastRenderedPageBreak/>
              <w:t xml:space="preserve">Planning and </w:t>
            </w:r>
            <w:r w:rsidR="005034FA" w:rsidRPr="00820439">
              <w:rPr>
                <w:b/>
                <w:bCs/>
                <w:sz w:val="18"/>
                <w:szCs w:val="18"/>
              </w:rPr>
              <w:t>s</w:t>
            </w:r>
            <w:r w:rsidRPr="00820439">
              <w:rPr>
                <w:b/>
                <w:bCs/>
                <w:sz w:val="18"/>
                <w:szCs w:val="18"/>
              </w:rPr>
              <w:t>cheduling</w:t>
            </w:r>
          </w:p>
          <w:p w14:paraId="5B4BCCB5" w14:textId="519630FB" w:rsidR="00BF7907" w:rsidRPr="00820439" w:rsidRDefault="002776DE" w:rsidP="00CC5282">
            <w:pPr>
              <w:pStyle w:val="Tabletext"/>
              <w:rPr>
                <w:sz w:val="18"/>
                <w:szCs w:val="18"/>
              </w:rPr>
            </w:pPr>
            <w:r w:rsidRPr="00820439">
              <w:rPr>
                <w:sz w:val="18"/>
                <w:szCs w:val="18"/>
              </w:rPr>
              <w:t xml:space="preserve">OSC requires </w:t>
            </w:r>
            <w:r w:rsidR="008421FD" w:rsidRPr="00820439">
              <w:rPr>
                <w:sz w:val="18"/>
                <w:szCs w:val="18"/>
              </w:rPr>
              <w:t xml:space="preserve">greater upfront </w:t>
            </w:r>
            <w:r w:rsidR="005034FA" w:rsidRPr="00820439">
              <w:rPr>
                <w:sz w:val="18"/>
                <w:szCs w:val="18"/>
              </w:rPr>
              <w:t>organisation and</w:t>
            </w:r>
            <w:r w:rsidR="00B572BD" w:rsidRPr="00820439">
              <w:rPr>
                <w:sz w:val="18"/>
                <w:szCs w:val="18"/>
              </w:rPr>
              <w:t xml:space="preserve"> </w:t>
            </w:r>
            <w:r w:rsidRPr="00820439">
              <w:rPr>
                <w:sz w:val="18"/>
                <w:szCs w:val="18"/>
              </w:rPr>
              <w:t xml:space="preserve">planning </w:t>
            </w:r>
            <w:r w:rsidR="00FD1CD9" w:rsidRPr="00820439">
              <w:rPr>
                <w:sz w:val="18"/>
                <w:szCs w:val="18"/>
              </w:rPr>
              <w:t xml:space="preserve">from the project owner </w:t>
            </w:r>
            <w:r w:rsidR="008421FD" w:rsidRPr="00820439">
              <w:rPr>
                <w:sz w:val="18"/>
                <w:szCs w:val="18"/>
              </w:rPr>
              <w:t xml:space="preserve">compared with </w:t>
            </w:r>
            <w:r w:rsidRPr="00820439">
              <w:rPr>
                <w:sz w:val="18"/>
                <w:szCs w:val="18"/>
              </w:rPr>
              <w:t xml:space="preserve">traditional construction. Early </w:t>
            </w:r>
            <w:r w:rsidR="00BF7907" w:rsidRPr="00820439">
              <w:rPr>
                <w:sz w:val="18"/>
                <w:szCs w:val="18"/>
              </w:rPr>
              <w:t xml:space="preserve">activity </w:t>
            </w:r>
            <w:r w:rsidRPr="00820439">
              <w:rPr>
                <w:sz w:val="18"/>
                <w:szCs w:val="18"/>
              </w:rPr>
              <w:t xml:space="preserve">planning </w:t>
            </w:r>
            <w:r w:rsidR="00BF7907" w:rsidRPr="00820439">
              <w:rPr>
                <w:sz w:val="18"/>
                <w:szCs w:val="18"/>
              </w:rPr>
              <w:t xml:space="preserve">and decision-making </w:t>
            </w:r>
            <w:r w:rsidRPr="00820439">
              <w:rPr>
                <w:sz w:val="18"/>
                <w:szCs w:val="18"/>
              </w:rPr>
              <w:t xml:space="preserve">for OSC </w:t>
            </w:r>
            <w:r w:rsidR="00BF7907" w:rsidRPr="00820439">
              <w:rPr>
                <w:sz w:val="18"/>
                <w:szCs w:val="18"/>
              </w:rPr>
              <w:t xml:space="preserve">is </w:t>
            </w:r>
            <w:r w:rsidRPr="00820439">
              <w:rPr>
                <w:sz w:val="18"/>
                <w:szCs w:val="18"/>
              </w:rPr>
              <w:t>essential</w:t>
            </w:r>
            <w:r w:rsidR="00BF7907" w:rsidRPr="00820439">
              <w:rPr>
                <w:sz w:val="18"/>
                <w:szCs w:val="18"/>
              </w:rPr>
              <w:t xml:space="preserve"> in an owner’s program</w:t>
            </w:r>
            <w:r w:rsidRPr="00820439">
              <w:rPr>
                <w:sz w:val="18"/>
                <w:szCs w:val="18"/>
              </w:rPr>
              <w:t>. If the project owner is hesitant or the architect</w:t>
            </w:r>
            <w:r w:rsidR="00F51448" w:rsidRPr="00820439">
              <w:rPr>
                <w:sz w:val="18"/>
                <w:szCs w:val="18"/>
              </w:rPr>
              <w:t xml:space="preserve"> or </w:t>
            </w:r>
            <w:r w:rsidRPr="00820439">
              <w:rPr>
                <w:sz w:val="18"/>
                <w:szCs w:val="18"/>
              </w:rPr>
              <w:t xml:space="preserve">designer </w:t>
            </w:r>
            <w:r w:rsidR="008421FD" w:rsidRPr="00820439">
              <w:rPr>
                <w:sz w:val="18"/>
                <w:szCs w:val="18"/>
              </w:rPr>
              <w:t xml:space="preserve">does not initially </w:t>
            </w:r>
            <w:r w:rsidRPr="00820439">
              <w:rPr>
                <w:sz w:val="18"/>
                <w:szCs w:val="18"/>
              </w:rPr>
              <w:t xml:space="preserve">consider OSC, inclusion at a later stage </w:t>
            </w:r>
            <w:r w:rsidR="008421FD" w:rsidRPr="00820439">
              <w:rPr>
                <w:sz w:val="18"/>
                <w:szCs w:val="18"/>
              </w:rPr>
              <w:t xml:space="preserve">will be </w:t>
            </w:r>
            <w:r w:rsidR="00BF7907" w:rsidRPr="00820439">
              <w:rPr>
                <w:sz w:val="18"/>
                <w:szCs w:val="18"/>
              </w:rPr>
              <w:t>increasingly difficult</w:t>
            </w:r>
            <w:r w:rsidRPr="00820439">
              <w:rPr>
                <w:sz w:val="18"/>
                <w:szCs w:val="18"/>
              </w:rPr>
              <w:t xml:space="preserve">. </w:t>
            </w:r>
          </w:p>
          <w:p w14:paraId="5FEC98C1" w14:textId="49CD1281" w:rsidR="002776DE" w:rsidRPr="00820439" w:rsidRDefault="00CC74CF" w:rsidP="00CC5282">
            <w:pPr>
              <w:pStyle w:val="Tabletext"/>
              <w:rPr>
                <w:b/>
                <w:bCs/>
                <w:sz w:val="18"/>
                <w:szCs w:val="18"/>
              </w:rPr>
            </w:pPr>
            <w:r w:rsidRPr="00820439">
              <w:rPr>
                <w:sz w:val="18"/>
                <w:szCs w:val="18"/>
              </w:rPr>
              <w:t>Teams</w:t>
            </w:r>
            <w:r w:rsidR="00BD3DAF" w:rsidRPr="00820439">
              <w:rPr>
                <w:sz w:val="18"/>
                <w:szCs w:val="18"/>
              </w:rPr>
              <w:t xml:space="preserve"> </w:t>
            </w:r>
            <w:r w:rsidRPr="00820439">
              <w:rPr>
                <w:sz w:val="18"/>
                <w:szCs w:val="18"/>
              </w:rPr>
              <w:t>should seek to</w:t>
            </w:r>
            <w:r w:rsidR="002776DE" w:rsidRPr="00820439">
              <w:rPr>
                <w:sz w:val="18"/>
                <w:szCs w:val="18"/>
              </w:rPr>
              <w:t>:</w:t>
            </w:r>
          </w:p>
          <w:p w14:paraId="00850BB7" w14:textId="7CAE6530" w:rsidR="002776DE" w:rsidRPr="00820439" w:rsidRDefault="009E1CE1" w:rsidP="001C6FFC">
            <w:pPr>
              <w:pStyle w:val="Tablebullet"/>
              <w:rPr>
                <w:sz w:val="18"/>
                <w:szCs w:val="18"/>
              </w:rPr>
            </w:pPr>
            <w:r w:rsidRPr="00820439">
              <w:rPr>
                <w:sz w:val="18"/>
                <w:szCs w:val="18"/>
              </w:rPr>
              <w:t>identify key decision points in the project program</w:t>
            </w:r>
          </w:p>
          <w:p w14:paraId="63161CA0" w14:textId="603A3DEB" w:rsidR="009E1CE1" w:rsidRPr="00820439" w:rsidRDefault="009E1CE1" w:rsidP="00985406">
            <w:pPr>
              <w:pStyle w:val="Tablebullet"/>
              <w:rPr>
                <w:sz w:val="18"/>
                <w:szCs w:val="18"/>
              </w:rPr>
            </w:pPr>
            <w:r w:rsidRPr="00820439">
              <w:rPr>
                <w:sz w:val="18"/>
                <w:szCs w:val="18"/>
              </w:rPr>
              <w:t>engage with manufacturing industry to identify bespoke and off-the-shelf lead times for products</w:t>
            </w:r>
            <w:r w:rsidR="003C0335" w:rsidRPr="00820439">
              <w:rPr>
                <w:sz w:val="18"/>
                <w:szCs w:val="18"/>
              </w:rPr>
              <w:t>.</w:t>
            </w:r>
          </w:p>
        </w:tc>
      </w:tr>
      <w:tr w:rsidR="002776DE" w:rsidRPr="00026CEE" w14:paraId="25D85E6C" w14:textId="77777777" w:rsidTr="00CC5282">
        <w:tc>
          <w:tcPr>
            <w:tcW w:w="9026" w:type="dxa"/>
          </w:tcPr>
          <w:p w14:paraId="44A4F5FC" w14:textId="77777777" w:rsidR="00006C48" w:rsidRPr="00820439" w:rsidRDefault="00026CEE" w:rsidP="00CC5282">
            <w:pPr>
              <w:pStyle w:val="Tabletext"/>
              <w:rPr>
                <w:b/>
                <w:bCs/>
                <w:sz w:val="18"/>
                <w:szCs w:val="18"/>
              </w:rPr>
            </w:pPr>
            <w:r w:rsidRPr="00820439">
              <w:rPr>
                <w:b/>
                <w:bCs/>
                <w:sz w:val="18"/>
                <w:szCs w:val="18"/>
              </w:rPr>
              <w:t xml:space="preserve">Interface </w:t>
            </w:r>
            <w:r w:rsidR="005E1ADE" w:rsidRPr="00820439">
              <w:rPr>
                <w:b/>
                <w:bCs/>
                <w:sz w:val="18"/>
                <w:szCs w:val="18"/>
              </w:rPr>
              <w:t>m</w:t>
            </w:r>
            <w:r w:rsidRPr="00820439">
              <w:rPr>
                <w:b/>
                <w:bCs/>
                <w:sz w:val="18"/>
                <w:szCs w:val="18"/>
              </w:rPr>
              <w:t>anagement</w:t>
            </w:r>
          </w:p>
          <w:p w14:paraId="01D94BF3" w14:textId="43101E66" w:rsidR="00026CEE" w:rsidRPr="00820439" w:rsidRDefault="00026CEE" w:rsidP="00CC5282">
            <w:pPr>
              <w:pStyle w:val="Tabletext"/>
              <w:rPr>
                <w:b/>
                <w:bCs/>
                <w:sz w:val="18"/>
                <w:szCs w:val="18"/>
              </w:rPr>
            </w:pPr>
            <w:r w:rsidRPr="00820439">
              <w:rPr>
                <w:sz w:val="18"/>
                <w:szCs w:val="18"/>
              </w:rPr>
              <w:t xml:space="preserve">OSC requires predictable interfaces at multiple levels, from good fit at assembly to integration of OSC components with existing assets. Onsite difficulties arise from poor consideration of design integration. </w:t>
            </w:r>
            <w:r w:rsidR="004849BA" w:rsidRPr="00820439">
              <w:rPr>
                <w:sz w:val="18"/>
                <w:szCs w:val="18"/>
              </w:rPr>
              <w:t>Teams should s</w:t>
            </w:r>
            <w:r w:rsidRPr="00820439">
              <w:rPr>
                <w:sz w:val="18"/>
                <w:szCs w:val="18"/>
              </w:rPr>
              <w:t>eek to:</w:t>
            </w:r>
          </w:p>
          <w:p w14:paraId="31F86013" w14:textId="77B12170" w:rsidR="00026CEE" w:rsidRPr="00820439" w:rsidRDefault="004849BA" w:rsidP="001C6FFC">
            <w:pPr>
              <w:pStyle w:val="Tablebullet"/>
              <w:rPr>
                <w:sz w:val="18"/>
                <w:szCs w:val="18"/>
              </w:rPr>
            </w:pPr>
            <w:r w:rsidRPr="00820439">
              <w:rPr>
                <w:sz w:val="18"/>
                <w:szCs w:val="18"/>
              </w:rPr>
              <w:t>i</w:t>
            </w:r>
            <w:r w:rsidR="00026CEE" w:rsidRPr="00820439">
              <w:rPr>
                <w:sz w:val="18"/>
                <w:szCs w:val="18"/>
              </w:rPr>
              <w:t>dentify interfaces and commercial and technical integration requirements at various levels and manage change</w:t>
            </w:r>
          </w:p>
          <w:p w14:paraId="773174F9" w14:textId="32A31B2E" w:rsidR="00411093" w:rsidRPr="00820439" w:rsidRDefault="00411093" w:rsidP="001C6FFC">
            <w:pPr>
              <w:pStyle w:val="Tablebullet"/>
              <w:rPr>
                <w:sz w:val="18"/>
                <w:szCs w:val="18"/>
              </w:rPr>
            </w:pPr>
            <w:r w:rsidRPr="00820439">
              <w:rPr>
                <w:sz w:val="18"/>
                <w:szCs w:val="18"/>
              </w:rPr>
              <w:t xml:space="preserve">consider design </w:t>
            </w:r>
            <w:r w:rsidR="00EE24B7" w:rsidRPr="00820439">
              <w:rPr>
                <w:sz w:val="18"/>
                <w:szCs w:val="18"/>
              </w:rPr>
              <w:t xml:space="preserve">features </w:t>
            </w:r>
            <w:r w:rsidRPr="00820439">
              <w:rPr>
                <w:sz w:val="18"/>
                <w:szCs w:val="18"/>
              </w:rPr>
              <w:t>that allow</w:t>
            </w:r>
            <w:r w:rsidR="00EE24B7" w:rsidRPr="00820439">
              <w:rPr>
                <w:sz w:val="18"/>
                <w:szCs w:val="18"/>
              </w:rPr>
              <w:t xml:space="preserve"> for combined as-built </w:t>
            </w:r>
            <w:r w:rsidRPr="00820439">
              <w:rPr>
                <w:sz w:val="18"/>
                <w:szCs w:val="18"/>
              </w:rPr>
              <w:t>tolerances</w:t>
            </w:r>
          </w:p>
          <w:p w14:paraId="3FFE47FF" w14:textId="13DB100F" w:rsidR="002776DE" w:rsidRPr="00820439" w:rsidRDefault="001F044A" w:rsidP="001C6FFC">
            <w:pPr>
              <w:pStyle w:val="Tablebullet"/>
              <w:rPr>
                <w:sz w:val="18"/>
                <w:szCs w:val="18"/>
              </w:rPr>
            </w:pPr>
            <w:r w:rsidRPr="00820439">
              <w:rPr>
                <w:sz w:val="18"/>
                <w:szCs w:val="18"/>
              </w:rPr>
              <w:t>make use</w:t>
            </w:r>
            <w:r w:rsidR="00BD3DAF" w:rsidRPr="00820439">
              <w:rPr>
                <w:sz w:val="18"/>
                <w:szCs w:val="18"/>
              </w:rPr>
              <w:t xml:space="preserve"> </w:t>
            </w:r>
            <w:r w:rsidR="00026CEE" w:rsidRPr="00820439">
              <w:rPr>
                <w:sz w:val="18"/>
                <w:szCs w:val="18"/>
              </w:rPr>
              <w:t xml:space="preserve">of </w:t>
            </w:r>
            <w:r w:rsidR="00411093" w:rsidRPr="00820439">
              <w:rPr>
                <w:sz w:val="18"/>
                <w:szCs w:val="18"/>
              </w:rPr>
              <w:t xml:space="preserve">modern </w:t>
            </w:r>
            <w:r w:rsidR="001E096F" w:rsidRPr="00820439">
              <w:rPr>
                <w:sz w:val="18"/>
                <w:szCs w:val="18"/>
              </w:rPr>
              <w:t>surveying</w:t>
            </w:r>
            <w:r w:rsidR="007B7004" w:rsidRPr="00820439">
              <w:rPr>
                <w:sz w:val="18"/>
                <w:szCs w:val="18"/>
              </w:rPr>
              <w:t xml:space="preserve"> </w:t>
            </w:r>
            <w:r w:rsidR="001A00EC" w:rsidRPr="00820439">
              <w:rPr>
                <w:sz w:val="18"/>
                <w:szCs w:val="18"/>
              </w:rPr>
              <w:t>tools</w:t>
            </w:r>
            <w:r w:rsidR="004849BA" w:rsidRPr="00820439">
              <w:rPr>
                <w:sz w:val="18"/>
                <w:szCs w:val="18"/>
              </w:rPr>
              <w:t xml:space="preserve"> </w:t>
            </w:r>
            <w:proofErr w:type="gramStart"/>
            <w:r w:rsidRPr="00820439">
              <w:rPr>
                <w:sz w:val="18"/>
                <w:szCs w:val="18"/>
              </w:rPr>
              <w:t>e.g.</w:t>
            </w:r>
            <w:proofErr w:type="gramEnd"/>
            <w:r w:rsidRPr="00820439">
              <w:rPr>
                <w:sz w:val="18"/>
                <w:szCs w:val="18"/>
              </w:rPr>
              <w:t xml:space="preserve"> </w:t>
            </w:r>
            <w:r w:rsidR="00A327CC" w:rsidRPr="00820439">
              <w:rPr>
                <w:sz w:val="18"/>
                <w:szCs w:val="18"/>
              </w:rPr>
              <w:t xml:space="preserve">use </w:t>
            </w:r>
            <w:r w:rsidR="00411093" w:rsidRPr="00820439">
              <w:rPr>
                <w:sz w:val="18"/>
                <w:szCs w:val="18"/>
              </w:rPr>
              <w:t xml:space="preserve">LiDAR </w:t>
            </w:r>
            <w:r w:rsidR="00A327CC" w:rsidRPr="00820439">
              <w:rPr>
                <w:sz w:val="18"/>
                <w:szCs w:val="18"/>
              </w:rPr>
              <w:t xml:space="preserve">surveying tools </w:t>
            </w:r>
            <w:r w:rsidR="00026CEE" w:rsidRPr="00820439">
              <w:rPr>
                <w:sz w:val="18"/>
                <w:szCs w:val="18"/>
              </w:rPr>
              <w:t>to scan the site prior to installation</w:t>
            </w:r>
          </w:p>
          <w:p w14:paraId="415F3193" w14:textId="2EB97044" w:rsidR="00D52527" w:rsidRPr="00820439" w:rsidRDefault="001F044A" w:rsidP="001C6FFC">
            <w:pPr>
              <w:pStyle w:val="Tablebullet"/>
              <w:rPr>
                <w:sz w:val="18"/>
                <w:szCs w:val="18"/>
              </w:rPr>
            </w:pPr>
            <w:r w:rsidRPr="00820439">
              <w:rPr>
                <w:sz w:val="18"/>
                <w:szCs w:val="18"/>
              </w:rPr>
              <w:t>u</w:t>
            </w:r>
            <w:r w:rsidR="00D52527" w:rsidRPr="00820439">
              <w:rPr>
                <w:sz w:val="18"/>
                <w:szCs w:val="18"/>
              </w:rPr>
              <w:t>se</w:t>
            </w:r>
            <w:r w:rsidR="00CC79CD" w:rsidRPr="00820439">
              <w:rPr>
                <w:sz w:val="18"/>
                <w:szCs w:val="18"/>
              </w:rPr>
              <w:t xml:space="preserve"> p</w:t>
            </w:r>
            <w:r w:rsidR="00D52527" w:rsidRPr="00820439">
              <w:rPr>
                <w:sz w:val="18"/>
                <w:szCs w:val="18"/>
              </w:rPr>
              <w:t>hysical interface tools such as templates</w:t>
            </w:r>
            <w:r w:rsidR="00F85330" w:rsidRPr="00820439">
              <w:rPr>
                <w:sz w:val="18"/>
                <w:szCs w:val="18"/>
              </w:rPr>
              <w:t xml:space="preserve"> to do things such as</w:t>
            </w:r>
            <w:r w:rsidR="001A00EC" w:rsidRPr="00820439">
              <w:rPr>
                <w:sz w:val="18"/>
                <w:szCs w:val="18"/>
              </w:rPr>
              <w:t xml:space="preserve"> ensur</w:t>
            </w:r>
            <w:r w:rsidR="00F85330" w:rsidRPr="00820439">
              <w:rPr>
                <w:sz w:val="18"/>
                <w:szCs w:val="18"/>
              </w:rPr>
              <w:t>e</w:t>
            </w:r>
            <w:r w:rsidR="001A00EC" w:rsidRPr="00820439">
              <w:rPr>
                <w:sz w:val="18"/>
                <w:szCs w:val="18"/>
              </w:rPr>
              <w:t xml:space="preserve"> bolt</w:t>
            </w:r>
            <w:r w:rsidR="00D8592B" w:rsidRPr="00820439">
              <w:rPr>
                <w:sz w:val="18"/>
                <w:szCs w:val="18"/>
              </w:rPr>
              <w:t>s are in the right position</w:t>
            </w:r>
            <w:r w:rsidR="005E1ADE" w:rsidRPr="00820439">
              <w:rPr>
                <w:sz w:val="18"/>
                <w:szCs w:val="18"/>
              </w:rPr>
              <w:t xml:space="preserve"> to ensure a good fit</w:t>
            </w:r>
          </w:p>
          <w:p w14:paraId="23DE6513" w14:textId="64E12904" w:rsidR="002776DE" w:rsidRPr="00820439" w:rsidRDefault="00411093" w:rsidP="00411093">
            <w:pPr>
              <w:pStyle w:val="Tablebullet"/>
              <w:rPr>
                <w:sz w:val="18"/>
                <w:szCs w:val="18"/>
              </w:rPr>
            </w:pPr>
            <w:r w:rsidRPr="00820439">
              <w:rPr>
                <w:sz w:val="18"/>
                <w:szCs w:val="18"/>
              </w:rPr>
              <w:t xml:space="preserve">have clear interface points between contractors and commercial conditions that manage risk of </w:t>
            </w:r>
            <w:proofErr w:type="gramStart"/>
            <w:r w:rsidRPr="00820439">
              <w:rPr>
                <w:sz w:val="18"/>
                <w:szCs w:val="18"/>
              </w:rPr>
              <w:t>one party</w:t>
            </w:r>
            <w:proofErr w:type="gramEnd"/>
            <w:r w:rsidRPr="00820439">
              <w:rPr>
                <w:sz w:val="18"/>
                <w:szCs w:val="18"/>
              </w:rPr>
              <w:t xml:space="preserve"> delaying others.</w:t>
            </w:r>
          </w:p>
        </w:tc>
      </w:tr>
      <w:tr w:rsidR="00026CEE" w14:paraId="229F477D" w14:textId="77777777" w:rsidTr="00CC5282">
        <w:tc>
          <w:tcPr>
            <w:tcW w:w="9026" w:type="dxa"/>
          </w:tcPr>
          <w:p w14:paraId="2CC6EC16" w14:textId="77777777" w:rsidR="00EE24B7" w:rsidRPr="00820439" w:rsidRDefault="00C11505" w:rsidP="00CC5282">
            <w:pPr>
              <w:pStyle w:val="Tabletext"/>
              <w:rPr>
                <w:b/>
                <w:bCs/>
                <w:sz w:val="18"/>
                <w:szCs w:val="18"/>
              </w:rPr>
            </w:pPr>
            <w:r w:rsidRPr="00820439">
              <w:rPr>
                <w:b/>
                <w:bCs/>
                <w:sz w:val="18"/>
                <w:szCs w:val="18"/>
              </w:rPr>
              <w:t xml:space="preserve">Stakeholder </w:t>
            </w:r>
            <w:r w:rsidR="005E1ADE" w:rsidRPr="00820439">
              <w:rPr>
                <w:b/>
                <w:bCs/>
                <w:sz w:val="18"/>
                <w:szCs w:val="18"/>
              </w:rPr>
              <w:t>n</w:t>
            </w:r>
            <w:r w:rsidRPr="00820439">
              <w:rPr>
                <w:b/>
                <w:bCs/>
                <w:sz w:val="18"/>
                <w:szCs w:val="18"/>
              </w:rPr>
              <w:t xml:space="preserve">eeds and </w:t>
            </w:r>
            <w:r w:rsidR="005E1ADE" w:rsidRPr="00820439">
              <w:rPr>
                <w:b/>
                <w:bCs/>
                <w:sz w:val="18"/>
                <w:szCs w:val="18"/>
              </w:rPr>
              <w:t>q</w:t>
            </w:r>
            <w:r w:rsidRPr="00820439">
              <w:rPr>
                <w:b/>
                <w:bCs/>
                <w:sz w:val="18"/>
                <w:szCs w:val="18"/>
              </w:rPr>
              <w:t xml:space="preserve">uality </w:t>
            </w:r>
            <w:r w:rsidR="005E1ADE" w:rsidRPr="00820439">
              <w:rPr>
                <w:b/>
                <w:bCs/>
                <w:sz w:val="18"/>
                <w:szCs w:val="18"/>
              </w:rPr>
              <w:t>r</w:t>
            </w:r>
            <w:r w:rsidRPr="00820439">
              <w:rPr>
                <w:b/>
                <w:bCs/>
                <w:sz w:val="18"/>
                <w:szCs w:val="18"/>
              </w:rPr>
              <w:t>equirements</w:t>
            </w:r>
          </w:p>
          <w:p w14:paraId="23F35FCD" w14:textId="435A3EE1" w:rsidR="0087264F" w:rsidRPr="00820439" w:rsidRDefault="00C11505" w:rsidP="00CC5282">
            <w:pPr>
              <w:pStyle w:val="Tabletext"/>
              <w:rPr>
                <w:sz w:val="18"/>
                <w:szCs w:val="18"/>
              </w:rPr>
            </w:pPr>
            <w:r w:rsidRPr="00820439">
              <w:rPr>
                <w:sz w:val="18"/>
                <w:szCs w:val="18"/>
              </w:rPr>
              <w:t>Post</w:t>
            </w:r>
            <w:r w:rsidR="0092626B" w:rsidRPr="00820439">
              <w:rPr>
                <w:sz w:val="18"/>
                <w:szCs w:val="18"/>
              </w:rPr>
              <w:noBreakHyphen/>
            </w:r>
            <w:r w:rsidRPr="00820439">
              <w:rPr>
                <w:sz w:val="18"/>
                <w:szCs w:val="18"/>
              </w:rPr>
              <w:t>manufacture alterations of OSC components can be challenging and costly. Prototype testing allows a trial of OSC component manufacture and assembly and an understanding of post</w:t>
            </w:r>
            <w:r w:rsidR="0092626B" w:rsidRPr="00820439">
              <w:rPr>
                <w:sz w:val="18"/>
                <w:szCs w:val="18"/>
              </w:rPr>
              <w:noBreakHyphen/>
            </w:r>
            <w:r w:rsidRPr="00820439">
              <w:rPr>
                <w:sz w:val="18"/>
                <w:szCs w:val="18"/>
              </w:rPr>
              <w:t>construction performance, including energy</w:t>
            </w:r>
            <w:r w:rsidR="00FA203E" w:rsidRPr="00820439">
              <w:rPr>
                <w:sz w:val="18"/>
                <w:szCs w:val="18"/>
              </w:rPr>
              <w:t xml:space="preserve"> efficiency</w:t>
            </w:r>
            <w:r w:rsidRPr="00820439">
              <w:rPr>
                <w:sz w:val="18"/>
                <w:szCs w:val="18"/>
              </w:rPr>
              <w:t>, air infiltration and water penetration</w:t>
            </w:r>
            <w:r w:rsidR="00D62C40" w:rsidRPr="00820439">
              <w:rPr>
                <w:sz w:val="18"/>
                <w:szCs w:val="18"/>
              </w:rPr>
              <w:t xml:space="preserve">. </w:t>
            </w:r>
            <w:r w:rsidR="0087264F" w:rsidRPr="00820439">
              <w:rPr>
                <w:sz w:val="18"/>
                <w:szCs w:val="18"/>
              </w:rPr>
              <w:t>Prototypes are especially useful for stakeholders that have difficulty engaging with drawings or visual representations.</w:t>
            </w:r>
          </w:p>
          <w:p w14:paraId="5F44D814" w14:textId="657A67F7" w:rsidR="00C11505" w:rsidRPr="00820439" w:rsidRDefault="00C11505" w:rsidP="00CC5282">
            <w:pPr>
              <w:pStyle w:val="Tabletext"/>
              <w:rPr>
                <w:b/>
                <w:bCs/>
                <w:sz w:val="18"/>
                <w:szCs w:val="18"/>
              </w:rPr>
            </w:pPr>
            <w:r w:rsidRPr="00820439">
              <w:rPr>
                <w:sz w:val="18"/>
                <w:szCs w:val="18"/>
              </w:rPr>
              <w:t xml:space="preserve">Conduct </w:t>
            </w:r>
            <w:r w:rsidR="002D2366" w:rsidRPr="00820439">
              <w:rPr>
                <w:sz w:val="18"/>
                <w:szCs w:val="18"/>
              </w:rPr>
              <w:t>d</w:t>
            </w:r>
            <w:r w:rsidRPr="00820439">
              <w:rPr>
                <w:sz w:val="18"/>
                <w:szCs w:val="18"/>
              </w:rPr>
              <w:t xml:space="preserve">esign </w:t>
            </w:r>
            <w:r w:rsidR="002D2366" w:rsidRPr="00820439">
              <w:rPr>
                <w:sz w:val="18"/>
                <w:szCs w:val="18"/>
              </w:rPr>
              <w:t>r</w:t>
            </w:r>
            <w:r w:rsidRPr="00820439">
              <w:rPr>
                <w:sz w:val="18"/>
                <w:szCs w:val="18"/>
              </w:rPr>
              <w:t xml:space="preserve">eviews </w:t>
            </w:r>
            <w:r w:rsidR="00FD1CD9" w:rsidRPr="00820439">
              <w:rPr>
                <w:sz w:val="18"/>
                <w:szCs w:val="18"/>
              </w:rPr>
              <w:t xml:space="preserve">with relevant parties </w:t>
            </w:r>
            <w:r w:rsidRPr="00820439">
              <w:rPr>
                <w:sz w:val="18"/>
                <w:szCs w:val="18"/>
              </w:rPr>
              <w:t xml:space="preserve">and use </w:t>
            </w:r>
            <w:r w:rsidR="002D2366" w:rsidRPr="00820439">
              <w:rPr>
                <w:sz w:val="18"/>
                <w:szCs w:val="18"/>
              </w:rPr>
              <w:t>m</w:t>
            </w:r>
            <w:r w:rsidRPr="00820439">
              <w:rPr>
                <w:sz w:val="18"/>
                <w:szCs w:val="18"/>
              </w:rPr>
              <w:t xml:space="preserve">odels and </w:t>
            </w:r>
            <w:r w:rsidR="002D2366" w:rsidRPr="00820439">
              <w:rPr>
                <w:sz w:val="18"/>
                <w:szCs w:val="18"/>
              </w:rPr>
              <w:t>p</w:t>
            </w:r>
            <w:r w:rsidRPr="00820439">
              <w:rPr>
                <w:sz w:val="18"/>
                <w:szCs w:val="18"/>
              </w:rPr>
              <w:t>rototype tests to:</w:t>
            </w:r>
          </w:p>
          <w:p w14:paraId="097617F2" w14:textId="48366410" w:rsidR="00C11505" w:rsidRPr="00820439" w:rsidRDefault="00014A99" w:rsidP="001C6FFC">
            <w:pPr>
              <w:pStyle w:val="Tablebullet"/>
              <w:rPr>
                <w:sz w:val="18"/>
                <w:szCs w:val="18"/>
              </w:rPr>
            </w:pPr>
            <w:r w:rsidRPr="00820439">
              <w:rPr>
                <w:sz w:val="18"/>
                <w:szCs w:val="18"/>
              </w:rPr>
              <w:t>i</w:t>
            </w:r>
            <w:r w:rsidR="00C11505" w:rsidRPr="00820439">
              <w:rPr>
                <w:sz w:val="18"/>
                <w:szCs w:val="18"/>
              </w:rPr>
              <w:t>dentify equipment required for installation</w:t>
            </w:r>
          </w:p>
          <w:p w14:paraId="11B59B78" w14:textId="3922A945" w:rsidR="00C11505" w:rsidRPr="00820439" w:rsidRDefault="00014A99" w:rsidP="001C6FFC">
            <w:pPr>
              <w:pStyle w:val="Tablebullet"/>
              <w:rPr>
                <w:sz w:val="18"/>
                <w:szCs w:val="18"/>
              </w:rPr>
            </w:pPr>
            <w:r w:rsidRPr="00820439">
              <w:rPr>
                <w:sz w:val="18"/>
                <w:szCs w:val="18"/>
              </w:rPr>
              <w:t>c</w:t>
            </w:r>
            <w:r w:rsidR="00C11505" w:rsidRPr="00820439">
              <w:rPr>
                <w:sz w:val="18"/>
                <w:szCs w:val="18"/>
              </w:rPr>
              <w:t>oordinate OSC component delivery and trade installation schedule</w:t>
            </w:r>
          </w:p>
          <w:p w14:paraId="196A6B33" w14:textId="19F373CC" w:rsidR="00026CEE" w:rsidRPr="00820439" w:rsidRDefault="00014A99" w:rsidP="001C6FFC">
            <w:pPr>
              <w:pStyle w:val="Tablebullet"/>
              <w:rPr>
                <w:sz w:val="18"/>
                <w:szCs w:val="18"/>
              </w:rPr>
            </w:pPr>
            <w:r w:rsidRPr="00820439">
              <w:rPr>
                <w:sz w:val="18"/>
                <w:szCs w:val="18"/>
              </w:rPr>
              <w:t>e</w:t>
            </w:r>
            <w:r w:rsidR="00C11505" w:rsidRPr="00820439">
              <w:rPr>
                <w:sz w:val="18"/>
                <w:szCs w:val="18"/>
              </w:rPr>
              <w:t>nable stakeholders to understand build quality</w:t>
            </w:r>
            <w:r w:rsidR="001C11C0">
              <w:rPr>
                <w:sz w:val="18"/>
                <w:szCs w:val="18"/>
              </w:rPr>
              <w:t xml:space="preserve"> and</w:t>
            </w:r>
            <w:r w:rsidR="00C11505" w:rsidRPr="00820439">
              <w:rPr>
                <w:sz w:val="18"/>
                <w:szCs w:val="18"/>
              </w:rPr>
              <w:t xml:space="preserve"> look and </w:t>
            </w:r>
            <w:proofErr w:type="gramStart"/>
            <w:r w:rsidR="00C11505" w:rsidRPr="00820439">
              <w:rPr>
                <w:sz w:val="18"/>
                <w:szCs w:val="18"/>
              </w:rPr>
              <w:t>feel</w:t>
            </w:r>
            <w:r w:rsidR="001C11C0">
              <w:rPr>
                <w:sz w:val="18"/>
                <w:szCs w:val="18"/>
              </w:rPr>
              <w:t>,</w:t>
            </w:r>
            <w:r w:rsidR="00C11505" w:rsidRPr="00820439">
              <w:rPr>
                <w:sz w:val="18"/>
                <w:szCs w:val="18"/>
              </w:rPr>
              <w:t xml:space="preserve"> and</w:t>
            </w:r>
            <w:proofErr w:type="gramEnd"/>
            <w:r w:rsidR="00C11505" w:rsidRPr="00820439">
              <w:rPr>
                <w:sz w:val="18"/>
                <w:szCs w:val="18"/>
              </w:rPr>
              <w:t xml:space="preserve"> provide feedback on materials and design and discuss product warranty</w:t>
            </w:r>
            <w:r w:rsidRPr="00820439">
              <w:rPr>
                <w:sz w:val="18"/>
                <w:szCs w:val="18"/>
              </w:rPr>
              <w:t>.</w:t>
            </w:r>
          </w:p>
        </w:tc>
      </w:tr>
      <w:tr w:rsidR="00026CEE" w14:paraId="438CD13C" w14:textId="77777777" w:rsidTr="00CC5282">
        <w:tc>
          <w:tcPr>
            <w:tcW w:w="9026" w:type="dxa"/>
          </w:tcPr>
          <w:p w14:paraId="0A398545" w14:textId="77777777" w:rsidR="0087264F" w:rsidRPr="00820439" w:rsidRDefault="00C86EFB" w:rsidP="00CC5282">
            <w:pPr>
              <w:pStyle w:val="Tabletext"/>
              <w:rPr>
                <w:b/>
                <w:bCs/>
                <w:sz w:val="18"/>
                <w:szCs w:val="18"/>
              </w:rPr>
            </w:pPr>
            <w:r w:rsidRPr="00820439">
              <w:rPr>
                <w:b/>
                <w:bCs/>
                <w:sz w:val="18"/>
                <w:szCs w:val="18"/>
              </w:rPr>
              <w:lastRenderedPageBreak/>
              <w:t xml:space="preserve">Logistics and </w:t>
            </w:r>
            <w:r w:rsidR="00014A99" w:rsidRPr="00820439">
              <w:rPr>
                <w:b/>
                <w:bCs/>
                <w:sz w:val="18"/>
                <w:szCs w:val="18"/>
              </w:rPr>
              <w:t>c</w:t>
            </w:r>
            <w:r w:rsidRPr="00820439">
              <w:rPr>
                <w:b/>
                <w:bCs/>
                <w:sz w:val="18"/>
                <w:szCs w:val="18"/>
              </w:rPr>
              <w:t>are</w:t>
            </w:r>
          </w:p>
          <w:p w14:paraId="10743B0C" w14:textId="559D849C" w:rsidR="00C86EFB" w:rsidRPr="00820439" w:rsidRDefault="00C86EFB" w:rsidP="00CC5282">
            <w:pPr>
              <w:pStyle w:val="Tabletext"/>
              <w:rPr>
                <w:b/>
                <w:bCs/>
                <w:sz w:val="18"/>
                <w:szCs w:val="18"/>
              </w:rPr>
            </w:pPr>
            <w:r w:rsidRPr="00820439">
              <w:rPr>
                <w:sz w:val="18"/>
                <w:szCs w:val="18"/>
              </w:rPr>
              <w:t xml:space="preserve">OSC components are </w:t>
            </w:r>
            <w:r w:rsidR="009D7F66" w:rsidRPr="00820439">
              <w:rPr>
                <w:sz w:val="18"/>
                <w:szCs w:val="18"/>
              </w:rPr>
              <w:t xml:space="preserve">very </w:t>
            </w:r>
            <w:r w:rsidRPr="00820439">
              <w:rPr>
                <w:sz w:val="18"/>
                <w:szCs w:val="18"/>
              </w:rPr>
              <w:t xml:space="preserve">costly and timely to replace and </w:t>
            </w:r>
            <w:r w:rsidR="009D7F66" w:rsidRPr="00820439">
              <w:rPr>
                <w:sz w:val="18"/>
                <w:szCs w:val="18"/>
              </w:rPr>
              <w:t xml:space="preserve">can be challenging to transport in oversize configurations and require additional design considerations. </w:t>
            </w:r>
          </w:p>
          <w:p w14:paraId="5609F295" w14:textId="5EEF5110" w:rsidR="00C86EFB" w:rsidRPr="00820439" w:rsidRDefault="00AC6863" w:rsidP="00CC5282">
            <w:pPr>
              <w:pStyle w:val="Tabletext"/>
              <w:rPr>
                <w:sz w:val="18"/>
                <w:szCs w:val="18"/>
              </w:rPr>
            </w:pPr>
            <w:r w:rsidRPr="00820439">
              <w:rPr>
                <w:sz w:val="18"/>
                <w:szCs w:val="18"/>
              </w:rPr>
              <w:t xml:space="preserve">Teams should </w:t>
            </w:r>
            <w:r w:rsidR="008B6D55">
              <w:rPr>
                <w:sz w:val="18"/>
                <w:szCs w:val="18"/>
              </w:rPr>
              <w:t>take into account</w:t>
            </w:r>
            <w:r w:rsidR="008B6D55" w:rsidRPr="00820439">
              <w:rPr>
                <w:sz w:val="18"/>
                <w:szCs w:val="18"/>
              </w:rPr>
              <w:t xml:space="preserve"> </w:t>
            </w:r>
            <w:r w:rsidR="00624078" w:rsidRPr="00820439">
              <w:rPr>
                <w:sz w:val="18"/>
                <w:szCs w:val="18"/>
              </w:rPr>
              <w:t>region</w:t>
            </w:r>
            <w:r w:rsidR="00B457B9" w:rsidRPr="00820439">
              <w:rPr>
                <w:sz w:val="18"/>
                <w:szCs w:val="18"/>
              </w:rPr>
              <w:t>-</w:t>
            </w:r>
            <w:r w:rsidR="008B6D55">
              <w:rPr>
                <w:sz w:val="18"/>
                <w:szCs w:val="18"/>
              </w:rPr>
              <w:t>specific</w:t>
            </w:r>
            <w:r w:rsidR="00B457B9" w:rsidRPr="00820439">
              <w:rPr>
                <w:sz w:val="18"/>
                <w:szCs w:val="18"/>
              </w:rPr>
              <w:t xml:space="preserve"> and </w:t>
            </w:r>
            <w:proofErr w:type="gramStart"/>
            <w:r w:rsidR="00B457B9" w:rsidRPr="00820439">
              <w:rPr>
                <w:sz w:val="18"/>
                <w:szCs w:val="18"/>
              </w:rPr>
              <w:t>project-specific</w:t>
            </w:r>
            <w:proofErr w:type="gramEnd"/>
            <w:r w:rsidR="00CC79CD" w:rsidRPr="00820439">
              <w:rPr>
                <w:sz w:val="18"/>
                <w:szCs w:val="18"/>
              </w:rPr>
              <w:t xml:space="preserve"> </w:t>
            </w:r>
            <w:r w:rsidR="00C86EFB" w:rsidRPr="00820439">
              <w:rPr>
                <w:sz w:val="18"/>
                <w:szCs w:val="18"/>
              </w:rPr>
              <w:t xml:space="preserve">OSC </w:t>
            </w:r>
            <w:r w:rsidR="00B457B9" w:rsidRPr="00820439">
              <w:rPr>
                <w:sz w:val="18"/>
                <w:szCs w:val="18"/>
              </w:rPr>
              <w:t>considerations</w:t>
            </w:r>
            <w:r w:rsidRPr="00820439">
              <w:rPr>
                <w:sz w:val="18"/>
                <w:szCs w:val="18"/>
              </w:rPr>
              <w:t xml:space="preserve"> such as</w:t>
            </w:r>
            <w:r w:rsidR="00B457B9" w:rsidRPr="00820439">
              <w:rPr>
                <w:sz w:val="18"/>
                <w:szCs w:val="18"/>
              </w:rPr>
              <w:t>:</w:t>
            </w:r>
          </w:p>
          <w:p w14:paraId="4E51756A" w14:textId="2168842B" w:rsidR="00C86EFB" w:rsidRPr="00820439" w:rsidRDefault="008B6D55" w:rsidP="001C6FFC">
            <w:pPr>
              <w:pStyle w:val="Tablebullet"/>
              <w:rPr>
                <w:sz w:val="18"/>
                <w:szCs w:val="18"/>
              </w:rPr>
            </w:pPr>
            <w:r>
              <w:rPr>
                <w:sz w:val="18"/>
                <w:szCs w:val="18"/>
              </w:rPr>
              <w:t>d</w:t>
            </w:r>
            <w:r w:rsidR="009D7F66" w:rsidRPr="00820439">
              <w:rPr>
                <w:sz w:val="18"/>
                <w:szCs w:val="18"/>
              </w:rPr>
              <w:t>esigning structures for their transport tie-down, storage and lifting conditions</w:t>
            </w:r>
          </w:p>
          <w:p w14:paraId="39779CE1" w14:textId="5EF3E062" w:rsidR="009D7F66" w:rsidRPr="00820439" w:rsidRDefault="008B6D55" w:rsidP="001C6FFC">
            <w:pPr>
              <w:pStyle w:val="Tablebullet"/>
              <w:rPr>
                <w:sz w:val="18"/>
                <w:szCs w:val="18"/>
              </w:rPr>
            </w:pPr>
            <w:r>
              <w:rPr>
                <w:sz w:val="18"/>
                <w:szCs w:val="18"/>
              </w:rPr>
              <w:t>p</w:t>
            </w:r>
            <w:r w:rsidR="009D7F66" w:rsidRPr="00820439">
              <w:rPr>
                <w:sz w:val="18"/>
                <w:szCs w:val="18"/>
              </w:rPr>
              <w:t>rotecting from weather and damage</w:t>
            </w:r>
          </w:p>
          <w:p w14:paraId="727F29F6" w14:textId="757515F3" w:rsidR="009D7F66" w:rsidRPr="00820439" w:rsidRDefault="008B6D55" w:rsidP="001C6FFC">
            <w:pPr>
              <w:pStyle w:val="Tablebullet"/>
              <w:rPr>
                <w:sz w:val="18"/>
                <w:szCs w:val="18"/>
              </w:rPr>
            </w:pPr>
            <w:r>
              <w:rPr>
                <w:sz w:val="18"/>
                <w:szCs w:val="18"/>
              </w:rPr>
              <w:t>w</w:t>
            </w:r>
            <w:r w:rsidR="009D7F66" w:rsidRPr="00820439">
              <w:rPr>
                <w:sz w:val="18"/>
                <w:szCs w:val="18"/>
              </w:rPr>
              <w:t xml:space="preserve">here storage is available </w:t>
            </w:r>
            <w:r w:rsidR="00985406" w:rsidRPr="00820439">
              <w:rPr>
                <w:sz w:val="18"/>
                <w:szCs w:val="18"/>
              </w:rPr>
              <w:t>should delays occur</w:t>
            </w:r>
          </w:p>
          <w:p w14:paraId="1AE6B7DA" w14:textId="2C843B2D" w:rsidR="00C86EFB" w:rsidRPr="00820439" w:rsidRDefault="008B6D55" w:rsidP="001C6FFC">
            <w:pPr>
              <w:pStyle w:val="Tablebullet"/>
              <w:rPr>
                <w:sz w:val="18"/>
                <w:szCs w:val="18"/>
              </w:rPr>
            </w:pPr>
            <w:r>
              <w:rPr>
                <w:sz w:val="18"/>
                <w:szCs w:val="18"/>
              </w:rPr>
              <w:t>i</w:t>
            </w:r>
            <w:r w:rsidR="00AC6863" w:rsidRPr="00820439">
              <w:rPr>
                <w:sz w:val="18"/>
                <w:szCs w:val="18"/>
              </w:rPr>
              <w:t>f h</w:t>
            </w:r>
            <w:r w:rsidR="00C86EFB" w:rsidRPr="00820439">
              <w:rPr>
                <w:sz w:val="18"/>
                <w:szCs w:val="18"/>
              </w:rPr>
              <w:t>ard end dates are needed</w:t>
            </w:r>
            <w:r w:rsidR="006C0E01" w:rsidRPr="00820439">
              <w:rPr>
                <w:sz w:val="18"/>
                <w:szCs w:val="18"/>
              </w:rPr>
              <w:t xml:space="preserve"> </w:t>
            </w:r>
            <w:proofErr w:type="gramStart"/>
            <w:r w:rsidR="006C0E01" w:rsidRPr="00820439">
              <w:rPr>
                <w:sz w:val="18"/>
                <w:szCs w:val="18"/>
              </w:rPr>
              <w:t>e.g.</w:t>
            </w:r>
            <w:proofErr w:type="gramEnd"/>
            <w:r w:rsidR="006C0E01" w:rsidRPr="00820439">
              <w:rPr>
                <w:sz w:val="18"/>
                <w:szCs w:val="18"/>
              </w:rPr>
              <w:t xml:space="preserve"> </w:t>
            </w:r>
            <w:r w:rsidR="00C86EFB" w:rsidRPr="00820439">
              <w:rPr>
                <w:sz w:val="18"/>
                <w:szCs w:val="18"/>
              </w:rPr>
              <w:t>to complete school builds ready for the academic year</w:t>
            </w:r>
          </w:p>
          <w:p w14:paraId="4C571350" w14:textId="76BF38BF" w:rsidR="00026CEE" w:rsidRPr="00820439" w:rsidRDefault="008B6D55" w:rsidP="00985406">
            <w:pPr>
              <w:pStyle w:val="Tablebullet"/>
              <w:rPr>
                <w:sz w:val="18"/>
                <w:szCs w:val="18"/>
              </w:rPr>
            </w:pPr>
            <w:r>
              <w:rPr>
                <w:sz w:val="18"/>
                <w:szCs w:val="18"/>
              </w:rPr>
              <w:t>i</w:t>
            </w:r>
            <w:r w:rsidR="00E21B5E" w:rsidRPr="00820439">
              <w:rPr>
                <w:sz w:val="18"/>
                <w:szCs w:val="18"/>
              </w:rPr>
              <w:t xml:space="preserve">f sites are geographically remote and lack </w:t>
            </w:r>
            <w:r w:rsidR="00C86EFB" w:rsidRPr="00820439">
              <w:rPr>
                <w:sz w:val="18"/>
                <w:szCs w:val="18"/>
              </w:rPr>
              <w:t>access to multiple trades in a supply chain</w:t>
            </w:r>
            <w:r w:rsidR="00D92767" w:rsidRPr="00820439">
              <w:rPr>
                <w:sz w:val="18"/>
                <w:szCs w:val="18"/>
              </w:rPr>
              <w:t>.</w:t>
            </w:r>
          </w:p>
        </w:tc>
      </w:tr>
    </w:tbl>
    <w:p w14:paraId="307B337E" w14:textId="2C2936BF" w:rsidR="00A8444B" w:rsidRDefault="00A8444B">
      <w:pPr>
        <w:spacing w:before="0" w:after="0" w:line="240" w:lineRule="auto"/>
      </w:pPr>
    </w:p>
    <w:p w14:paraId="6BE8EEBC" w14:textId="326F07DB" w:rsidR="004741A2" w:rsidRPr="00C0335B" w:rsidRDefault="00E11865" w:rsidP="00162CA6">
      <w:pPr>
        <w:pStyle w:val="Heading2numbered"/>
      </w:pPr>
      <w:bookmarkStart w:id="158" w:name="_Toc86399162"/>
      <w:bookmarkStart w:id="159" w:name="_Toc88743230"/>
      <w:bookmarkStart w:id="160" w:name="_Toc88756641"/>
      <w:bookmarkStart w:id="161" w:name="_Toc88756808"/>
      <w:bookmarkStart w:id="162" w:name="_Toc106283121"/>
      <w:bookmarkStart w:id="163" w:name="_Toc106791985"/>
      <w:bookmarkStart w:id="164" w:name="_Toc106802848"/>
      <w:bookmarkStart w:id="165" w:name="_Toc106968511"/>
      <w:bookmarkEnd w:id="152"/>
      <w:r>
        <w:t xml:space="preserve">Offsite Construction </w:t>
      </w:r>
      <w:r w:rsidR="00816D55">
        <w:t>evaluation</w:t>
      </w:r>
      <w:bookmarkEnd w:id="158"/>
      <w:bookmarkEnd w:id="159"/>
      <w:bookmarkEnd w:id="160"/>
      <w:bookmarkEnd w:id="161"/>
      <w:bookmarkEnd w:id="162"/>
      <w:bookmarkEnd w:id="163"/>
      <w:bookmarkEnd w:id="164"/>
      <w:bookmarkEnd w:id="165"/>
    </w:p>
    <w:p w14:paraId="7BA0A25C" w14:textId="2E1972D9" w:rsidR="0050778E" w:rsidRDefault="004741A2" w:rsidP="00974720">
      <w:pPr>
        <w:spacing w:line="252" w:lineRule="auto"/>
      </w:pPr>
      <w:r>
        <w:t xml:space="preserve">This section provides </w:t>
      </w:r>
      <w:r w:rsidR="00FF23BE">
        <w:t xml:space="preserve">information </w:t>
      </w:r>
      <w:r w:rsidRPr="009C0C2C">
        <w:t xml:space="preserve">for project </w:t>
      </w:r>
      <w:r w:rsidR="00E73157">
        <w:t>teams</w:t>
      </w:r>
      <w:r w:rsidRPr="009C0C2C">
        <w:t xml:space="preserve"> who are at the initial planning stages (pre</w:t>
      </w:r>
      <w:r w:rsidR="0092626B">
        <w:noBreakHyphen/>
      </w:r>
      <w:r w:rsidRPr="009C0C2C">
        <w:t xml:space="preserve">business case or business case) and want to assess which construction method </w:t>
      </w:r>
      <w:r>
        <w:t>best suits</w:t>
      </w:r>
      <w:r w:rsidRPr="009C0C2C">
        <w:t xml:space="preserve"> </w:t>
      </w:r>
      <w:r w:rsidR="00FF23BE">
        <w:t>the project</w:t>
      </w:r>
      <w:r w:rsidRPr="009C0C2C">
        <w:t xml:space="preserve">. </w:t>
      </w:r>
      <w:r w:rsidR="00BF1E00">
        <w:t>Information</w:t>
      </w:r>
      <w:r w:rsidR="007972A9">
        <w:t xml:space="preserve"> and considerations</w:t>
      </w:r>
      <w:r w:rsidR="00BF1E00">
        <w:t xml:space="preserve"> </w:t>
      </w:r>
      <w:r w:rsidR="00EB65D9">
        <w:t>to</w:t>
      </w:r>
      <w:r w:rsidR="00BF1E00">
        <w:t xml:space="preserve"> assist with the evaluation </w:t>
      </w:r>
      <w:r w:rsidR="00BB3EE1">
        <w:t xml:space="preserve">have </w:t>
      </w:r>
      <w:r w:rsidR="00BF1E00">
        <w:t>been aligned with</w:t>
      </w:r>
      <w:r w:rsidR="00A50CA7">
        <w:t>in</w:t>
      </w:r>
      <w:r w:rsidR="00BF1E00">
        <w:t xml:space="preserve"> four main areas, </w:t>
      </w:r>
      <w:r w:rsidR="007752C6">
        <w:t xml:space="preserve">reflecting </w:t>
      </w:r>
      <w:r w:rsidR="00BF1E00">
        <w:t xml:space="preserve">the typical phases of a project. </w:t>
      </w:r>
    </w:p>
    <w:p w14:paraId="2DB930EB" w14:textId="0EBE4AE4" w:rsidR="00FC0EA5" w:rsidRDefault="00FC0EA5" w:rsidP="00CF1880">
      <w:pPr>
        <w:pStyle w:val="Heading3"/>
      </w:pPr>
      <w:bookmarkStart w:id="166" w:name="_Toc106802849"/>
      <w:r w:rsidRPr="00FC0EA5">
        <w:t>Organisational readiness</w:t>
      </w:r>
      <w:bookmarkEnd w:id="166"/>
    </w:p>
    <w:p w14:paraId="3F696BCC" w14:textId="0B63611B" w:rsidR="00FC0EA5" w:rsidRDefault="00FC0EA5" w:rsidP="00FC0EA5">
      <w:r w:rsidRPr="005F1664">
        <w:t xml:space="preserve">Organisational </w:t>
      </w:r>
      <w:r>
        <w:t xml:space="preserve">readiness is important in implementing OSC. </w:t>
      </w:r>
      <w:r w:rsidRPr="00BE05A5">
        <w:t xml:space="preserve">The </w:t>
      </w:r>
      <w:hyperlink r:id="rId75" w:history="1">
        <w:r w:rsidRPr="004E1E91">
          <w:rPr>
            <w:rStyle w:val="Hyperlink"/>
          </w:rPr>
          <w:t>Digital Asset Policy</w:t>
        </w:r>
      </w:hyperlink>
      <w:r w:rsidRPr="00BE05A5">
        <w:t xml:space="preserve"> provides </w:t>
      </w:r>
      <w:r>
        <w:t>guidance on the</w:t>
      </w:r>
      <w:r w:rsidRPr="00BE05A5">
        <w:t xml:space="preserve"> </w:t>
      </w:r>
      <w:r>
        <w:t>o</w:t>
      </w:r>
      <w:r w:rsidRPr="00BE05A5">
        <w:t xml:space="preserve">rganisational </w:t>
      </w:r>
      <w:r>
        <w:t>r</w:t>
      </w:r>
      <w:r w:rsidRPr="00BE05A5">
        <w:t>eadiness</w:t>
      </w:r>
      <w:r>
        <w:t xml:space="preserve"> </w:t>
      </w:r>
      <w:r w:rsidRPr="00BE05A5">
        <w:t>requirements for Victorian Government to support the planning, desi</w:t>
      </w:r>
      <w:r>
        <w:t>gn</w:t>
      </w:r>
      <w:r w:rsidR="00D46AC4">
        <w:t xml:space="preserve"> and</w:t>
      </w:r>
      <w:r>
        <w:t xml:space="preserve"> construction of g</w:t>
      </w:r>
      <w:r w:rsidRPr="00BE05A5">
        <w:t>overnment projects and assets.</w:t>
      </w:r>
      <w:r>
        <w:t xml:space="preserve"> </w:t>
      </w:r>
    </w:p>
    <w:p w14:paraId="4A595284" w14:textId="0AC597C0" w:rsidR="00FC0EA5" w:rsidRDefault="00FC0EA5" w:rsidP="00FC0EA5">
      <w:r w:rsidRPr="005F1664">
        <w:t>In assessing organis</w:t>
      </w:r>
      <w:r>
        <w:t>ational readiness to adopt OSC, t</w:t>
      </w:r>
      <w:r w:rsidRPr="005F1664">
        <w:t xml:space="preserve">he </w:t>
      </w:r>
      <w:r w:rsidR="00D46AC4">
        <w:t>following</w:t>
      </w:r>
      <w:r w:rsidRPr="005F1664">
        <w:t xml:space="preserve"> should </w:t>
      </w:r>
      <w:r w:rsidR="00D46AC4">
        <w:t xml:space="preserve">be </w:t>
      </w:r>
      <w:r w:rsidRPr="005F1664">
        <w:t>consider</w:t>
      </w:r>
      <w:r w:rsidR="00D46AC4">
        <w:t>ed</w:t>
      </w:r>
      <w:r w:rsidRPr="005F1664">
        <w:t>:</w:t>
      </w:r>
    </w:p>
    <w:p w14:paraId="686E960F" w14:textId="77777777" w:rsidR="00FC0EA5" w:rsidRDefault="00FC0EA5" w:rsidP="00FC0EA5">
      <w:pPr>
        <w:rPr>
          <w:b/>
          <w:color w:val="FFFFFF" w:themeColor="background1"/>
        </w:rPr>
        <w:sectPr w:rsidR="00FC0EA5" w:rsidSect="00A31C53">
          <w:headerReference w:type="even" r:id="rId76"/>
          <w:type w:val="continuous"/>
          <w:pgSz w:w="11906" w:h="16838" w:code="9"/>
          <w:pgMar w:top="2160" w:right="1440" w:bottom="1987" w:left="1440" w:header="461" w:footer="576" w:gutter="0"/>
          <w:cols w:space="708"/>
          <w:docGrid w:linePitch="360"/>
        </w:sectPr>
      </w:pPr>
    </w:p>
    <w:p w14:paraId="4FC06AEE" w14:textId="1077D4D5" w:rsidR="00FC0EA5" w:rsidRDefault="00FC0EA5" w:rsidP="00FC0EA5">
      <w:pPr>
        <w:pStyle w:val="Caption"/>
      </w:pPr>
      <w:r>
        <w:t>Organisational considerations</w:t>
      </w:r>
    </w:p>
    <w:tbl>
      <w:tblPr>
        <w:tblStyle w:val="Texttable"/>
        <w:tblW w:w="9180" w:type="dxa"/>
        <w:tblLook w:val="06A0" w:firstRow="1" w:lastRow="0" w:firstColumn="1" w:lastColumn="0" w:noHBand="1" w:noVBand="1"/>
      </w:tblPr>
      <w:tblGrid>
        <w:gridCol w:w="1710"/>
        <w:gridCol w:w="7470"/>
      </w:tblGrid>
      <w:tr w:rsidR="00FC0EA5" w14:paraId="67FFC499" w14:textId="77777777" w:rsidTr="003C4DB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10" w:type="dxa"/>
          </w:tcPr>
          <w:p w14:paraId="1223665E" w14:textId="77777777" w:rsidR="00FC0EA5" w:rsidRPr="009179AD" w:rsidRDefault="00FC0EA5" w:rsidP="00100D00">
            <w:pPr>
              <w:rPr>
                <w:b w:val="0"/>
              </w:rPr>
            </w:pPr>
            <w:r w:rsidRPr="009179AD">
              <w:t>Criteria</w:t>
            </w:r>
          </w:p>
        </w:tc>
        <w:tc>
          <w:tcPr>
            <w:tcW w:w="7470" w:type="dxa"/>
          </w:tcPr>
          <w:p w14:paraId="731AD8E5" w14:textId="77777777" w:rsidR="00FC0EA5" w:rsidRPr="009179AD" w:rsidRDefault="00FC0EA5" w:rsidP="00100D00">
            <w:pPr>
              <w:cnfStyle w:val="100000000000" w:firstRow="1" w:lastRow="0" w:firstColumn="0" w:lastColumn="0" w:oddVBand="0" w:evenVBand="0" w:oddHBand="0" w:evenHBand="0" w:firstRowFirstColumn="0" w:firstRowLastColumn="0" w:lastRowFirstColumn="0" w:lastRowLastColumn="0"/>
              <w:rPr>
                <w:b w:val="0"/>
              </w:rPr>
            </w:pPr>
            <w:r w:rsidRPr="009179AD">
              <w:t>Description</w:t>
            </w:r>
          </w:p>
        </w:tc>
      </w:tr>
      <w:tr w:rsidR="00FC0EA5" w:rsidRPr="00820439" w14:paraId="36656606" w14:textId="77777777" w:rsidTr="00100D00">
        <w:tc>
          <w:tcPr>
            <w:cnfStyle w:val="001000000000" w:firstRow="0" w:lastRow="0" w:firstColumn="1" w:lastColumn="0" w:oddVBand="0" w:evenVBand="0" w:oddHBand="0" w:evenHBand="0" w:firstRowFirstColumn="0" w:firstRowLastColumn="0" w:lastRowFirstColumn="0" w:lastRowLastColumn="0"/>
            <w:tcW w:w="1710" w:type="dxa"/>
          </w:tcPr>
          <w:p w14:paraId="5A2601B7" w14:textId="77777777" w:rsidR="00FC0EA5" w:rsidRPr="00820439" w:rsidRDefault="00FC0EA5" w:rsidP="00100D00">
            <w:pPr>
              <w:pStyle w:val="Tabletext"/>
              <w:rPr>
                <w:b/>
                <w:bCs/>
                <w:sz w:val="18"/>
                <w:szCs w:val="18"/>
              </w:rPr>
            </w:pPr>
            <w:r w:rsidRPr="00820439">
              <w:rPr>
                <w:b/>
                <w:bCs/>
                <w:sz w:val="18"/>
                <w:szCs w:val="18"/>
              </w:rPr>
              <w:t>Organisational vision</w:t>
            </w:r>
          </w:p>
        </w:tc>
        <w:tc>
          <w:tcPr>
            <w:tcW w:w="7470" w:type="dxa"/>
          </w:tcPr>
          <w:p w14:paraId="7F1CA50A" w14:textId="645CBCA2" w:rsidR="00FC0EA5" w:rsidRPr="00820439" w:rsidRDefault="00FC0EA5" w:rsidP="00100D0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Leadership, </w:t>
            </w:r>
            <w:proofErr w:type="gramStart"/>
            <w:r w:rsidRPr="00820439">
              <w:rPr>
                <w:sz w:val="18"/>
                <w:szCs w:val="18"/>
              </w:rPr>
              <w:t>sponsorships</w:t>
            </w:r>
            <w:proofErr w:type="gramEnd"/>
            <w:r w:rsidRPr="00820439">
              <w:rPr>
                <w:sz w:val="18"/>
                <w:szCs w:val="18"/>
              </w:rPr>
              <w:t xml:space="preserve"> and management vision based on:</w:t>
            </w:r>
          </w:p>
          <w:p w14:paraId="08F46F7D" w14:textId="7E936F0A" w:rsidR="00FC0EA5" w:rsidRPr="00820439" w:rsidRDefault="00FC0EA5" w:rsidP="00100D00">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an understanding of the benefits and alignment with the organisation, </w:t>
            </w:r>
            <w:proofErr w:type="gramStart"/>
            <w:r w:rsidRPr="00820439">
              <w:rPr>
                <w:sz w:val="18"/>
                <w:szCs w:val="18"/>
              </w:rPr>
              <w:t>e.g.</w:t>
            </w:r>
            <w:proofErr w:type="gramEnd"/>
            <w:r w:rsidRPr="00820439">
              <w:rPr>
                <w:sz w:val="18"/>
                <w:szCs w:val="18"/>
              </w:rPr>
              <w:t xml:space="preserve"> reduced disruption</w:t>
            </w:r>
            <w:r w:rsidR="00673EFA">
              <w:rPr>
                <w:sz w:val="18"/>
                <w:szCs w:val="18"/>
              </w:rPr>
              <w:t xml:space="preserve">, lower </w:t>
            </w:r>
            <w:r w:rsidRPr="00820439">
              <w:rPr>
                <w:sz w:val="18"/>
                <w:szCs w:val="18"/>
              </w:rPr>
              <w:t>carbon</w:t>
            </w:r>
            <w:r w:rsidR="00673EFA">
              <w:rPr>
                <w:sz w:val="18"/>
                <w:szCs w:val="18"/>
              </w:rPr>
              <w:t xml:space="preserve"> output, more predictable</w:t>
            </w:r>
            <w:r w:rsidR="00673EFA" w:rsidRPr="00820439">
              <w:rPr>
                <w:sz w:val="18"/>
                <w:szCs w:val="18"/>
              </w:rPr>
              <w:t xml:space="preserve"> </w:t>
            </w:r>
            <w:r w:rsidR="00673EFA">
              <w:rPr>
                <w:sz w:val="18"/>
                <w:szCs w:val="18"/>
              </w:rPr>
              <w:t>delivery</w:t>
            </w:r>
          </w:p>
          <w:p w14:paraId="2465D5D2" w14:textId="649F49D2" w:rsidR="00FC0EA5" w:rsidRPr="00820439" w:rsidRDefault="00FC0EA5" w:rsidP="00100D00">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defined objectives, </w:t>
            </w:r>
            <w:proofErr w:type="gramStart"/>
            <w:r w:rsidRPr="00820439">
              <w:rPr>
                <w:sz w:val="18"/>
                <w:szCs w:val="18"/>
              </w:rPr>
              <w:t>scope</w:t>
            </w:r>
            <w:proofErr w:type="gramEnd"/>
            <w:r w:rsidRPr="00820439">
              <w:rPr>
                <w:sz w:val="18"/>
                <w:szCs w:val="18"/>
              </w:rPr>
              <w:t xml:space="preserve"> and approach in its adoption</w:t>
            </w:r>
          </w:p>
          <w:p w14:paraId="71C890BC" w14:textId="4F6BF619" w:rsidR="00FC0EA5" w:rsidRPr="00820439" w:rsidRDefault="00FC0EA5" w:rsidP="00100D00">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op</w:t>
            </w:r>
            <w:r w:rsidRPr="00820439">
              <w:rPr>
                <w:sz w:val="18"/>
                <w:szCs w:val="18"/>
              </w:rPr>
              <w:noBreakHyphen/>
              <w:t>down sponsorship and support to implement OSC.</w:t>
            </w:r>
          </w:p>
        </w:tc>
      </w:tr>
      <w:tr w:rsidR="00FC0EA5" w:rsidRPr="00820439" w14:paraId="5DC5174F" w14:textId="77777777" w:rsidTr="00100D00">
        <w:tc>
          <w:tcPr>
            <w:cnfStyle w:val="001000000000" w:firstRow="0" w:lastRow="0" w:firstColumn="1" w:lastColumn="0" w:oddVBand="0" w:evenVBand="0" w:oddHBand="0" w:evenHBand="0" w:firstRowFirstColumn="0" w:firstRowLastColumn="0" w:lastRowFirstColumn="0" w:lastRowLastColumn="0"/>
            <w:tcW w:w="1710" w:type="dxa"/>
          </w:tcPr>
          <w:p w14:paraId="6B07B30B" w14:textId="77777777" w:rsidR="00FC0EA5" w:rsidRPr="00820439" w:rsidRDefault="00FC0EA5" w:rsidP="00100D00">
            <w:pPr>
              <w:pStyle w:val="Tabletext"/>
              <w:rPr>
                <w:b/>
                <w:bCs/>
                <w:sz w:val="18"/>
                <w:szCs w:val="18"/>
              </w:rPr>
            </w:pPr>
            <w:r w:rsidRPr="00820439">
              <w:rPr>
                <w:b/>
                <w:bCs/>
                <w:sz w:val="18"/>
                <w:szCs w:val="18"/>
              </w:rPr>
              <w:t>Resources</w:t>
            </w:r>
          </w:p>
        </w:tc>
        <w:tc>
          <w:tcPr>
            <w:tcW w:w="7470" w:type="dxa"/>
          </w:tcPr>
          <w:p w14:paraId="216C960C" w14:textId="49B1B24B" w:rsidR="00FC0EA5" w:rsidRPr="00820439" w:rsidRDefault="00FC0EA5" w:rsidP="00100D0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Resource allocation </w:t>
            </w:r>
            <w:r w:rsidR="00E63B27" w:rsidRPr="00820439">
              <w:rPr>
                <w:sz w:val="18"/>
                <w:szCs w:val="18"/>
              </w:rPr>
              <w:t xml:space="preserve">for </w:t>
            </w:r>
            <w:r w:rsidRPr="00820439">
              <w:rPr>
                <w:sz w:val="18"/>
                <w:szCs w:val="18"/>
              </w:rPr>
              <w:t>new roles and technology solutions</w:t>
            </w:r>
            <w:r w:rsidR="00E63B27" w:rsidRPr="00820439">
              <w:rPr>
                <w:sz w:val="18"/>
                <w:szCs w:val="18"/>
              </w:rPr>
              <w:t>.</w:t>
            </w:r>
          </w:p>
        </w:tc>
      </w:tr>
      <w:tr w:rsidR="00FC0EA5" w:rsidRPr="00820439" w14:paraId="3211E5CC" w14:textId="77777777" w:rsidTr="00100D00">
        <w:tc>
          <w:tcPr>
            <w:cnfStyle w:val="001000000000" w:firstRow="0" w:lastRow="0" w:firstColumn="1" w:lastColumn="0" w:oddVBand="0" w:evenVBand="0" w:oddHBand="0" w:evenHBand="0" w:firstRowFirstColumn="0" w:firstRowLastColumn="0" w:lastRowFirstColumn="0" w:lastRowLastColumn="0"/>
            <w:tcW w:w="1710" w:type="dxa"/>
          </w:tcPr>
          <w:p w14:paraId="6D1C2071" w14:textId="77777777" w:rsidR="00FC0EA5" w:rsidRPr="00820439" w:rsidRDefault="00FC0EA5" w:rsidP="00100D00">
            <w:pPr>
              <w:pStyle w:val="Tabletext"/>
              <w:rPr>
                <w:b/>
                <w:bCs/>
                <w:sz w:val="18"/>
                <w:szCs w:val="18"/>
              </w:rPr>
            </w:pPr>
            <w:r w:rsidRPr="00820439">
              <w:rPr>
                <w:b/>
                <w:bCs/>
                <w:sz w:val="18"/>
                <w:szCs w:val="18"/>
              </w:rPr>
              <w:t>Business case</w:t>
            </w:r>
          </w:p>
        </w:tc>
        <w:tc>
          <w:tcPr>
            <w:tcW w:w="7470" w:type="dxa"/>
          </w:tcPr>
          <w:p w14:paraId="6B157AB8" w14:textId="24FBFD16" w:rsidR="00FC0EA5" w:rsidRPr="00820439" w:rsidRDefault="00CC27EF" w:rsidP="00D46AC4">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Evaluation of the </w:t>
            </w:r>
            <w:r w:rsidR="00D46AC4" w:rsidRPr="00820439">
              <w:rPr>
                <w:sz w:val="18"/>
                <w:szCs w:val="18"/>
              </w:rPr>
              <w:t xml:space="preserve">scope that could be delivered using OSC, the </w:t>
            </w:r>
            <w:r w:rsidRPr="00820439">
              <w:rPr>
                <w:sz w:val="18"/>
                <w:szCs w:val="18"/>
              </w:rPr>
              <w:t>benefits a</w:t>
            </w:r>
            <w:r w:rsidR="00D46AC4" w:rsidRPr="00820439">
              <w:rPr>
                <w:sz w:val="18"/>
                <w:szCs w:val="18"/>
              </w:rPr>
              <w:t xml:space="preserve">nd </w:t>
            </w:r>
            <w:r w:rsidR="00FC0EA5" w:rsidRPr="00820439">
              <w:rPr>
                <w:sz w:val="18"/>
                <w:szCs w:val="18"/>
              </w:rPr>
              <w:t>success criteria for OSC.</w:t>
            </w:r>
          </w:p>
        </w:tc>
      </w:tr>
      <w:tr w:rsidR="00FC0EA5" w:rsidRPr="00820439" w14:paraId="412CDB63" w14:textId="77777777" w:rsidTr="00100D00">
        <w:tc>
          <w:tcPr>
            <w:cnfStyle w:val="001000000000" w:firstRow="0" w:lastRow="0" w:firstColumn="1" w:lastColumn="0" w:oddVBand="0" w:evenVBand="0" w:oddHBand="0" w:evenHBand="0" w:firstRowFirstColumn="0" w:firstRowLastColumn="0" w:lastRowFirstColumn="0" w:lastRowLastColumn="0"/>
            <w:tcW w:w="1710" w:type="dxa"/>
          </w:tcPr>
          <w:p w14:paraId="73A98DCF" w14:textId="77777777" w:rsidR="00FC0EA5" w:rsidRPr="00820439" w:rsidRDefault="00FC0EA5" w:rsidP="00100D00">
            <w:pPr>
              <w:pStyle w:val="Tabletext"/>
              <w:rPr>
                <w:b/>
                <w:bCs/>
                <w:sz w:val="18"/>
                <w:szCs w:val="18"/>
              </w:rPr>
            </w:pPr>
            <w:r w:rsidRPr="00820439">
              <w:rPr>
                <w:b/>
                <w:bCs/>
                <w:sz w:val="18"/>
                <w:szCs w:val="18"/>
              </w:rPr>
              <w:lastRenderedPageBreak/>
              <w:t>Governance and accountability</w:t>
            </w:r>
          </w:p>
        </w:tc>
        <w:tc>
          <w:tcPr>
            <w:tcW w:w="7470" w:type="dxa"/>
          </w:tcPr>
          <w:p w14:paraId="4AB24213" w14:textId="47F5E3D9" w:rsidR="00FC0EA5" w:rsidRPr="00820439" w:rsidRDefault="00E63B27" w:rsidP="00100D0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S</w:t>
            </w:r>
            <w:r w:rsidR="00FC0EA5" w:rsidRPr="00820439">
              <w:rPr>
                <w:sz w:val="18"/>
                <w:szCs w:val="18"/>
              </w:rPr>
              <w:t>takeholders identified and their roles</w:t>
            </w:r>
            <w:r w:rsidRPr="00820439">
              <w:rPr>
                <w:sz w:val="18"/>
                <w:szCs w:val="18"/>
              </w:rPr>
              <w:t>,</w:t>
            </w:r>
            <w:r w:rsidR="00FC0EA5" w:rsidRPr="00820439">
              <w:rPr>
                <w:sz w:val="18"/>
                <w:szCs w:val="18"/>
              </w:rPr>
              <w:t xml:space="preserve"> responsibilities </w:t>
            </w:r>
            <w:r w:rsidRPr="00820439">
              <w:rPr>
                <w:sz w:val="18"/>
                <w:szCs w:val="18"/>
              </w:rPr>
              <w:t xml:space="preserve">and expectations </w:t>
            </w:r>
            <w:r w:rsidR="00FC0EA5" w:rsidRPr="00820439">
              <w:rPr>
                <w:sz w:val="18"/>
                <w:szCs w:val="18"/>
              </w:rPr>
              <w:t xml:space="preserve">clearly defined. </w:t>
            </w:r>
          </w:p>
          <w:p w14:paraId="339DA0C1" w14:textId="77777777" w:rsidR="00FC0EA5" w:rsidRPr="00820439" w:rsidRDefault="00FC0EA5" w:rsidP="00100D0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OSC may be new to the organisation and there should be a commitment to an ongoing review of the transformation and openness to seeking advice and expertise.</w:t>
            </w:r>
          </w:p>
        </w:tc>
      </w:tr>
      <w:tr w:rsidR="00FC0EA5" w:rsidRPr="00820439" w14:paraId="2161E74C" w14:textId="77777777" w:rsidTr="00100D00">
        <w:tc>
          <w:tcPr>
            <w:cnfStyle w:val="001000000000" w:firstRow="0" w:lastRow="0" w:firstColumn="1" w:lastColumn="0" w:oddVBand="0" w:evenVBand="0" w:oddHBand="0" w:evenHBand="0" w:firstRowFirstColumn="0" w:firstRowLastColumn="0" w:lastRowFirstColumn="0" w:lastRowLastColumn="0"/>
            <w:tcW w:w="1710" w:type="dxa"/>
          </w:tcPr>
          <w:p w14:paraId="70E9458B" w14:textId="77777777" w:rsidR="00FC0EA5" w:rsidRPr="00820439" w:rsidRDefault="00FC0EA5" w:rsidP="00100D00">
            <w:pPr>
              <w:pStyle w:val="Tabletext"/>
              <w:rPr>
                <w:b/>
                <w:bCs/>
                <w:sz w:val="18"/>
                <w:szCs w:val="18"/>
              </w:rPr>
            </w:pPr>
            <w:r w:rsidRPr="00820439">
              <w:rPr>
                <w:b/>
                <w:bCs/>
                <w:sz w:val="18"/>
                <w:szCs w:val="18"/>
              </w:rPr>
              <w:t>Approach and methodology</w:t>
            </w:r>
          </w:p>
        </w:tc>
        <w:tc>
          <w:tcPr>
            <w:tcW w:w="7470" w:type="dxa"/>
          </w:tcPr>
          <w:p w14:paraId="401DEADE" w14:textId="0B711579" w:rsidR="00FC0EA5" w:rsidRPr="00820439" w:rsidRDefault="00FC0EA5" w:rsidP="00100D0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An objective assessment</w:t>
            </w:r>
            <w:r w:rsidR="00D46AC4" w:rsidRPr="00820439">
              <w:rPr>
                <w:sz w:val="18"/>
                <w:szCs w:val="18"/>
              </w:rPr>
              <w:t xml:space="preserve"> </w:t>
            </w:r>
            <w:r w:rsidR="00673EFA">
              <w:rPr>
                <w:sz w:val="18"/>
                <w:szCs w:val="18"/>
              </w:rPr>
              <w:t xml:space="preserve">should </w:t>
            </w:r>
            <w:r w:rsidR="00D46AC4" w:rsidRPr="00820439">
              <w:rPr>
                <w:sz w:val="18"/>
                <w:szCs w:val="18"/>
              </w:rPr>
              <w:t>be conducted</w:t>
            </w:r>
            <w:r w:rsidRPr="00820439">
              <w:rPr>
                <w:sz w:val="18"/>
                <w:szCs w:val="18"/>
              </w:rPr>
              <w:t xml:space="preserve"> of organisational capability to </w:t>
            </w:r>
            <w:r w:rsidR="00CC27EF" w:rsidRPr="00820439">
              <w:rPr>
                <w:sz w:val="18"/>
                <w:szCs w:val="18"/>
              </w:rPr>
              <w:t>support</w:t>
            </w:r>
            <w:r w:rsidRPr="00820439">
              <w:rPr>
                <w:sz w:val="18"/>
                <w:szCs w:val="18"/>
              </w:rPr>
              <w:t xml:space="preserve"> OSC adoption:</w:t>
            </w:r>
          </w:p>
          <w:p w14:paraId="56C82CC6" w14:textId="354BA951" w:rsidR="00FC0EA5" w:rsidRPr="00820439" w:rsidRDefault="00673EFA" w:rsidP="00100D00">
            <w:pPr>
              <w:pStyle w:val="Tablebulle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w:t>
            </w:r>
            <w:r w:rsidR="00D46AC4" w:rsidRPr="00820439">
              <w:rPr>
                <w:sz w:val="18"/>
                <w:szCs w:val="18"/>
              </w:rPr>
              <w:t>hange and transition management</w:t>
            </w:r>
            <w:r w:rsidR="00FC0EA5" w:rsidRPr="00820439">
              <w:rPr>
                <w:sz w:val="18"/>
                <w:szCs w:val="18"/>
              </w:rPr>
              <w:t xml:space="preserve">, to </w:t>
            </w:r>
            <w:r w:rsidR="00CC27EF" w:rsidRPr="00820439">
              <w:rPr>
                <w:sz w:val="18"/>
                <w:szCs w:val="18"/>
              </w:rPr>
              <w:t>support potential</w:t>
            </w:r>
            <w:r w:rsidR="00FC0EA5" w:rsidRPr="00820439">
              <w:rPr>
                <w:sz w:val="18"/>
                <w:szCs w:val="18"/>
              </w:rPr>
              <w:t xml:space="preserve"> issues arising from new processes and systems</w:t>
            </w:r>
          </w:p>
          <w:p w14:paraId="586A97DF" w14:textId="6B0672F4" w:rsidR="00FC0EA5" w:rsidRPr="00820439" w:rsidRDefault="00673EFA" w:rsidP="00100D00">
            <w:pPr>
              <w:pStyle w:val="Tablebulle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w:t>
            </w:r>
            <w:r w:rsidR="00D46AC4" w:rsidRPr="00820439">
              <w:rPr>
                <w:sz w:val="18"/>
                <w:szCs w:val="18"/>
              </w:rPr>
              <w:t xml:space="preserve">tilising </w:t>
            </w:r>
            <w:r w:rsidR="00FC0EA5" w:rsidRPr="00820439">
              <w:rPr>
                <w:sz w:val="18"/>
                <w:szCs w:val="18"/>
              </w:rPr>
              <w:t>industry partners with OSC experience</w:t>
            </w:r>
            <w:r w:rsidR="00D46AC4" w:rsidRPr="00820439">
              <w:rPr>
                <w:sz w:val="18"/>
                <w:szCs w:val="18"/>
              </w:rPr>
              <w:t xml:space="preserve"> to</w:t>
            </w:r>
            <w:r w:rsidR="00FC0EA5" w:rsidRPr="00820439">
              <w:rPr>
                <w:sz w:val="18"/>
                <w:szCs w:val="18"/>
              </w:rPr>
              <w:t xml:space="preserve"> provid</w:t>
            </w:r>
            <w:r w:rsidR="00D46AC4" w:rsidRPr="00820439">
              <w:rPr>
                <w:sz w:val="18"/>
                <w:szCs w:val="18"/>
              </w:rPr>
              <w:t>e</w:t>
            </w:r>
            <w:r w:rsidR="00FC0EA5" w:rsidRPr="00820439">
              <w:rPr>
                <w:sz w:val="18"/>
                <w:szCs w:val="18"/>
              </w:rPr>
              <w:t xml:space="preserve"> input </w:t>
            </w:r>
            <w:r w:rsidR="00D46AC4" w:rsidRPr="00820439">
              <w:rPr>
                <w:sz w:val="18"/>
                <w:szCs w:val="18"/>
              </w:rPr>
              <w:t>into</w:t>
            </w:r>
            <w:r w:rsidR="00FC0EA5" w:rsidRPr="00820439">
              <w:rPr>
                <w:sz w:val="18"/>
                <w:szCs w:val="18"/>
              </w:rPr>
              <w:t xml:space="preserve"> processes, risk, skills, </w:t>
            </w:r>
            <w:proofErr w:type="gramStart"/>
            <w:r w:rsidR="00FC0EA5" w:rsidRPr="00820439">
              <w:rPr>
                <w:sz w:val="18"/>
                <w:szCs w:val="18"/>
              </w:rPr>
              <w:t>tools</w:t>
            </w:r>
            <w:proofErr w:type="gramEnd"/>
            <w:r w:rsidR="00FC0EA5" w:rsidRPr="00820439">
              <w:rPr>
                <w:sz w:val="18"/>
                <w:szCs w:val="18"/>
              </w:rPr>
              <w:t xml:space="preserve"> and roles</w:t>
            </w:r>
          </w:p>
          <w:p w14:paraId="0C512E17" w14:textId="06F39A9D" w:rsidR="00FC0EA5" w:rsidRPr="00820439" w:rsidRDefault="00673EFA" w:rsidP="00100D00">
            <w:pPr>
              <w:pStyle w:val="Tablebulle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w:t>
            </w:r>
            <w:r w:rsidR="00D46AC4" w:rsidRPr="00820439">
              <w:rPr>
                <w:sz w:val="18"/>
                <w:szCs w:val="18"/>
              </w:rPr>
              <w:t xml:space="preserve">tilising </w:t>
            </w:r>
            <w:r w:rsidR="00FC0EA5" w:rsidRPr="00820439">
              <w:rPr>
                <w:sz w:val="18"/>
                <w:szCs w:val="18"/>
              </w:rPr>
              <w:t>supply chain management</w:t>
            </w:r>
            <w:r w:rsidR="00D46AC4" w:rsidRPr="00820439">
              <w:rPr>
                <w:sz w:val="18"/>
                <w:szCs w:val="18"/>
              </w:rPr>
              <w:t xml:space="preserve"> measures (such as OSC and onsite delivery and performance, including savings in cost and time)</w:t>
            </w:r>
            <w:r w:rsidR="00FC0EA5" w:rsidRPr="00820439">
              <w:rPr>
                <w:sz w:val="18"/>
                <w:szCs w:val="18"/>
              </w:rPr>
              <w:t>, integration management and integrated planning and scheduling</w:t>
            </w:r>
            <w:r w:rsidR="00D46AC4" w:rsidRPr="00820439">
              <w:rPr>
                <w:sz w:val="18"/>
                <w:szCs w:val="18"/>
              </w:rPr>
              <w:t xml:space="preserve"> to manage OSC associated risks</w:t>
            </w:r>
            <w:r w:rsidR="00FC0EA5" w:rsidRPr="00820439">
              <w:rPr>
                <w:sz w:val="18"/>
                <w:szCs w:val="18"/>
              </w:rPr>
              <w:t>.</w:t>
            </w:r>
          </w:p>
        </w:tc>
      </w:tr>
      <w:tr w:rsidR="00FC0EA5" w:rsidRPr="00820439" w14:paraId="13EC320D" w14:textId="77777777" w:rsidTr="00100D00">
        <w:tc>
          <w:tcPr>
            <w:cnfStyle w:val="001000000000" w:firstRow="0" w:lastRow="0" w:firstColumn="1" w:lastColumn="0" w:oddVBand="0" w:evenVBand="0" w:oddHBand="0" w:evenHBand="0" w:firstRowFirstColumn="0" w:firstRowLastColumn="0" w:lastRowFirstColumn="0" w:lastRowLastColumn="0"/>
            <w:tcW w:w="1710" w:type="dxa"/>
          </w:tcPr>
          <w:p w14:paraId="43F31844" w14:textId="77777777" w:rsidR="00FC0EA5" w:rsidRPr="00820439" w:rsidRDefault="00FC0EA5" w:rsidP="00100D00">
            <w:pPr>
              <w:pStyle w:val="Tabletext"/>
              <w:rPr>
                <w:b/>
                <w:bCs/>
                <w:sz w:val="18"/>
                <w:szCs w:val="18"/>
              </w:rPr>
            </w:pPr>
            <w:r w:rsidRPr="00820439">
              <w:rPr>
                <w:b/>
                <w:bCs/>
                <w:sz w:val="18"/>
                <w:szCs w:val="18"/>
              </w:rPr>
              <w:t>Organisational and information technology capacity</w:t>
            </w:r>
          </w:p>
        </w:tc>
        <w:tc>
          <w:tcPr>
            <w:tcW w:w="7470" w:type="dxa"/>
          </w:tcPr>
          <w:p w14:paraId="15FFDDC9" w14:textId="0695C88F" w:rsidR="00FC0EA5" w:rsidRPr="00820439" w:rsidRDefault="00FC0EA5" w:rsidP="00D46AC4">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OSC can add to project complexity and require enhanced capacity, including resources with OSC</w:t>
            </w:r>
            <w:r w:rsidR="00304C23">
              <w:rPr>
                <w:sz w:val="18"/>
                <w:szCs w:val="18"/>
              </w:rPr>
              <w:noBreakHyphen/>
            </w:r>
            <w:r w:rsidRPr="00820439">
              <w:rPr>
                <w:sz w:val="18"/>
                <w:szCs w:val="18"/>
              </w:rPr>
              <w:t xml:space="preserve">specific skills and knowledge and a need for additional technology and supply chain integration. The organisation should </w:t>
            </w:r>
            <w:r w:rsidR="00D46AC4" w:rsidRPr="00820439">
              <w:rPr>
                <w:sz w:val="18"/>
                <w:szCs w:val="18"/>
              </w:rPr>
              <w:t>review the</w:t>
            </w:r>
            <w:r w:rsidRPr="00820439">
              <w:rPr>
                <w:sz w:val="18"/>
                <w:szCs w:val="18"/>
              </w:rPr>
              <w:t xml:space="preserve"> skills and technology requirements to implement and manage OSC and/or specify external service requirements.</w:t>
            </w:r>
          </w:p>
        </w:tc>
      </w:tr>
    </w:tbl>
    <w:p w14:paraId="32BBCB00" w14:textId="0663007C" w:rsidR="004741A2" w:rsidRPr="0007145E" w:rsidRDefault="004741A2" w:rsidP="00CF1880">
      <w:pPr>
        <w:pStyle w:val="Heading3"/>
      </w:pPr>
      <w:bookmarkStart w:id="167" w:name="_Toc106802850"/>
      <w:r>
        <w:t xml:space="preserve">Project </w:t>
      </w:r>
      <w:r w:rsidR="0006257B">
        <w:t>c</w:t>
      </w:r>
      <w:r w:rsidR="00935AA0">
        <w:t>onsiderations</w:t>
      </w:r>
      <w:bookmarkEnd w:id="167"/>
    </w:p>
    <w:p w14:paraId="1587619B" w14:textId="77777777" w:rsidR="00A31C53" w:rsidRDefault="00A31C53" w:rsidP="00C9506A">
      <w:pPr>
        <w:sectPr w:rsidR="00A31C53" w:rsidSect="00A31C53">
          <w:type w:val="continuous"/>
          <w:pgSz w:w="11906" w:h="16838" w:code="9"/>
          <w:pgMar w:top="2160" w:right="1440" w:bottom="1987" w:left="1440" w:header="461" w:footer="576" w:gutter="0"/>
          <w:cols w:space="708"/>
          <w:docGrid w:linePitch="360"/>
        </w:sectPr>
      </w:pPr>
      <w:bookmarkStart w:id="168" w:name="_Toc86399124"/>
      <w:bookmarkStart w:id="169" w:name="_Toc89071823"/>
    </w:p>
    <w:p w14:paraId="04AD33A3" w14:textId="690323D4" w:rsidR="00A222A8" w:rsidRDefault="00795D0E" w:rsidP="00C9506A">
      <w:pPr>
        <w:rPr>
          <w:b/>
          <w:bCs/>
        </w:rPr>
      </w:pPr>
      <w:r>
        <w:t xml:space="preserve">In addition to </w:t>
      </w:r>
      <w:r w:rsidR="004C7F9E">
        <w:t>organisational readiness</w:t>
      </w:r>
      <w:r w:rsidR="00A6176E">
        <w:t>, t</w:t>
      </w:r>
      <w:r w:rsidR="0020399E" w:rsidRPr="0020399E">
        <w:t xml:space="preserve">he </w:t>
      </w:r>
      <w:r w:rsidR="00F1390A">
        <w:t xml:space="preserve">successful implementation </w:t>
      </w:r>
      <w:r w:rsidR="0020399E" w:rsidRPr="0020399E">
        <w:t xml:space="preserve">of OSC </w:t>
      </w:r>
      <w:r w:rsidR="00F1390A">
        <w:t xml:space="preserve">needs to consider the following </w:t>
      </w:r>
      <w:r w:rsidR="0020399E" w:rsidRPr="0020399E">
        <w:t>project</w:t>
      </w:r>
      <w:r w:rsidR="0092626B">
        <w:noBreakHyphen/>
      </w:r>
      <w:r w:rsidR="0020399E" w:rsidRPr="0020399E">
        <w:t>specific factors.</w:t>
      </w:r>
      <w:r w:rsidR="0020399E" w:rsidRPr="00756B19">
        <w:rPr>
          <w:b/>
          <w:bCs/>
        </w:rPr>
        <w:t xml:space="preserve"> </w:t>
      </w:r>
    </w:p>
    <w:bookmarkEnd w:id="168"/>
    <w:bookmarkEnd w:id="169"/>
    <w:p w14:paraId="7A510A1B" w14:textId="51948257" w:rsidR="00E67152" w:rsidRDefault="00E67152" w:rsidP="00E67152">
      <w:pPr>
        <w:pStyle w:val="Caption"/>
      </w:pPr>
      <w:r>
        <w:t>Project considerations</w:t>
      </w:r>
    </w:p>
    <w:tbl>
      <w:tblPr>
        <w:tblStyle w:val="Texttable"/>
        <w:tblW w:w="5142" w:type="pct"/>
        <w:tblLayout w:type="fixed"/>
        <w:tblLook w:val="06A0" w:firstRow="1" w:lastRow="0" w:firstColumn="1" w:lastColumn="0" w:noHBand="1" w:noVBand="1"/>
      </w:tblPr>
      <w:tblGrid>
        <w:gridCol w:w="1609"/>
        <w:gridCol w:w="3611"/>
        <w:gridCol w:w="2014"/>
        <w:gridCol w:w="2048"/>
      </w:tblGrid>
      <w:tr w:rsidR="00CB2E1C" w14:paraId="3F60F14F" w14:textId="77777777" w:rsidTr="00E6715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67" w:type="pct"/>
          </w:tcPr>
          <w:p w14:paraId="7DE41E65" w14:textId="3C214D87" w:rsidR="004741A2" w:rsidRPr="004226DB" w:rsidRDefault="004741A2" w:rsidP="00D62C40">
            <w:pPr>
              <w:pStyle w:val="Tableheader"/>
            </w:pPr>
            <w:r w:rsidRPr="004226DB">
              <w:t>Criteria</w:t>
            </w:r>
          </w:p>
        </w:tc>
        <w:tc>
          <w:tcPr>
            <w:tcW w:w="1945" w:type="pct"/>
          </w:tcPr>
          <w:p w14:paraId="336F0F44" w14:textId="77777777" w:rsidR="004741A2" w:rsidRPr="004226DB" w:rsidRDefault="004741A2" w:rsidP="00D62C40">
            <w:pPr>
              <w:pStyle w:val="Tableheader"/>
              <w:cnfStyle w:val="100000000000" w:firstRow="1" w:lastRow="0" w:firstColumn="0" w:lastColumn="0" w:oddVBand="0" w:evenVBand="0" w:oddHBand="0" w:evenHBand="0" w:firstRowFirstColumn="0" w:firstRowLastColumn="0" w:lastRowFirstColumn="0" w:lastRowLastColumn="0"/>
            </w:pPr>
            <w:r w:rsidRPr="004226DB">
              <w:t>Description</w:t>
            </w:r>
          </w:p>
        </w:tc>
        <w:tc>
          <w:tcPr>
            <w:tcW w:w="1085" w:type="pct"/>
          </w:tcPr>
          <w:p w14:paraId="46A95FDF" w14:textId="7AA6D404" w:rsidR="004741A2" w:rsidRPr="004226DB" w:rsidRDefault="00725485" w:rsidP="00D62C40">
            <w:pPr>
              <w:pStyle w:val="Tableheader"/>
              <w:cnfStyle w:val="100000000000" w:firstRow="1" w:lastRow="0" w:firstColumn="0" w:lastColumn="0" w:oddVBand="0" w:evenVBand="0" w:oddHBand="0" w:evenHBand="0" w:firstRowFirstColumn="0" w:firstRowLastColumn="0" w:lastRowFirstColumn="0" w:lastRowLastColumn="0"/>
            </w:pPr>
            <w:r>
              <w:t>I</w:t>
            </w:r>
            <w:r w:rsidR="004741A2" w:rsidRPr="004226DB">
              <w:t>mproves</w:t>
            </w:r>
          </w:p>
        </w:tc>
        <w:tc>
          <w:tcPr>
            <w:tcW w:w="1103" w:type="pct"/>
          </w:tcPr>
          <w:p w14:paraId="6ACFC261" w14:textId="77777777" w:rsidR="004741A2" w:rsidRPr="004226DB" w:rsidRDefault="004741A2" w:rsidP="00D62C40">
            <w:pPr>
              <w:pStyle w:val="Tableheader"/>
              <w:cnfStyle w:val="100000000000" w:firstRow="1" w:lastRow="0" w:firstColumn="0" w:lastColumn="0" w:oddVBand="0" w:evenVBand="0" w:oddHBand="0" w:evenHBand="0" w:firstRowFirstColumn="0" w:firstRowLastColumn="0" w:lastRowFirstColumn="0" w:lastRowLastColumn="0"/>
            </w:pPr>
            <w:r w:rsidRPr="004226DB">
              <w:t>Consideration</w:t>
            </w:r>
          </w:p>
        </w:tc>
      </w:tr>
      <w:tr w:rsidR="00CB2E1C" w:rsidRPr="00820439" w14:paraId="50BB9578" w14:textId="77777777" w:rsidTr="00E67152">
        <w:tc>
          <w:tcPr>
            <w:cnfStyle w:val="001000000000" w:firstRow="0" w:lastRow="0" w:firstColumn="1" w:lastColumn="0" w:oddVBand="0" w:evenVBand="0" w:oddHBand="0" w:evenHBand="0" w:firstRowFirstColumn="0" w:firstRowLastColumn="0" w:lastRowFirstColumn="0" w:lastRowLastColumn="0"/>
            <w:tcW w:w="867" w:type="pct"/>
          </w:tcPr>
          <w:p w14:paraId="05163719" w14:textId="77777777" w:rsidR="004741A2" w:rsidRPr="00820439" w:rsidRDefault="004741A2" w:rsidP="00D62C40">
            <w:pPr>
              <w:pStyle w:val="Tabletext"/>
              <w:rPr>
                <w:b/>
                <w:bCs/>
                <w:sz w:val="18"/>
                <w:szCs w:val="18"/>
              </w:rPr>
            </w:pPr>
            <w:r w:rsidRPr="00820439">
              <w:rPr>
                <w:b/>
                <w:bCs/>
                <w:sz w:val="18"/>
                <w:szCs w:val="18"/>
              </w:rPr>
              <w:t>Scale</w:t>
            </w:r>
          </w:p>
        </w:tc>
        <w:tc>
          <w:tcPr>
            <w:tcW w:w="1945" w:type="pct"/>
          </w:tcPr>
          <w:p w14:paraId="404C73ED" w14:textId="760A0049" w:rsidR="004741A2" w:rsidRPr="00820439" w:rsidRDefault="004741A2"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An extensive ongoing or multi</w:t>
            </w:r>
            <w:r w:rsidR="0092626B" w:rsidRPr="00820439">
              <w:rPr>
                <w:sz w:val="18"/>
                <w:szCs w:val="18"/>
              </w:rPr>
              <w:noBreakHyphen/>
            </w:r>
            <w:r w:rsidRPr="00820439">
              <w:rPr>
                <w:sz w:val="18"/>
                <w:szCs w:val="18"/>
              </w:rPr>
              <w:t xml:space="preserve">year program set to deliver multiple similar or closely related assets </w:t>
            </w:r>
            <w:r w:rsidR="00B62384" w:rsidRPr="00820439">
              <w:rPr>
                <w:sz w:val="18"/>
                <w:szCs w:val="18"/>
              </w:rPr>
              <w:t xml:space="preserve">is </w:t>
            </w:r>
            <w:r w:rsidR="00A222A8" w:rsidRPr="00820439">
              <w:rPr>
                <w:sz w:val="18"/>
                <w:szCs w:val="18"/>
              </w:rPr>
              <w:t>highly suitable</w:t>
            </w:r>
            <w:r w:rsidRPr="00820439">
              <w:rPr>
                <w:sz w:val="18"/>
                <w:szCs w:val="18"/>
              </w:rPr>
              <w:t xml:space="preserve"> for OSC</w:t>
            </w:r>
            <w:r w:rsidR="00B62384" w:rsidRPr="00820439">
              <w:rPr>
                <w:sz w:val="18"/>
                <w:szCs w:val="18"/>
              </w:rPr>
              <w:t>, a</w:t>
            </w:r>
            <w:r w:rsidR="002244EF" w:rsidRPr="00820439">
              <w:rPr>
                <w:sz w:val="18"/>
                <w:szCs w:val="18"/>
              </w:rPr>
              <w:t>nd</w:t>
            </w:r>
            <w:r w:rsidR="00B62384" w:rsidRPr="00820439">
              <w:rPr>
                <w:sz w:val="18"/>
                <w:szCs w:val="18"/>
              </w:rPr>
              <w:t xml:space="preserve"> </w:t>
            </w:r>
            <w:r w:rsidR="009C2932" w:rsidRPr="00820439">
              <w:rPr>
                <w:sz w:val="18"/>
                <w:szCs w:val="18"/>
              </w:rPr>
              <w:t>leverage</w:t>
            </w:r>
            <w:r w:rsidR="004E042A" w:rsidRPr="00820439">
              <w:rPr>
                <w:sz w:val="18"/>
                <w:szCs w:val="18"/>
              </w:rPr>
              <w:t>s</w:t>
            </w:r>
            <w:r w:rsidR="009C2932" w:rsidRPr="00820439">
              <w:rPr>
                <w:sz w:val="18"/>
                <w:szCs w:val="18"/>
              </w:rPr>
              <w:t xml:space="preserve"> </w:t>
            </w:r>
            <w:r w:rsidRPr="00820439">
              <w:rPr>
                <w:sz w:val="18"/>
                <w:szCs w:val="18"/>
              </w:rPr>
              <w:t xml:space="preserve">economies of scale </w:t>
            </w:r>
            <w:r w:rsidR="00353FBD" w:rsidRPr="00820439">
              <w:rPr>
                <w:sz w:val="18"/>
                <w:szCs w:val="18"/>
              </w:rPr>
              <w:t>from</w:t>
            </w:r>
            <w:r w:rsidRPr="00820439">
              <w:rPr>
                <w:sz w:val="18"/>
                <w:szCs w:val="18"/>
              </w:rPr>
              <w:t xml:space="preserve"> similar repeatable items</w:t>
            </w:r>
            <w:r w:rsidR="00D255D0">
              <w:rPr>
                <w:sz w:val="18"/>
                <w:szCs w:val="18"/>
              </w:rPr>
              <w:t xml:space="preserve">, such as </w:t>
            </w:r>
            <w:r w:rsidR="004E042A" w:rsidRPr="00820439">
              <w:rPr>
                <w:sz w:val="18"/>
                <w:szCs w:val="18"/>
              </w:rPr>
              <w:t xml:space="preserve">level crossings, social </w:t>
            </w:r>
            <w:proofErr w:type="gramStart"/>
            <w:r w:rsidR="004E042A" w:rsidRPr="00820439">
              <w:rPr>
                <w:sz w:val="18"/>
                <w:szCs w:val="18"/>
              </w:rPr>
              <w:t>housing</w:t>
            </w:r>
            <w:proofErr w:type="gramEnd"/>
            <w:r w:rsidR="00D255D0">
              <w:rPr>
                <w:sz w:val="18"/>
                <w:szCs w:val="18"/>
              </w:rPr>
              <w:t xml:space="preserve"> and</w:t>
            </w:r>
            <w:r w:rsidR="004E042A" w:rsidRPr="00820439">
              <w:rPr>
                <w:sz w:val="18"/>
                <w:szCs w:val="18"/>
              </w:rPr>
              <w:t xml:space="preserve"> </w:t>
            </w:r>
            <w:r w:rsidR="005802C7" w:rsidRPr="00820439">
              <w:rPr>
                <w:sz w:val="18"/>
                <w:szCs w:val="18"/>
              </w:rPr>
              <w:t>mental health</w:t>
            </w:r>
            <w:r w:rsidRPr="00820439">
              <w:rPr>
                <w:sz w:val="18"/>
                <w:szCs w:val="18"/>
              </w:rPr>
              <w:t>.</w:t>
            </w:r>
          </w:p>
          <w:p w14:paraId="50082DA1" w14:textId="0B15FF6C" w:rsidR="004741A2" w:rsidRPr="00820439" w:rsidRDefault="004741A2"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Progra</w:t>
            </w:r>
            <w:r w:rsidR="005B45F2" w:rsidRPr="00820439">
              <w:rPr>
                <w:sz w:val="18"/>
                <w:szCs w:val="18"/>
              </w:rPr>
              <w:t>m</w:t>
            </w:r>
            <w:r w:rsidR="0092626B" w:rsidRPr="00820439">
              <w:rPr>
                <w:sz w:val="18"/>
                <w:szCs w:val="18"/>
              </w:rPr>
              <w:noBreakHyphen/>
            </w:r>
            <w:r w:rsidRPr="00820439">
              <w:rPr>
                <w:sz w:val="18"/>
                <w:szCs w:val="18"/>
              </w:rPr>
              <w:t xml:space="preserve">level OSC inclusion </w:t>
            </w:r>
            <w:r w:rsidR="00957DE3" w:rsidRPr="00820439">
              <w:rPr>
                <w:sz w:val="18"/>
                <w:szCs w:val="18"/>
              </w:rPr>
              <w:t xml:space="preserve">may </w:t>
            </w:r>
            <w:r w:rsidRPr="00820439">
              <w:rPr>
                <w:sz w:val="18"/>
                <w:szCs w:val="18"/>
              </w:rPr>
              <w:t>provide</w:t>
            </w:r>
            <w:r w:rsidR="00957DE3" w:rsidRPr="00820439">
              <w:rPr>
                <w:sz w:val="18"/>
                <w:szCs w:val="18"/>
              </w:rPr>
              <w:t xml:space="preserve"> enough incentive</w:t>
            </w:r>
            <w:r w:rsidRPr="00820439">
              <w:rPr>
                <w:sz w:val="18"/>
                <w:szCs w:val="18"/>
              </w:rPr>
              <w:t xml:space="preserve"> for risk</w:t>
            </w:r>
            <w:r w:rsidR="0092626B" w:rsidRPr="00820439">
              <w:rPr>
                <w:sz w:val="18"/>
                <w:szCs w:val="18"/>
              </w:rPr>
              <w:noBreakHyphen/>
            </w:r>
            <w:r w:rsidRPr="00820439">
              <w:rPr>
                <w:sz w:val="18"/>
                <w:szCs w:val="18"/>
              </w:rPr>
              <w:t xml:space="preserve">averse </w:t>
            </w:r>
            <w:r w:rsidR="00ED588A" w:rsidRPr="00820439">
              <w:rPr>
                <w:sz w:val="18"/>
                <w:szCs w:val="18"/>
              </w:rPr>
              <w:t>companies</w:t>
            </w:r>
            <w:r w:rsidRPr="00820439">
              <w:rPr>
                <w:sz w:val="18"/>
                <w:szCs w:val="18"/>
              </w:rPr>
              <w:t xml:space="preserve"> to invest in OSC</w:t>
            </w:r>
            <w:r w:rsidR="00D255D0">
              <w:rPr>
                <w:sz w:val="18"/>
                <w:szCs w:val="18"/>
              </w:rPr>
              <w:noBreakHyphen/>
            </w:r>
            <w:r w:rsidR="00957DE3" w:rsidRPr="00820439">
              <w:rPr>
                <w:sz w:val="18"/>
                <w:szCs w:val="18"/>
              </w:rPr>
              <w:t>capable</w:t>
            </w:r>
            <w:r w:rsidRPr="00820439">
              <w:rPr>
                <w:sz w:val="18"/>
                <w:szCs w:val="18"/>
              </w:rPr>
              <w:t xml:space="preserve"> supply chain</w:t>
            </w:r>
            <w:r w:rsidR="00957DE3" w:rsidRPr="00820439">
              <w:rPr>
                <w:sz w:val="18"/>
                <w:szCs w:val="18"/>
              </w:rPr>
              <w:t>s</w:t>
            </w:r>
            <w:r w:rsidRPr="00820439">
              <w:rPr>
                <w:sz w:val="18"/>
                <w:szCs w:val="18"/>
              </w:rPr>
              <w:t>.</w:t>
            </w:r>
          </w:p>
        </w:tc>
        <w:tc>
          <w:tcPr>
            <w:tcW w:w="1085" w:type="pct"/>
          </w:tcPr>
          <w:p w14:paraId="64CB4DDB" w14:textId="2ABF2C68"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w:t>
            </w:r>
            <w:r w:rsidR="004741A2" w:rsidRPr="00820439">
              <w:rPr>
                <w:sz w:val="18"/>
                <w:szCs w:val="18"/>
              </w:rPr>
              <w:t>ime</w:t>
            </w:r>
          </w:p>
          <w:p w14:paraId="6676B8A0" w14:textId="5F61A303"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w:t>
            </w:r>
            <w:r w:rsidR="004741A2" w:rsidRPr="00820439">
              <w:rPr>
                <w:sz w:val="18"/>
                <w:szCs w:val="18"/>
              </w:rPr>
              <w:t>osts</w:t>
            </w:r>
          </w:p>
          <w:p w14:paraId="7395CBCE" w14:textId="3266D8B0"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p</w:t>
            </w:r>
            <w:r w:rsidR="004741A2" w:rsidRPr="00820439">
              <w:rPr>
                <w:sz w:val="18"/>
                <w:szCs w:val="18"/>
              </w:rPr>
              <w:t>roductivity</w:t>
            </w:r>
          </w:p>
        </w:tc>
        <w:tc>
          <w:tcPr>
            <w:tcW w:w="1103" w:type="pct"/>
          </w:tcPr>
          <w:p w14:paraId="54B89D70" w14:textId="7920F80D" w:rsidR="004741A2" w:rsidRPr="00820439" w:rsidRDefault="00FB4A3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program</w:t>
            </w:r>
            <w:r w:rsidR="004741A2" w:rsidRPr="00820439">
              <w:rPr>
                <w:sz w:val="18"/>
                <w:szCs w:val="18"/>
              </w:rPr>
              <w:t xml:space="preserve"> </w:t>
            </w:r>
            <w:r w:rsidR="00A97716" w:rsidRPr="00820439">
              <w:rPr>
                <w:sz w:val="18"/>
                <w:szCs w:val="18"/>
              </w:rPr>
              <w:t>c</w:t>
            </w:r>
            <w:r w:rsidR="004741A2" w:rsidRPr="00820439">
              <w:rPr>
                <w:sz w:val="18"/>
                <w:szCs w:val="18"/>
              </w:rPr>
              <w:t xml:space="preserve">ertainty </w:t>
            </w:r>
          </w:p>
          <w:p w14:paraId="094ACF9E" w14:textId="12FDB1C9" w:rsidR="00317D3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e</w:t>
            </w:r>
            <w:r w:rsidR="004741A2" w:rsidRPr="00820439">
              <w:rPr>
                <w:sz w:val="18"/>
                <w:szCs w:val="18"/>
              </w:rPr>
              <w:t xml:space="preserve">arly </w:t>
            </w:r>
            <w:r w:rsidR="00A97716" w:rsidRPr="00820439">
              <w:rPr>
                <w:sz w:val="18"/>
                <w:szCs w:val="18"/>
              </w:rPr>
              <w:t>d</w:t>
            </w:r>
            <w:r w:rsidR="004741A2" w:rsidRPr="00820439">
              <w:rPr>
                <w:sz w:val="18"/>
                <w:szCs w:val="18"/>
              </w:rPr>
              <w:t xml:space="preserve">esign </w:t>
            </w:r>
            <w:r w:rsidR="00A97716" w:rsidRPr="00820439">
              <w:rPr>
                <w:sz w:val="18"/>
                <w:szCs w:val="18"/>
              </w:rPr>
              <w:t>completion</w:t>
            </w:r>
          </w:p>
          <w:p w14:paraId="77BD0ECE" w14:textId="77777777"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w:t>
            </w:r>
            <w:r w:rsidR="004741A2" w:rsidRPr="00820439">
              <w:rPr>
                <w:sz w:val="18"/>
                <w:szCs w:val="18"/>
              </w:rPr>
              <w:t xml:space="preserve">hange </w:t>
            </w:r>
            <w:r w:rsidR="00A97716" w:rsidRPr="00820439">
              <w:rPr>
                <w:sz w:val="18"/>
                <w:szCs w:val="18"/>
              </w:rPr>
              <w:t>m</w:t>
            </w:r>
            <w:r w:rsidR="004741A2" w:rsidRPr="00820439">
              <w:rPr>
                <w:sz w:val="18"/>
                <w:szCs w:val="18"/>
              </w:rPr>
              <w:t>anagement</w:t>
            </w:r>
          </w:p>
          <w:p w14:paraId="497CB86A" w14:textId="14859317" w:rsidR="00FB4A3C" w:rsidRPr="00820439" w:rsidRDefault="00FB4A3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allowing for innovation</w:t>
            </w:r>
          </w:p>
        </w:tc>
      </w:tr>
      <w:tr w:rsidR="00CB2E1C" w:rsidRPr="00820439" w14:paraId="0F8C37AD" w14:textId="77777777" w:rsidTr="00E67152">
        <w:tc>
          <w:tcPr>
            <w:cnfStyle w:val="001000000000" w:firstRow="0" w:lastRow="0" w:firstColumn="1" w:lastColumn="0" w:oddVBand="0" w:evenVBand="0" w:oddHBand="0" w:evenHBand="0" w:firstRowFirstColumn="0" w:firstRowLastColumn="0" w:lastRowFirstColumn="0" w:lastRowLastColumn="0"/>
            <w:tcW w:w="867" w:type="pct"/>
          </w:tcPr>
          <w:p w14:paraId="47620A10" w14:textId="09D435EC" w:rsidR="004741A2" w:rsidRPr="00820439" w:rsidRDefault="004741A2" w:rsidP="00D62C40">
            <w:pPr>
              <w:pStyle w:val="Tabletext"/>
              <w:rPr>
                <w:b/>
                <w:bCs/>
                <w:sz w:val="18"/>
                <w:szCs w:val="18"/>
              </w:rPr>
            </w:pPr>
            <w:r w:rsidRPr="00820439">
              <w:rPr>
                <w:b/>
                <w:bCs/>
                <w:sz w:val="18"/>
                <w:szCs w:val="18"/>
              </w:rPr>
              <w:lastRenderedPageBreak/>
              <w:t xml:space="preserve">Repetition and </w:t>
            </w:r>
            <w:r w:rsidR="00C4390E" w:rsidRPr="00820439">
              <w:rPr>
                <w:b/>
                <w:bCs/>
                <w:sz w:val="18"/>
                <w:szCs w:val="18"/>
              </w:rPr>
              <w:t>s</w:t>
            </w:r>
            <w:r w:rsidRPr="00820439">
              <w:rPr>
                <w:b/>
                <w:bCs/>
                <w:sz w:val="18"/>
                <w:szCs w:val="18"/>
              </w:rPr>
              <w:t>tandardisation</w:t>
            </w:r>
          </w:p>
        </w:tc>
        <w:tc>
          <w:tcPr>
            <w:tcW w:w="1945" w:type="pct"/>
          </w:tcPr>
          <w:p w14:paraId="1728F01E" w14:textId="38009487" w:rsidR="004741A2" w:rsidRPr="00820439" w:rsidRDefault="004741A2"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A standard product used repeatedly across projects will allow the supply chain to develop an OSC equivalent or </w:t>
            </w:r>
            <w:r w:rsidR="009C2932" w:rsidRPr="00820439">
              <w:rPr>
                <w:sz w:val="18"/>
                <w:szCs w:val="18"/>
              </w:rPr>
              <w:t>k</w:t>
            </w:r>
            <w:r w:rsidRPr="00820439">
              <w:rPr>
                <w:sz w:val="18"/>
                <w:szCs w:val="18"/>
              </w:rPr>
              <w:t xml:space="preserve">it of </w:t>
            </w:r>
            <w:r w:rsidR="009C2932" w:rsidRPr="00820439">
              <w:rPr>
                <w:sz w:val="18"/>
                <w:szCs w:val="18"/>
              </w:rPr>
              <w:t>p</w:t>
            </w:r>
            <w:r w:rsidRPr="00820439">
              <w:rPr>
                <w:sz w:val="18"/>
                <w:szCs w:val="18"/>
              </w:rPr>
              <w:t>art</w:t>
            </w:r>
            <w:r w:rsidR="00E67152" w:rsidRPr="00820439">
              <w:rPr>
                <w:sz w:val="18"/>
                <w:szCs w:val="18"/>
              </w:rPr>
              <w:t>s</w:t>
            </w:r>
            <w:r w:rsidRPr="00820439">
              <w:rPr>
                <w:sz w:val="18"/>
                <w:szCs w:val="18"/>
              </w:rPr>
              <w:t xml:space="preserve"> with a known performance and delivery </w:t>
            </w:r>
            <w:r w:rsidR="00DA23C8" w:rsidRPr="00820439">
              <w:rPr>
                <w:sz w:val="18"/>
                <w:szCs w:val="18"/>
              </w:rPr>
              <w:t>timeframe</w:t>
            </w:r>
            <w:r w:rsidRPr="00820439">
              <w:rPr>
                <w:sz w:val="18"/>
                <w:szCs w:val="18"/>
              </w:rPr>
              <w:t>.</w:t>
            </w:r>
          </w:p>
          <w:p w14:paraId="18905C62" w14:textId="0DEA373E" w:rsidR="004741A2" w:rsidRPr="00820439" w:rsidRDefault="004741A2"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For example, several similar units on the same site, such as classrooms, or similar units </w:t>
            </w:r>
            <w:r w:rsidR="00957DE3" w:rsidRPr="00820439">
              <w:rPr>
                <w:sz w:val="18"/>
                <w:szCs w:val="18"/>
              </w:rPr>
              <w:t>used on multiple projects</w:t>
            </w:r>
            <w:r w:rsidRPr="00820439">
              <w:rPr>
                <w:sz w:val="18"/>
                <w:szCs w:val="18"/>
              </w:rPr>
              <w:t xml:space="preserve"> </w:t>
            </w:r>
            <w:proofErr w:type="gramStart"/>
            <w:r w:rsidR="00D62C40" w:rsidRPr="00820439">
              <w:rPr>
                <w:sz w:val="18"/>
                <w:szCs w:val="18"/>
              </w:rPr>
              <w:t>e.g.</w:t>
            </w:r>
            <w:proofErr w:type="gramEnd"/>
            <w:r w:rsidRPr="00820439">
              <w:rPr>
                <w:sz w:val="18"/>
                <w:szCs w:val="18"/>
              </w:rPr>
              <w:t xml:space="preserve"> regional ambulance</w:t>
            </w:r>
            <w:r w:rsidR="00DA23C8" w:rsidRPr="00820439">
              <w:rPr>
                <w:sz w:val="18"/>
                <w:szCs w:val="18"/>
              </w:rPr>
              <w:t xml:space="preserve"> or </w:t>
            </w:r>
            <w:r w:rsidRPr="00820439">
              <w:rPr>
                <w:sz w:val="18"/>
                <w:szCs w:val="18"/>
              </w:rPr>
              <w:t>police stations</w:t>
            </w:r>
            <w:r w:rsidR="00D62C40" w:rsidRPr="00820439">
              <w:rPr>
                <w:sz w:val="18"/>
                <w:szCs w:val="18"/>
              </w:rPr>
              <w:t xml:space="preserve">. </w:t>
            </w:r>
          </w:p>
        </w:tc>
        <w:tc>
          <w:tcPr>
            <w:tcW w:w="1085" w:type="pct"/>
          </w:tcPr>
          <w:p w14:paraId="7534D8E4" w14:textId="72829BE7"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w:t>
            </w:r>
            <w:r w:rsidR="004741A2" w:rsidRPr="00820439">
              <w:rPr>
                <w:sz w:val="18"/>
                <w:szCs w:val="18"/>
              </w:rPr>
              <w:t>ime</w:t>
            </w:r>
          </w:p>
          <w:p w14:paraId="07719300" w14:textId="27F04096"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w:t>
            </w:r>
            <w:r w:rsidR="004741A2" w:rsidRPr="00820439">
              <w:rPr>
                <w:sz w:val="18"/>
                <w:szCs w:val="18"/>
              </w:rPr>
              <w:t>osts</w:t>
            </w:r>
          </w:p>
          <w:p w14:paraId="2B211755" w14:textId="262BB912"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p</w:t>
            </w:r>
            <w:r w:rsidR="004741A2" w:rsidRPr="00820439">
              <w:rPr>
                <w:sz w:val="18"/>
                <w:szCs w:val="18"/>
              </w:rPr>
              <w:t>roductivity</w:t>
            </w:r>
          </w:p>
          <w:p w14:paraId="2F88D16D" w14:textId="0C6F0064"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q</w:t>
            </w:r>
            <w:r w:rsidR="004741A2" w:rsidRPr="00820439">
              <w:rPr>
                <w:sz w:val="18"/>
                <w:szCs w:val="18"/>
              </w:rPr>
              <w:t>uality</w:t>
            </w:r>
          </w:p>
          <w:p w14:paraId="2ED70942" w14:textId="20768016"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s</w:t>
            </w:r>
            <w:r w:rsidR="004741A2" w:rsidRPr="00820439">
              <w:rPr>
                <w:sz w:val="18"/>
                <w:szCs w:val="18"/>
              </w:rPr>
              <w:t>ustainability</w:t>
            </w:r>
          </w:p>
        </w:tc>
        <w:tc>
          <w:tcPr>
            <w:tcW w:w="1103" w:type="pct"/>
          </w:tcPr>
          <w:p w14:paraId="0A8AE778" w14:textId="512E3C11"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d</w:t>
            </w:r>
            <w:r w:rsidR="004741A2" w:rsidRPr="00820439">
              <w:rPr>
                <w:sz w:val="18"/>
                <w:szCs w:val="18"/>
              </w:rPr>
              <w:t xml:space="preserve">esign </w:t>
            </w:r>
            <w:r w:rsidR="00A97716" w:rsidRPr="00820439">
              <w:rPr>
                <w:sz w:val="18"/>
                <w:szCs w:val="18"/>
              </w:rPr>
              <w:t>c</w:t>
            </w:r>
            <w:r w:rsidR="004741A2" w:rsidRPr="00820439">
              <w:rPr>
                <w:sz w:val="18"/>
                <w:szCs w:val="18"/>
              </w:rPr>
              <w:t xml:space="preserve">ertainty </w:t>
            </w:r>
          </w:p>
          <w:p w14:paraId="0DDEACCE" w14:textId="3D089994"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e</w:t>
            </w:r>
            <w:r w:rsidR="004741A2" w:rsidRPr="00820439">
              <w:rPr>
                <w:sz w:val="18"/>
                <w:szCs w:val="18"/>
              </w:rPr>
              <w:t xml:space="preserve">arly </w:t>
            </w:r>
            <w:r w:rsidR="00A97716" w:rsidRPr="00820439">
              <w:rPr>
                <w:sz w:val="18"/>
                <w:szCs w:val="18"/>
              </w:rPr>
              <w:t>d</w:t>
            </w:r>
            <w:r w:rsidR="004741A2" w:rsidRPr="00820439">
              <w:rPr>
                <w:sz w:val="18"/>
                <w:szCs w:val="18"/>
              </w:rPr>
              <w:t xml:space="preserve">esign </w:t>
            </w:r>
            <w:r w:rsidR="00A97716" w:rsidRPr="00820439">
              <w:rPr>
                <w:sz w:val="18"/>
                <w:szCs w:val="18"/>
              </w:rPr>
              <w:t>completion</w:t>
            </w:r>
            <w:r w:rsidR="004741A2" w:rsidRPr="00820439">
              <w:rPr>
                <w:sz w:val="18"/>
                <w:szCs w:val="18"/>
              </w:rPr>
              <w:t xml:space="preserve"> </w:t>
            </w:r>
          </w:p>
          <w:p w14:paraId="329815E1" w14:textId="4422DBB8" w:rsidR="004741A2" w:rsidRPr="00820439" w:rsidRDefault="009C293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w:t>
            </w:r>
            <w:r w:rsidR="004741A2" w:rsidRPr="00820439">
              <w:rPr>
                <w:sz w:val="18"/>
                <w:szCs w:val="18"/>
              </w:rPr>
              <w:t xml:space="preserve">hange </w:t>
            </w:r>
            <w:r w:rsidR="00A97716" w:rsidRPr="00820439">
              <w:rPr>
                <w:sz w:val="18"/>
                <w:szCs w:val="18"/>
              </w:rPr>
              <w:t>m</w:t>
            </w:r>
            <w:r w:rsidR="004741A2" w:rsidRPr="00820439">
              <w:rPr>
                <w:sz w:val="18"/>
                <w:szCs w:val="18"/>
              </w:rPr>
              <w:t>anagement</w:t>
            </w:r>
          </w:p>
        </w:tc>
      </w:tr>
      <w:tr w:rsidR="00CB2E1C" w:rsidRPr="00820439" w14:paraId="0203435B" w14:textId="77777777" w:rsidTr="00E67152">
        <w:tc>
          <w:tcPr>
            <w:cnfStyle w:val="001000000000" w:firstRow="0" w:lastRow="0" w:firstColumn="1" w:lastColumn="0" w:oddVBand="0" w:evenVBand="0" w:oddHBand="0" w:evenHBand="0" w:firstRowFirstColumn="0" w:firstRowLastColumn="0" w:lastRowFirstColumn="0" w:lastRowLastColumn="0"/>
            <w:tcW w:w="867" w:type="pct"/>
          </w:tcPr>
          <w:p w14:paraId="1140A0A5" w14:textId="1821B0F3" w:rsidR="004741A2" w:rsidRPr="00820439" w:rsidRDefault="004741A2" w:rsidP="00D62C40">
            <w:pPr>
              <w:pStyle w:val="Tabletext"/>
              <w:rPr>
                <w:b/>
                <w:bCs/>
                <w:sz w:val="18"/>
                <w:szCs w:val="18"/>
              </w:rPr>
            </w:pPr>
            <w:r w:rsidRPr="00820439">
              <w:rPr>
                <w:b/>
                <w:bCs/>
                <w:sz w:val="18"/>
                <w:szCs w:val="18"/>
              </w:rPr>
              <w:t xml:space="preserve">Complexity and </w:t>
            </w:r>
            <w:r w:rsidR="00C4390E" w:rsidRPr="00820439">
              <w:rPr>
                <w:b/>
                <w:bCs/>
                <w:sz w:val="18"/>
                <w:szCs w:val="18"/>
              </w:rPr>
              <w:t>i</w:t>
            </w:r>
            <w:r w:rsidRPr="00820439">
              <w:rPr>
                <w:b/>
                <w:bCs/>
                <w:sz w:val="18"/>
                <w:szCs w:val="18"/>
              </w:rPr>
              <w:t>nterfaces</w:t>
            </w:r>
          </w:p>
        </w:tc>
        <w:tc>
          <w:tcPr>
            <w:tcW w:w="1945" w:type="pct"/>
          </w:tcPr>
          <w:p w14:paraId="775FA7A4" w14:textId="4E2493F4" w:rsidR="004741A2" w:rsidRPr="00820439" w:rsidRDefault="004741A2"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820439">
              <w:rPr>
                <w:sz w:val="18"/>
                <w:szCs w:val="18"/>
              </w:rPr>
              <w:t>DfMA</w:t>
            </w:r>
            <w:proofErr w:type="spellEnd"/>
            <w:r w:rsidRPr="00820439">
              <w:rPr>
                <w:sz w:val="18"/>
                <w:szCs w:val="18"/>
              </w:rPr>
              <w:t xml:space="preserve"> and OSC can significantly reduce </w:t>
            </w:r>
            <w:r w:rsidR="00831F70" w:rsidRPr="00820439">
              <w:rPr>
                <w:sz w:val="18"/>
                <w:szCs w:val="18"/>
              </w:rPr>
              <w:t xml:space="preserve">or </w:t>
            </w:r>
            <w:r w:rsidRPr="00820439">
              <w:rPr>
                <w:sz w:val="18"/>
                <w:szCs w:val="18"/>
              </w:rPr>
              <w:t>simplify assembly tasks and associated skills requirements.</w:t>
            </w:r>
          </w:p>
        </w:tc>
        <w:tc>
          <w:tcPr>
            <w:tcW w:w="1085" w:type="pct"/>
          </w:tcPr>
          <w:p w14:paraId="2BAF2648" w14:textId="256238A6" w:rsidR="004741A2" w:rsidRPr="00820439" w:rsidRDefault="00FB4A3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assembly ease</w:t>
            </w:r>
          </w:p>
          <w:p w14:paraId="068AE646" w14:textId="43F17A1D" w:rsidR="004741A2" w:rsidRPr="00820439" w:rsidRDefault="00831F7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s</w:t>
            </w:r>
            <w:r w:rsidR="004741A2" w:rsidRPr="00820439">
              <w:rPr>
                <w:sz w:val="18"/>
                <w:szCs w:val="18"/>
              </w:rPr>
              <w:t>kills</w:t>
            </w:r>
          </w:p>
          <w:p w14:paraId="795C5A9D" w14:textId="05BF46B3" w:rsidR="00FB4A3C" w:rsidRPr="00820439" w:rsidRDefault="00FB4A3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safety</w:t>
            </w:r>
          </w:p>
        </w:tc>
        <w:tc>
          <w:tcPr>
            <w:tcW w:w="1103" w:type="pct"/>
          </w:tcPr>
          <w:p w14:paraId="663E5FB8" w14:textId="15A21545" w:rsidR="00A31C53" w:rsidRPr="00820439" w:rsidRDefault="00A31C53"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brownfield interfaces</w:t>
            </w:r>
          </w:p>
          <w:p w14:paraId="670D3DA8" w14:textId="6963A298" w:rsidR="004741A2" w:rsidRPr="00820439" w:rsidRDefault="00831F7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s</w:t>
            </w:r>
            <w:r w:rsidR="004741A2" w:rsidRPr="00820439">
              <w:rPr>
                <w:sz w:val="18"/>
                <w:szCs w:val="18"/>
              </w:rPr>
              <w:t xml:space="preserve">takeholder </w:t>
            </w:r>
            <w:r w:rsidR="00A97716" w:rsidRPr="00820439">
              <w:rPr>
                <w:sz w:val="18"/>
                <w:szCs w:val="18"/>
              </w:rPr>
              <w:t>m</w:t>
            </w:r>
            <w:r w:rsidR="004741A2" w:rsidRPr="00820439">
              <w:rPr>
                <w:sz w:val="18"/>
                <w:szCs w:val="18"/>
              </w:rPr>
              <w:t xml:space="preserve">anagement </w:t>
            </w:r>
            <w:r w:rsidRPr="00820439">
              <w:rPr>
                <w:sz w:val="18"/>
                <w:szCs w:val="18"/>
              </w:rPr>
              <w:t>i</w:t>
            </w:r>
            <w:r w:rsidR="004741A2" w:rsidRPr="00820439">
              <w:rPr>
                <w:sz w:val="18"/>
                <w:szCs w:val="18"/>
              </w:rPr>
              <w:t xml:space="preserve">ntegrated </w:t>
            </w:r>
            <w:r w:rsidR="00A97716" w:rsidRPr="00820439">
              <w:rPr>
                <w:sz w:val="18"/>
                <w:szCs w:val="18"/>
              </w:rPr>
              <w:t>t</w:t>
            </w:r>
            <w:r w:rsidR="004741A2" w:rsidRPr="00820439">
              <w:rPr>
                <w:sz w:val="18"/>
                <w:szCs w:val="18"/>
              </w:rPr>
              <w:t>eams</w:t>
            </w:r>
          </w:p>
        </w:tc>
      </w:tr>
      <w:tr w:rsidR="00CB2E1C" w:rsidRPr="00820439" w14:paraId="5546D1FD" w14:textId="77777777" w:rsidTr="00E67152">
        <w:tc>
          <w:tcPr>
            <w:cnfStyle w:val="001000000000" w:firstRow="0" w:lastRow="0" w:firstColumn="1" w:lastColumn="0" w:oddVBand="0" w:evenVBand="0" w:oddHBand="0" w:evenHBand="0" w:firstRowFirstColumn="0" w:firstRowLastColumn="0" w:lastRowFirstColumn="0" w:lastRowLastColumn="0"/>
            <w:tcW w:w="867" w:type="pct"/>
          </w:tcPr>
          <w:p w14:paraId="523BAE0F" w14:textId="49A59C4D" w:rsidR="004741A2" w:rsidRPr="00820439" w:rsidRDefault="004741A2" w:rsidP="00D62C40">
            <w:pPr>
              <w:pStyle w:val="Tabletext"/>
              <w:rPr>
                <w:b/>
                <w:bCs/>
                <w:sz w:val="18"/>
                <w:szCs w:val="18"/>
              </w:rPr>
            </w:pPr>
            <w:r w:rsidRPr="00820439">
              <w:rPr>
                <w:b/>
                <w:bCs/>
                <w:sz w:val="18"/>
                <w:szCs w:val="18"/>
              </w:rPr>
              <w:t xml:space="preserve">Timeliness of </w:t>
            </w:r>
            <w:r w:rsidR="00C4390E" w:rsidRPr="00820439">
              <w:rPr>
                <w:b/>
                <w:bCs/>
                <w:sz w:val="18"/>
                <w:szCs w:val="18"/>
              </w:rPr>
              <w:t>s</w:t>
            </w:r>
            <w:r w:rsidRPr="00820439">
              <w:rPr>
                <w:b/>
                <w:bCs/>
                <w:sz w:val="18"/>
                <w:szCs w:val="18"/>
              </w:rPr>
              <w:t xml:space="preserve">ervice </w:t>
            </w:r>
            <w:r w:rsidR="00C4390E" w:rsidRPr="00820439">
              <w:rPr>
                <w:b/>
                <w:bCs/>
                <w:sz w:val="18"/>
                <w:szCs w:val="18"/>
              </w:rPr>
              <w:t>n</w:t>
            </w:r>
            <w:r w:rsidRPr="00820439">
              <w:rPr>
                <w:b/>
                <w:bCs/>
                <w:sz w:val="18"/>
                <w:szCs w:val="18"/>
              </w:rPr>
              <w:t>eed</w:t>
            </w:r>
          </w:p>
        </w:tc>
        <w:tc>
          <w:tcPr>
            <w:tcW w:w="1945" w:type="pct"/>
          </w:tcPr>
          <w:p w14:paraId="7ADD56EB" w14:textId="79FBA36F" w:rsidR="00957DE3" w:rsidRPr="00820439" w:rsidRDefault="00A8089C"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Ability to work to critical </w:t>
            </w:r>
            <w:r w:rsidR="004258A1" w:rsidRPr="00820439">
              <w:rPr>
                <w:sz w:val="18"/>
                <w:szCs w:val="18"/>
              </w:rPr>
              <w:t xml:space="preserve">time </w:t>
            </w:r>
            <w:r w:rsidRPr="00820439">
              <w:rPr>
                <w:sz w:val="18"/>
                <w:szCs w:val="18"/>
              </w:rPr>
              <w:t>windows</w:t>
            </w:r>
            <w:r w:rsidR="00164BBF" w:rsidRPr="00820439">
              <w:rPr>
                <w:sz w:val="18"/>
                <w:szCs w:val="18"/>
              </w:rPr>
              <w:t xml:space="preserve">, </w:t>
            </w:r>
            <w:r w:rsidR="007B75D6" w:rsidRPr="00820439">
              <w:rPr>
                <w:sz w:val="18"/>
                <w:szCs w:val="18"/>
              </w:rPr>
              <w:t xml:space="preserve">reduce the overall timeline and increase schedule certainty. </w:t>
            </w:r>
            <w:r w:rsidR="00A80960">
              <w:rPr>
                <w:sz w:val="18"/>
                <w:szCs w:val="18"/>
              </w:rPr>
              <w:t>P</w:t>
            </w:r>
            <w:r w:rsidR="007B75D6" w:rsidRPr="00820439">
              <w:rPr>
                <w:sz w:val="18"/>
                <w:szCs w:val="18"/>
              </w:rPr>
              <w:t xml:space="preserve">rogress can be made concurrently onsite (not affected by uncontrollable factors such as bad weather) and offsite, requiring less onsite time reducing </w:t>
            </w:r>
            <w:r w:rsidRPr="00820439">
              <w:rPr>
                <w:sz w:val="18"/>
                <w:szCs w:val="18"/>
              </w:rPr>
              <w:t>service downtimes</w:t>
            </w:r>
            <w:r w:rsidR="007B75D6" w:rsidRPr="00820439">
              <w:rPr>
                <w:sz w:val="18"/>
                <w:szCs w:val="18"/>
              </w:rPr>
              <w:t xml:space="preserve"> and disrupt</w:t>
            </w:r>
            <w:r w:rsidR="00164BBF" w:rsidRPr="00820439">
              <w:rPr>
                <w:sz w:val="18"/>
                <w:szCs w:val="18"/>
              </w:rPr>
              <w:t>ion</w:t>
            </w:r>
            <w:r w:rsidR="007B75D6" w:rsidRPr="00820439">
              <w:rPr>
                <w:sz w:val="18"/>
                <w:szCs w:val="18"/>
              </w:rPr>
              <w:t xml:space="preserve"> to </w:t>
            </w:r>
            <w:r w:rsidR="00957DE3" w:rsidRPr="00820439">
              <w:rPr>
                <w:sz w:val="18"/>
                <w:szCs w:val="18"/>
              </w:rPr>
              <w:t>normal operations.</w:t>
            </w:r>
          </w:p>
          <w:p w14:paraId="1FF1EEAE" w14:textId="7975F42C" w:rsidR="004741A2" w:rsidRPr="00820439" w:rsidRDefault="00A8089C"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For example, </w:t>
            </w:r>
            <w:r w:rsidR="006C14DC" w:rsidRPr="00820439">
              <w:rPr>
                <w:sz w:val="18"/>
                <w:szCs w:val="18"/>
              </w:rPr>
              <w:t xml:space="preserve">a working hospital has little opportunity to reduce operational capacity </w:t>
            </w:r>
            <w:r w:rsidR="004258A1" w:rsidRPr="00820439">
              <w:rPr>
                <w:sz w:val="18"/>
                <w:szCs w:val="18"/>
              </w:rPr>
              <w:t>to meet growing demand or upgrade end</w:t>
            </w:r>
            <w:r w:rsidR="00A80960">
              <w:rPr>
                <w:sz w:val="18"/>
                <w:szCs w:val="18"/>
              </w:rPr>
              <w:noBreakHyphen/>
            </w:r>
            <w:r w:rsidR="004258A1" w:rsidRPr="00820439">
              <w:rPr>
                <w:sz w:val="18"/>
                <w:szCs w:val="18"/>
              </w:rPr>
              <w:t>of</w:t>
            </w:r>
            <w:r w:rsidR="00A80960">
              <w:rPr>
                <w:sz w:val="18"/>
                <w:szCs w:val="18"/>
              </w:rPr>
              <w:noBreakHyphen/>
            </w:r>
            <w:r w:rsidR="004258A1" w:rsidRPr="00820439">
              <w:rPr>
                <w:sz w:val="18"/>
                <w:szCs w:val="18"/>
              </w:rPr>
              <w:t>life assets.</w:t>
            </w:r>
            <w:r w:rsidR="004741A2" w:rsidRPr="00820439">
              <w:rPr>
                <w:sz w:val="18"/>
                <w:szCs w:val="18"/>
              </w:rPr>
              <w:t xml:space="preserve"> </w:t>
            </w:r>
          </w:p>
        </w:tc>
        <w:tc>
          <w:tcPr>
            <w:tcW w:w="1085" w:type="pct"/>
          </w:tcPr>
          <w:p w14:paraId="1F5E50FF" w14:textId="6F552909" w:rsidR="004741A2" w:rsidRPr="00820439" w:rsidRDefault="00831F7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w:t>
            </w:r>
            <w:r w:rsidR="004741A2" w:rsidRPr="00820439">
              <w:rPr>
                <w:sz w:val="18"/>
                <w:szCs w:val="18"/>
              </w:rPr>
              <w:t>ime</w:t>
            </w:r>
          </w:p>
          <w:p w14:paraId="0055FA91" w14:textId="0E90F622" w:rsidR="004741A2" w:rsidRPr="00820439" w:rsidRDefault="00831F7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s</w:t>
            </w:r>
            <w:r w:rsidR="004741A2" w:rsidRPr="00820439">
              <w:rPr>
                <w:sz w:val="18"/>
                <w:szCs w:val="18"/>
              </w:rPr>
              <w:t>chedule</w:t>
            </w:r>
            <w:r w:rsidRPr="00820439">
              <w:rPr>
                <w:sz w:val="18"/>
                <w:szCs w:val="18"/>
              </w:rPr>
              <w:t>s</w:t>
            </w:r>
            <w:r w:rsidR="004741A2" w:rsidRPr="00820439">
              <w:rPr>
                <w:sz w:val="18"/>
                <w:szCs w:val="18"/>
              </w:rPr>
              <w:t xml:space="preserve"> </w:t>
            </w:r>
            <w:r w:rsidR="00D62C40" w:rsidRPr="00820439">
              <w:rPr>
                <w:sz w:val="18"/>
                <w:szCs w:val="18"/>
              </w:rPr>
              <w:t>and</w:t>
            </w:r>
            <w:r w:rsidR="004741A2" w:rsidRPr="00820439">
              <w:rPr>
                <w:sz w:val="18"/>
                <w:szCs w:val="18"/>
              </w:rPr>
              <w:t xml:space="preserve"> </w:t>
            </w:r>
            <w:r w:rsidR="00A61044" w:rsidRPr="00820439">
              <w:rPr>
                <w:sz w:val="18"/>
                <w:szCs w:val="18"/>
              </w:rPr>
              <w:t>budget certainty</w:t>
            </w:r>
          </w:p>
        </w:tc>
        <w:tc>
          <w:tcPr>
            <w:tcW w:w="1103" w:type="pct"/>
          </w:tcPr>
          <w:p w14:paraId="27EA942A" w14:textId="77777777" w:rsidR="004741A2" w:rsidRPr="00820439" w:rsidRDefault="00831F7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s</w:t>
            </w:r>
            <w:r w:rsidR="004741A2" w:rsidRPr="00820439">
              <w:rPr>
                <w:sz w:val="18"/>
                <w:szCs w:val="18"/>
              </w:rPr>
              <w:t xml:space="preserve">takeholder </w:t>
            </w:r>
            <w:r w:rsidR="00A41683" w:rsidRPr="00820439">
              <w:rPr>
                <w:sz w:val="18"/>
                <w:szCs w:val="18"/>
              </w:rPr>
              <w:t>m</w:t>
            </w:r>
            <w:r w:rsidR="004741A2" w:rsidRPr="00820439">
              <w:rPr>
                <w:sz w:val="18"/>
                <w:szCs w:val="18"/>
              </w:rPr>
              <w:t xml:space="preserve">anagement </w:t>
            </w:r>
            <w:r w:rsidR="00A41683" w:rsidRPr="00820439">
              <w:rPr>
                <w:sz w:val="18"/>
                <w:szCs w:val="18"/>
              </w:rPr>
              <w:t>i</w:t>
            </w:r>
            <w:r w:rsidR="004741A2" w:rsidRPr="00820439">
              <w:rPr>
                <w:sz w:val="18"/>
                <w:szCs w:val="18"/>
              </w:rPr>
              <w:t xml:space="preserve">ntegrated </w:t>
            </w:r>
            <w:r w:rsidR="00A97716" w:rsidRPr="00820439">
              <w:rPr>
                <w:sz w:val="18"/>
                <w:szCs w:val="18"/>
              </w:rPr>
              <w:t>t</w:t>
            </w:r>
            <w:r w:rsidR="004741A2" w:rsidRPr="00820439">
              <w:rPr>
                <w:sz w:val="18"/>
                <w:szCs w:val="18"/>
              </w:rPr>
              <w:t>eams</w:t>
            </w:r>
          </w:p>
          <w:p w14:paraId="121EF2B1" w14:textId="77777777" w:rsidR="00AE75B0" w:rsidRPr="00820439" w:rsidRDefault="00AE75B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live operations alongside construction</w:t>
            </w:r>
          </w:p>
          <w:p w14:paraId="7D7A3B6D" w14:textId="4CF59FCA" w:rsidR="008162C0" w:rsidRPr="00820439" w:rsidRDefault="008162C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ommercial incentive for timeliness</w:t>
            </w:r>
          </w:p>
        </w:tc>
      </w:tr>
      <w:tr w:rsidR="00CB2E1C" w:rsidRPr="00820439" w14:paraId="53D7CDCB" w14:textId="77777777" w:rsidTr="00E67152">
        <w:tc>
          <w:tcPr>
            <w:cnfStyle w:val="001000000000" w:firstRow="0" w:lastRow="0" w:firstColumn="1" w:lastColumn="0" w:oddVBand="0" w:evenVBand="0" w:oddHBand="0" w:evenHBand="0" w:firstRowFirstColumn="0" w:firstRowLastColumn="0" w:lastRowFirstColumn="0" w:lastRowLastColumn="0"/>
            <w:tcW w:w="867" w:type="pct"/>
          </w:tcPr>
          <w:p w14:paraId="18F2B5D9" w14:textId="46AC47F1" w:rsidR="004741A2" w:rsidRPr="00820439" w:rsidRDefault="004741A2" w:rsidP="00D62C40">
            <w:pPr>
              <w:pStyle w:val="Tabletext"/>
              <w:rPr>
                <w:b/>
                <w:bCs/>
                <w:sz w:val="18"/>
                <w:szCs w:val="18"/>
              </w:rPr>
            </w:pPr>
            <w:r w:rsidRPr="00820439">
              <w:rPr>
                <w:b/>
                <w:bCs/>
                <w:sz w:val="18"/>
                <w:szCs w:val="18"/>
              </w:rPr>
              <w:t xml:space="preserve">Remoteness from </w:t>
            </w:r>
            <w:r w:rsidR="00082848" w:rsidRPr="00820439">
              <w:rPr>
                <w:b/>
                <w:bCs/>
                <w:sz w:val="18"/>
                <w:szCs w:val="18"/>
              </w:rPr>
              <w:t>l</w:t>
            </w:r>
            <w:r w:rsidRPr="00820439">
              <w:rPr>
                <w:b/>
                <w:bCs/>
                <w:sz w:val="18"/>
                <w:szCs w:val="18"/>
              </w:rPr>
              <w:t xml:space="preserve">abour </w:t>
            </w:r>
            <w:r w:rsidR="00082848" w:rsidRPr="00820439">
              <w:rPr>
                <w:b/>
                <w:bCs/>
                <w:sz w:val="18"/>
                <w:szCs w:val="18"/>
              </w:rPr>
              <w:t>and</w:t>
            </w:r>
            <w:r w:rsidRPr="00820439">
              <w:rPr>
                <w:b/>
                <w:bCs/>
                <w:sz w:val="18"/>
                <w:szCs w:val="18"/>
              </w:rPr>
              <w:t xml:space="preserve"> </w:t>
            </w:r>
            <w:r w:rsidR="00082848" w:rsidRPr="00820439">
              <w:rPr>
                <w:b/>
                <w:bCs/>
                <w:sz w:val="18"/>
                <w:szCs w:val="18"/>
              </w:rPr>
              <w:t>i</w:t>
            </w:r>
            <w:r w:rsidRPr="00820439">
              <w:rPr>
                <w:b/>
                <w:bCs/>
                <w:sz w:val="18"/>
                <w:szCs w:val="18"/>
              </w:rPr>
              <w:t>nfrastructure</w:t>
            </w:r>
          </w:p>
        </w:tc>
        <w:tc>
          <w:tcPr>
            <w:tcW w:w="1945" w:type="pct"/>
          </w:tcPr>
          <w:p w14:paraId="08B1311B" w14:textId="0B80751A" w:rsidR="00AE75B0" w:rsidRPr="00820439" w:rsidRDefault="007B75D6"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L</w:t>
            </w:r>
            <w:r w:rsidR="00811A2A" w:rsidRPr="00820439">
              <w:rPr>
                <w:sz w:val="18"/>
                <w:szCs w:val="18"/>
              </w:rPr>
              <w:t>ower costs and increase efficiencies</w:t>
            </w:r>
            <w:r w:rsidR="004741A2" w:rsidRPr="00820439">
              <w:rPr>
                <w:sz w:val="18"/>
                <w:szCs w:val="18"/>
              </w:rPr>
              <w:t xml:space="preserve"> </w:t>
            </w:r>
            <w:r w:rsidR="00811A2A" w:rsidRPr="00820439">
              <w:rPr>
                <w:sz w:val="18"/>
                <w:szCs w:val="18"/>
              </w:rPr>
              <w:t>by</w:t>
            </w:r>
            <w:r w:rsidR="00E67152" w:rsidRPr="00820439">
              <w:rPr>
                <w:sz w:val="18"/>
                <w:szCs w:val="18"/>
              </w:rPr>
              <w:t xml:space="preserve"> </w:t>
            </w:r>
            <w:r w:rsidR="00811A2A" w:rsidRPr="00820439">
              <w:rPr>
                <w:sz w:val="18"/>
                <w:szCs w:val="18"/>
              </w:rPr>
              <w:t>reducing the</w:t>
            </w:r>
            <w:r w:rsidR="004741A2" w:rsidRPr="00820439">
              <w:rPr>
                <w:sz w:val="18"/>
                <w:szCs w:val="18"/>
              </w:rPr>
              <w:t xml:space="preserve"> requirement to travel onsite. </w:t>
            </w:r>
          </w:p>
          <w:p w14:paraId="3236FEA1" w14:textId="62F84021" w:rsidR="004741A2" w:rsidRPr="00820439" w:rsidRDefault="004741A2"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OSC also </w:t>
            </w:r>
            <w:r w:rsidR="00AF0D2C" w:rsidRPr="00820439">
              <w:rPr>
                <w:sz w:val="18"/>
                <w:szCs w:val="18"/>
              </w:rPr>
              <w:t xml:space="preserve">enables </w:t>
            </w:r>
            <w:r w:rsidRPr="00820439">
              <w:rPr>
                <w:sz w:val="18"/>
                <w:szCs w:val="18"/>
              </w:rPr>
              <w:t>project delivery in remote areas</w:t>
            </w:r>
            <w:r w:rsidR="00AF0D2C" w:rsidRPr="00820439">
              <w:rPr>
                <w:sz w:val="18"/>
                <w:szCs w:val="18"/>
              </w:rPr>
              <w:t xml:space="preserve"> that may find it difficult to attract resources</w:t>
            </w:r>
            <w:r w:rsidRPr="00820439">
              <w:rPr>
                <w:sz w:val="18"/>
                <w:szCs w:val="18"/>
              </w:rPr>
              <w:t>.</w:t>
            </w:r>
          </w:p>
        </w:tc>
        <w:tc>
          <w:tcPr>
            <w:tcW w:w="1085" w:type="pct"/>
          </w:tcPr>
          <w:p w14:paraId="02D33431" w14:textId="4CAAB716" w:rsidR="004741A2" w:rsidRPr="00820439" w:rsidRDefault="00811A2A"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w:t>
            </w:r>
            <w:r w:rsidR="004741A2" w:rsidRPr="00820439">
              <w:rPr>
                <w:sz w:val="18"/>
                <w:szCs w:val="18"/>
              </w:rPr>
              <w:t>ime</w:t>
            </w:r>
          </w:p>
          <w:p w14:paraId="7B85FD23" w14:textId="5217BA2A" w:rsidR="004741A2" w:rsidRPr="00820439" w:rsidRDefault="00811A2A"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w:t>
            </w:r>
            <w:r w:rsidR="004741A2" w:rsidRPr="00820439">
              <w:rPr>
                <w:sz w:val="18"/>
                <w:szCs w:val="18"/>
              </w:rPr>
              <w:t>osts</w:t>
            </w:r>
          </w:p>
          <w:p w14:paraId="5E4D108A" w14:textId="36892B63" w:rsidR="004741A2" w:rsidRPr="00820439" w:rsidRDefault="00811A2A"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e</w:t>
            </w:r>
            <w:r w:rsidR="004741A2" w:rsidRPr="00820439">
              <w:rPr>
                <w:sz w:val="18"/>
                <w:szCs w:val="18"/>
              </w:rPr>
              <w:t>nvironment</w:t>
            </w:r>
          </w:p>
        </w:tc>
        <w:tc>
          <w:tcPr>
            <w:tcW w:w="1103" w:type="pct"/>
          </w:tcPr>
          <w:p w14:paraId="4D807365" w14:textId="12BB36C3" w:rsidR="004741A2" w:rsidRPr="00820439" w:rsidRDefault="00811A2A"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l</w:t>
            </w:r>
            <w:r w:rsidR="004741A2" w:rsidRPr="00820439">
              <w:rPr>
                <w:sz w:val="18"/>
                <w:szCs w:val="18"/>
              </w:rPr>
              <w:t>ogistics (</w:t>
            </w:r>
            <w:r w:rsidR="007B75D6" w:rsidRPr="00820439">
              <w:rPr>
                <w:sz w:val="18"/>
                <w:szCs w:val="18"/>
              </w:rPr>
              <w:t xml:space="preserve">transport, storage, </w:t>
            </w:r>
            <w:r w:rsidR="00D62C40" w:rsidRPr="00820439">
              <w:rPr>
                <w:sz w:val="18"/>
                <w:szCs w:val="18"/>
              </w:rPr>
              <w:t>inventor</w:t>
            </w:r>
            <w:r w:rsidR="007B75D6" w:rsidRPr="00820439">
              <w:rPr>
                <w:sz w:val="18"/>
                <w:szCs w:val="18"/>
              </w:rPr>
              <w:t>y</w:t>
            </w:r>
            <w:r w:rsidR="004741A2" w:rsidRPr="00820439">
              <w:rPr>
                <w:sz w:val="18"/>
                <w:szCs w:val="18"/>
              </w:rPr>
              <w:t>)</w:t>
            </w:r>
          </w:p>
        </w:tc>
      </w:tr>
      <w:tr w:rsidR="00CB2E1C" w:rsidRPr="00820439" w14:paraId="400CDB16" w14:textId="77777777" w:rsidTr="00E67152">
        <w:tc>
          <w:tcPr>
            <w:cnfStyle w:val="001000000000" w:firstRow="0" w:lastRow="0" w:firstColumn="1" w:lastColumn="0" w:oddVBand="0" w:evenVBand="0" w:oddHBand="0" w:evenHBand="0" w:firstRowFirstColumn="0" w:firstRowLastColumn="0" w:lastRowFirstColumn="0" w:lastRowLastColumn="0"/>
            <w:tcW w:w="867" w:type="pct"/>
          </w:tcPr>
          <w:p w14:paraId="18FED85D" w14:textId="77777777" w:rsidR="004741A2" w:rsidRPr="00820439" w:rsidRDefault="004741A2" w:rsidP="001A07F5">
            <w:pPr>
              <w:pStyle w:val="Tabletext"/>
              <w:keepNext/>
              <w:rPr>
                <w:b/>
                <w:bCs/>
                <w:sz w:val="18"/>
                <w:szCs w:val="18"/>
              </w:rPr>
            </w:pPr>
            <w:r w:rsidRPr="00820439">
              <w:rPr>
                <w:b/>
                <w:bCs/>
                <w:sz w:val="18"/>
                <w:szCs w:val="18"/>
              </w:rPr>
              <w:lastRenderedPageBreak/>
              <w:t>Sustainability</w:t>
            </w:r>
          </w:p>
        </w:tc>
        <w:tc>
          <w:tcPr>
            <w:tcW w:w="1945" w:type="pct"/>
          </w:tcPr>
          <w:p w14:paraId="03BF25AE" w14:textId="33CE0541" w:rsidR="004741A2" w:rsidRPr="00820439" w:rsidRDefault="004741A2"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OSC </w:t>
            </w:r>
            <w:r w:rsidR="00811A2A" w:rsidRPr="00820439">
              <w:rPr>
                <w:sz w:val="18"/>
                <w:szCs w:val="18"/>
              </w:rPr>
              <w:t>can often reduce waste and</w:t>
            </w:r>
            <w:r w:rsidR="001A7EEE" w:rsidRPr="00820439">
              <w:rPr>
                <w:sz w:val="18"/>
                <w:szCs w:val="18"/>
              </w:rPr>
              <w:t xml:space="preserve"> better u</w:t>
            </w:r>
            <w:r w:rsidR="00957DE3" w:rsidRPr="00820439">
              <w:rPr>
                <w:sz w:val="18"/>
                <w:szCs w:val="18"/>
              </w:rPr>
              <w:t>tilise</w:t>
            </w:r>
            <w:r w:rsidR="001A7EEE" w:rsidRPr="00820439">
              <w:rPr>
                <w:sz w:val="18"/>
                <w:szCs w:val="18"/>
              </w:rPr>
              <w:t xml:space="preserve"> materials </w:t>
            </w:r>
            <w:r w:rsidR="007B02A6">
              <w:rPr>
                <w:sz w:val="18"/>
                <w:szCs w:val="18"/>
              </w:rPr>
              <w:t>by, for example,</w:t>
            </w:r>
            <w:r w:rsidRPr="00820439">
              <w:rPr>
                <w:sz w:val="18"/>
                <w:szCs w:val="18"/>
              </w:rPr>
              <w:t xml:space="preserve"> using CNC machines for accurate cutting and aligning</w:t>
            </w:r>
            <w:r w:rsidR="001D73BB" w:rsidRPr="00820439">
              <w:rPr>
                <w:sz w:val="18"/>
                <w:szCs w:val="18"/>
              </w:rPr>
              <w:t>.</w:t>
            </w:r>
            <w:r w:rsidRPr="00820439">
              <w:rPr>
                <w:sz w:val="18"/>
                <w:szCs w:val="18"/>
              </w:rPr>
              <w:t xml:space="preserve"> </w:t>
            </w:r>
          </w:p>
        </w:tc>
        <w:tc>
          <w:tcPr>
            <w:tcW w:w="1085" w:type="pct"/>
          </w:tcPr>
          <w:p w14:paraId="57153909" w14:textId="0B690E6C" w:rsidR="004741A2" w:rsidRPr="00820439" w:rsidRDefault="001D73BB"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e</w:t>
            </w:r>
            <w:r w:rsidR="004741A2" w:rsidRPr="00820439">
              <w:rPr>
                <w:sz w:val="18"/>
                <w:szCs w:val="18"/>
              </w:rPr>
              <w:t xml:space="preserve">nergy and </w:t>
            </w:r>
            <w:r w:rsidR="00D62C40" w:rsidRPr="00820439">
              <w:rPr>
                <w:sz w:val="18"/>
                <w:szCs w:val="18"/>
              </w:rPr>
              <w:t>acoustical performance</w:t>
            </w:r>
          </w:p>
          <w:p w14:paraId="6439EA48" w14:textId="4F92CC5C" w:rsidR="004741A2" w:rsidRPr="00820439" w:rsidRDefault="001D73BB"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m</w:t>
            </w:r>
            <w:r w:rsidR="004741A2" w:rsidRPr="00820439">
              <w:rPr>
                <w:sz w:val="18"/>
                <w:szCs w:val="18"/>
              </w:rPr>
              <w:t xml:space="preserve">aterial </w:t>
            </w:r>
            <w:r w:rsidR="00D62C40" w:rsidRPr="00820439">
              <w:rPr>
                <w:sz w:val="18"/>
                <w:szCs w:val="18"/>
              </w:rPr>
              <w:t>use</w:t>
            </w:r>
          </w:p>
          <w:p w14:paraId="1CDDA819" w14:textId="1611B8DE" w:rsidR="004741A2" w:rsidRPr="00820439" w:rsidRDefault="001D73BB"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r</w:t>
            </w:r>
            <w:r w:rsidR="004741A2" w:rsidRPr="00820439">
              <w:rPr>
                <w:sz w:val="18"/>
                <w:szCs w:val="18"/>
              </w:rPr>
              <w:t>ecycle</w:t>
            </w:r>
            <w:r w:rsidRPr="00820439">
              <w:rPr>
                <w:sz w:val="18"/>
                <w:szCs w:val="18"/>
              </w:rPr>
              <w:t>r</w:t>
            </w:r>
            <w:r w:rsidR="004741A2" w:rsidRPr="00820439">
              <w:rPr>
                <w:sz w:val="18"/>
                <w:szCs w:val="18"/>
              </w:rPr>
              <w:t>/</w:t>
            </w:r>
            <w:r w:rsidR="00D62C40" w:rsidRPr="00820439">
              <w:rPr>
                <w:sz w:val="18"/>
                <w:szCs w:val="18"/>
              </w:rPr>
              <w:t>reuse</w:t>
            </w:r>
          </w:p>
          <w:p w14:paraId="7E8675AF" w14:textId="17E91722" w:rsidR="004741A2" w:rsidRPr="00820439" w:rsidRDefault="001D73BB"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l</w:t>
            </w:r>
            <w:r w:rsidR="004741A2" w:rsidRPr="00820439">
              <w:rPr>
                <w:sz w:val="18"/>
                <w:szCs w:val="18"/>
              </w:rPr>
              <w:t>es</w:t>
            </w:r>
            <w:r w:rsidR="00E67152" w:rsidRPr="00820439">
              <w:rPr>
                <w:sz w:val="18"/>
                <w:szCs w:val="18"/>
              </w:rPr>
              <w:t>s</w:t>
            </w:r>
            <w:r w:rsidR="004741A2" w:rsidRPr="00820439">
              <w:rPr>
                <w:sz w:val="18"/>
                <w:szCs w:val="18"/>
              </w:rPr>
              <w:t xml:space="preserve"> </w:t>
            </w:r>
            <w:r w:rsidR="00D62C40" w:rsidRPr="00820439">
              <w:rPr>
                <w:sz w:val="18"/>
                <w:szCs w:val="18"/>
              </w:rPr>
              <w:t xml:space="preserve">waste </w:t>
            </w:r>
          </w:p>
        </w:tc>
        <w:tc>
          <w:tcPr>
            <w:tcW w:w="1103" w:type="pct"/>
          </w:tcPr>
          <w:p w14:paraId="075DBA08" w14:textId="7FE7A3FE" w:rsidR="004741A2" w:rsidRPr="00820439" w:rsidRDefault="001D73BB"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p</w:t>
            </w:r>
            <w:r w:rsidR="004741A2" w:rsidRPr="00820439">
              <w:rPr>
                <w:sz w:val="18"/>
                <w:szCs w:val="18"/>
              </w:rPr>
              <w:t xml:space="preserve">rocess </w:t>
            </w:r>
            <w:r w:rsidR="00D62C40" w:rsidRPr="00820439">
              <w:rPr>
                <w:sz w:val="18"/>
                <w:szCs w:val="18"/>
              </w:rPr>
              <w:t>optimisation</w:t>
            </w:r>
          </w:p>
          <w:p w14:paraId="31B67756" w14:textId="3E13FF41" w:rsidR="004741A2" w:rsidRPr="00820439" w:rsidRDefault="001D73BB"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m</w:t>
            </w:r>
            <w:r w:rsidR="004741A2" w:rsidRPr="00820439">
              <w:rPr>
                <w:sz w:val="18"/>
                <w:szCs w:val="18"/>
              </w:rPr>
              <w:t>aterials</w:t>
            </w:r>
          </w:p>
        </w:tc>
      </w:tr>
      <w:tr w:rsidR="00CB2E1C" w:rsidRPr="00820439" w14:paraId="0DA8E918" w14:textId="77777777" w:rsidTr="00E67152">
        <w:tc>
          <w:tcPr>
            <w:cnfStyle w:val="001000000000" w:firstRow="0" w:lastRow="0" w:firstColumn="1" w:lastColumn="0" w:oddVBand="0" w:evenVBand="0" w:oddHBand="0" w:evenHBand="0" w:firstRowFirstColumn="0" w:firstRowLastColumn="0" w:lastRowFirstColumn="0" w:lastRowLastColumn="0"/>
            <w:tcW w:w="867" w:type="pct"/>
          </w:tcPr>
          <w:p w14:paraId="483DA15A" w14:textId="50E84D35" w:rsidR="004741A2" w:rsidRPr="00820439" w:rsidRDefault="004741A2" w:rsidP="00D62C40">
            <w:pPr>
              <w:pStyle w:val="Tabletext"/>
              <w:rPr>
                <w:b/>
                <w:bCs/>
                <w:sz w:val="18"/>
                <w:szCs w:val="18"/>
              </w:rPr>
            </w:pPr>
            <w:r w:rsidRPr="00820439">
              <w:rPr>
                <w:b/>
                <w:bCs/>
                <w:sz w:val="18"/>
                <w:szCs w:val="18"/>
              </w:rPr>
              <w:t xml:space="preserve">Sustainable </w:t>
            </w:r>
            <w:r w:rsidR="001D73BB" w:rsidRPr="00820439">
              <w:rPr>
                <w:b/>
                <w:bCs/>
                <w:sz w:val="18"/>
                <w:szCs w:val="18"/>
              </w:rPr>
              <w:t>d</w:t>
            </w:r>
            <w:r w:rsidRPr="00820439">
              <w:rPr>
                <w:b/>
                <w:bCs/>
                <w:sz w:val="18"/>
                <w:szCs w:val="18"/>
              </w:rPr>
              <w:t>evelopment</w:t>
            </w:r>
          </w:p>
        </w:tc>
        <w:tc>
          <w:tcPr>
            <w:tcW w:w="1945" w:type="pct"/>
          </w:tcPr>
          <w:p w14:paraId="7F63C2AC" w14:textId="3505DDC1" w:rsidR="004741A2" w:rsidRPr="00820439" w:rsidRDefault="004741A2"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OSC carries the potential to better address skills shortages and enables investment in permanent locations that can further build on established competitive strengths or reduce location</w:t>
            </w:r>
            <w:r w:rsidR="0092626B" w:rsidRPr="00820439">
              <w:rPr>
                <w:sz w:val="18"/>
                <w:szCs w:val="18"/>
              </w:rPr>
              <w:noBreakHyphen/>
            </w:r>
            <w:r w:rsidRPr="00820439">
              <w:rPr>
                <w:sz w:val="18"/>
                <w:szCs w:val="18"/>
              </w:rPr>
              <w:t xml:space="preserve">based disadvantage. </w:t>
            </w:r>
          </w:p>
          <w:p w14:paraId="31303D8A" w14:textId="664554A3" w:rsidR="004741A2" w:rsidRPr="00820439" w:rsidRDefault="004741A2" w:rsidP="00D62C40">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OSC can</w:t>
            </w:r>
            <w:r w:rsidR="006A31BB" w:rsidRPr="00820439">
              <w:rPr>
                <w:sz w:val="18"/>
                <w:szCs w:val="18"/>
              </w:rPr>
              <w:t xml:space="preserve"> create more opportunities for groups </w:t>
            </w:r>
            <w:r w:rsidRPr="00820439">
              <w:rPr>
                <w:sz w:val="18"/>
                <w:szCs w:val="18"/>
              </w:rPr>
              <w:t xml:space="preserve">underrepresented in traditional construction, such as </w:t>
            </w:r>
            <w:r w:rsidR="006A31BB" w:rsidRPr="00820439">
              <w:rPr>
                <w:sz w:val="18"/>
                <w:szCs w:val="18"/>
              </w:rPr>
              <w:t>women</w:t>
            </w:r>
            <w:r w:rsidR="00E67152" w:rsidRPr="00820439">
              <w:rPr>
                <w:sz w:val="18"/>
                <w:szCs w:val="18"/>
              </w:rPr>
              <w:t xml:space="preserve"> </w:t>
            </w:r>
            <w:r w:rsidRPr="00820439">
              <w:rPr>
                <w:sz w:val="18"/>
                <w:szCs w:val="18"/>
              </w:rPr>
              <w:t xml:space="preserve">and </w:t>
            </w:r>
            <w:r w:rsidR="006A31BB" w:rsidRPr="00820439">
              <w:rPr>
                <w:sz w:val="18"/>
                <w:szCs w:val="18"/>
              </w:rPr>
              <w:t xml:space="preserve">older </w:t>
            </w:r>
            <w:r w:rsidR="00E67152" w:rsidRPr="00820439">
              <w:rPr>
                <w:sz w:val="18"/>
                <w:szCs w:val="18"/>
              </w:rPr>
              <w:t xml:space="preserve">people. </w:t>
            </w:r>
          </w:p>
        </w:tc>
        <w:tc>
          <w:tcPr>
            <w:tcW w:w="1085" w:type="pct"/>
          </w:tcPr>
          <w:p w14:paraId="22B5B71E" w14:textId="5BB858A3" w:rsidR="004741A2" w:rsidRPr="00820439" w:rsidRDefault="001D73BB"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d</w:t>
            </w:r>
            <w:r w:rsidR="004741A2" w:rsidRPr="00820439">
              <w:rPr>
                <w:sz w:val="18"/>
                <w:szCs w:val="18"/>
              </w:rPr>
              <w:t xml:space="preserve">iverse </w:t>
            </w:r>
            <w:r w:rsidR="00D62C40" w:rsidRPr="00820439">
              <w:rPr>
                <w:sz w:val="18"/>
                <w:szCs w:val="18"/>
              </w:rPr>
              <w:t>workforce</w:t>
            </w:r>
          </w:p>
          <w:p w14:paraId="303EC787" w14:textId="063A34CB" w:rsidR="004741A2" w:rsidRPr="00820439" w:rsidRDefault="001D73BB"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r</w:t>
            </w:r>
            <w:r w:rsidR="004741A2" w:rsidRPr="00820439">
              <w:rPr>
                <w:sz w:val="18"/>
                <w:szCs w:val="18"/>
              </w:rPr>
              <w:t xml:space="preserve">egional </w:t>
            </w:r>
            <w:r w:rsidR="00D62C40" w:rsidRPr="00820439">
              <w:rPr>
                <w:sz w:val="18"/>
                <w:szCs w:val="18"/>
              </w:rPr>
              <w:t>development</w:t>
            </w:r>
          </w:p>
        </w:tc>
        <w:tc>
          <w:tcPr>
            <w:tcW w:w="1103" w:type="pct"/>
          </w:tcPr>
          <w:p w14:paraId="73794069" w14:textId="68BF4EB3" w:rsidR="004741A2" w:rsidRPr="00820439" w:rsidRDefault="001D73BB"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l</w:t>
            </w:r>
            <w:r w:rsidR="004741A2" w:rsidRPr="00820439">
              <w:rPr>
                <w:sz w:val="18"/>
                <w:szCs w:val="18"/>
              </w:rPr>
              <w:t>ogistics</w:t>
            </w:r>
            <w:r w:rsidR="00E67152" w:rsidRPr="00820439">
              <w:rPr>
                <w:sz w:val="18"/>
                <w:szCs w:val="18"/>
              </w:rPr>
              <w:t xml:space="preserve"> </w:t>
            </w:r>
            <w:r w:rsidR="004741A2" w:rsidRPr="00820439">
              <w:rPr>
                <w:sz w:val="18"/>
                <w:szCs w:val="18"/>
              </w:rPr>
              <w:t>(</w:t>
            </w:r>
            <w:r w:rsidR="00D62C40" w:rsidRPr="00820439">
              <w:rPr>
                <w:sz w:val="18"/>
                <w:szCs w:val="18"/>
              </w:rPr>
              <w:t>transport</w:t>
            </w:r>
            <w:r w:rsidR="00AF0D2C" w:rsidRPr="00820439">
              <w:rPr>
                <w:sz w:val="18"/>
                <w:szCs w:val="18"/>
              </w:rPr>
              <w:t>,</w:t>
            </w:r>
            <w:r w:rsidR="00CB2E1C" w:rsidRPr="00820439">
              <w:rPr>
                <w:sz w:val="18"/>
                <w:szCs w:val="18"/>
              </w:rPr>
              <w:t xml:space="preserve"> </w:t>
            </w:r>
            <w:r w:rsidR="00D62C40" w:rsidRPr="00820439">
              <w:rPr>
                <w:sz w:val="18"/>
                <w:szCs w:val="18"/>
              </w:rPr>
              <w:t>storage</w:t>
            </w:r>
            <w:r w:rsidR="00AF0D2C" w:rsidRPr="00820439">
              <w:rPr>
                <w:sz w:val="18"/>
                <w:szCs w:val="18"/>
              </w:rPr>
              <w:t xml:space="preserve">, </w:t>
            </w:r>
            <w:r w:rsidR="00D62C40" w:rsidRPr="00820439">
              <w:rPr>
                <w:sz w:val="18"/>
                <w:szCs w:val="18"/>
              </w:rPr>
              <w:t>inventory</w:t>
            </w:r>
            <w:r w:rsidR="004741A2" w:rsidRPr="00820439">
              <w:rPr>
                <w:sz w:val="18"/>
                <w:szCs w:val="18"/>
              </w:rPr>
              <w:t>)</w:t>
            </w:r>
          </w:p>
        </w:tc>
      </w:tr>
    </w:tbl>
    <w:p w14:paraId="77FF98E7" w14:textId="77777777" w:rsidR="00EA4903" w:rsidRDefault="00EA4903" w:rsidP="00A33D59">
      <w:bookmarkStart w:id="170" w:name="_Toc86399125"/>
    </w:p>
    <w:p w14:paraId="0C55540E" w14:textId="7952E932" w:rsidR="00A31C53" w:rsidRDefault="00280897" w:rsidP="00A33D59">
      <w:pPr>
        <w:pStyle w:val="Spacer"/>
        <w:jc w:val="center"/>
      </w:pPr>
      <w:r>
        <w:rPr>
          <w:noProof/>
        </w:rPr>
        <w:drawing>
          <wp:inline distT="0" distB="0" distL="0" distR="0" wp14:anchorId="43D022C8" wp14:editId="12486222">
            <wp:extent cx="5286375" cy="29718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screen">
                      <a:alphaModFix amt="85000"/>
                      <a:extLst>
                        <a:ext uri="{28A0092B-C50C-407E-A947-70E740481C1C}">
                          <a14:useLocalDpi xmlns:a14="http://schemas.microsoft.com/office/drawing/2010/main" val="0"/>
                        </a:ext>
                      </a:extLst>
                    </a:blip>
                    <a:srcRect/>
                    <a:stretch>
                      <a:fillRect/>
                    </a:stretch>
                  </pic:blipFill>
                  <pic:spPr bwMode="auto">
                    <a:xfrm>
                      <a:off x="0" y="0"/>
                      <a:ext cx="5286375" cy="2971800"/>
                    </a:xfrm>
                    <a:prstGeom prst="rect">
                      <a:avLst/>
                    </a:prstGeom>
                    <a:noFill/>
                    <a:ln>
                      <a:noFill/>
                    </a:ln>
                  </pic:spPr>
                </pic:pic>
              </a:graphicData>
            </a:graphic>
          </wp:inline>
        </w:drawing>
      </w:r>
    </w:p>
    <w:p w14:paraId="14B2B078" w14:textId="48BB1861" w:rsidR="00EA4903" w:rsidRDefault="00EA4903" w:rsidP="00A33D59">
      <w:pPr>
        <w:pStyle w:val="Caption"/>
        <w:jc w:val="center"/>
      </w:pPr>
      <w:r>
        <w:t xml:space="preserve">Samaritan House crisis accommodation in Geelong </w:t>
      </w:r>
      <w:r w:rsidRPr="00A33D59">
        <w:rPr>
          <w:b w:val="0"/>
        </w:rPr>
        <w:t xml:space="preserve">[Credit Deakin University and </w:t>
      </w:r>
      <w:proofErr w:type="spellStart"/>
      <w:r w:rsidRPr="00A33D59">
        <w:rPr>
          <w:b w:val="0"/>
        </w:rPr>
        <w:t>FormFlow</w:t>
      </w:r>
      <w:proofErr w:type="spellEnd"/>
      <w:r w:rsidRPr="00A33D59">
        <w:rPr>
          <w:b w:val="0"/>
        </w:rPr>
        <w:t>]</w:t>
      </w:r>
    </w:p>
    <w:p w14:paraId="15715BCE" w14:textId="1BBE2D92" w:rsidR="00280897" w:rsidRDefault="00280897" w:rsidP="005C7EE8"/>
    <w:p w14:paraId="7F5CACCB" w14:textId="77777777" w:rsidR="001A07F5" w:rsidRDefault="001A07F5">
      <w:pPr>
        <w:keepLines w:val="0"/>
        <w:spacing w:before="0" w:after="0" w:line="240" w:lineRule="auto"/>
        <w:rPr>
          <w:rFonts w:asciiTheme="majorHAnsi" w:eastAsiaTheme="majorEastAsia" w:hAnsiTheme="majorHAnsi" w:cstheme="majorBidi"/>
          <w:b/>
          <w:bCs/>
          <w:color w:val="00698F" w:themeColor="accent1"/>
          <w:sz w:val="22"/>
          <w:szCs w:val="22"/>
        </w:rPr>
      </w:pPr>
      <w:bookmarkStart w:id="171" w:name="_Toc106802851"/>
      <w:r>
        <w:br w:type="page"/>
      </w:r>
    </w:p>
    <w:p w14:paraId="2402F564" w14:textId="014CEE40" w:rsidR="004741A2" w:rsidRPr="0007145E" w:rsidRDefault="12A4BC9D" w:rsidP="00CF1880">
      <w:pPr>
        <w:pStyle w:val="Heading3"/>
      </w:pPr>
      <w:r>
        <w:lastRenderedPageBreak/>
        <w:t xml:space="preserve">Design </w:t>
      </w:r>
      <w:r w:rsidR="0006257B">
        <w:t>c</w:t>
      </w:r>
      <w:r>
        <w:t>onsiderations</w:t>
      </w:r>
      <w:bookmarkEnd w:id="171"/>
    </w:p>
    <w:p w14:paraId="060A1B02" w14:textId="77777777" w:rsidR="0047122D" w:rsidRDefault="0047122D" w:rsidP="001C23C8">
      <w:pPr>
        <w:sectPr w:rsidR="0047122D" w:rsidSect="00FF23A7">
          <w:type w:val="continuous"/>
          <w:pgSz w:w="11906" w:h="16838" w:code="9"/>
          <w:pgMar w:top="2160" w:right="1440" w:bottom="1987" w:left="1440" w:header="461" w:footer="576" w:gutter="0"/>
          <w:cols w:space="708"/>
          <w:docGrid w:linePitch="360"/>
        </w:sectPr>
      </w:pPr>
      <w:bookmarkStart w:id="172" w:name="_Toc89071824"/>
    </w:p>
    <w:p w14:paraId="072F7006" w14:textId="05CBE4E8" w:rsidR="001976F6" w:rsidRDefault="00F02A63" w:rsidP="001C23C8">
      <w:r>
        <w:t xml:space="preserve">Successful implementation of </w:t>
      </w:r>
      <w:r w:rsidR="001C23C8" w:rsidRPr="001C23C8">
        <w:t xml:space="preserve">OSC </w:t>
      </w:r>
      <w:r>
        <w:t>requires</w:t>
      </w:r>
      <w:r w:rsidR="001C23C8" w:rsidRPr="001C23C8">
        <w:t xml:space="preserve"> clearly defined design parameters</w:t>
      </w:r>
      <w:r w:rsidR="001976F6">
        <w:t xml:space="preserve"> that consider the interfaces between </w:t>
      </w:r>
      <w:r w:rsidR="00EC7ABD">
        <w:t>elements</w:t>
      </w:r>
      <w:r w:rsidR="001976F6">
        <w:t xml:space="preserve"> within the construction site </w:t>
      </w:r>
      <w:r w:rsidR="006A41BA">
        <w:t xml:space="preserve">as well as the potential </w:t>
      </w:r>
      <w:r w:rsidR="001976F6">
        <w:t xml:space="preserve">manufacture of those </w:t>
      </w:r>
      <w:r w:rsidR="00EC7ABD">
        <w:t>elements</w:t>
      </w:r>
      <w:r w:rsidR="001C23C8" w:rsidRPr="001C23C8">
        <w:t>.</w:t>
      </w:r>
    </w:p>
    <w:p w14:paraId="3AA4F3A6" w14:textId="34B3121B" w:rsidR="004D592C" w:rsidRDefault="001C23C8" w:rsidP="001C23C8">
      <w:r w:rsidRPr="001C23C8">
        <w:t xml:space="preserve">This section describes </w:t>
      </w:r>
      <w:r w:rsidR="002117BA">
        <w:t xml:space="preserve">OSC </w:t>
      </w:r>
      <w:r w:rsidRPr="001C23C8">
        <w:t xml:space="preserve">considerations across </w:t>
      </w:r>
      <w:r w:rsidR="004D592C">
        <w:t>th</w:t>
      </w:r>
      <w:r w:rsidR="002117BA">
        <w:t xml:space="preserve">e </w:t>
      </w:r>
      <w:r w:rsidR="004D592C">
        <w:t>Brief, Concept and Definition</w:t>
      </w:r>
      <w:r w:rsidR="002117BA">
        <w:t xml:space="preserve"> stages</w:t>
      </w:r>
      <w:r w:rsidR="00EC6B89">
        <w:t>.</w:t>
      </w:r>
      <w:r w:rsidR="00EB137F">
        <w:t xml:space="preserve"> </w:t>
      </w:r>
    </w:p>
    <w:p w14:paraId="4F80BA7A" w14:textId="5C795E6D" w:rsidR="0078756F" w:rsidRPr="001B70DC" w:rsidRDefault="0078756F" w:rsidP="00A61044">
      <w:pPr>
        <w:pStyle w:val="Heading4"/>
      </w:pPr>
      <w:r w:rsidRPr="001B70DC">
        <w:t>Brief</w:t>
      </w:r>
    </w:p>
    <w:p w14:paraId="187EB523" w14:textId="607ACADC" w:rsidR="0078756F" w:rsidRDefault="002117BA" w:rsidP="0078756F">
      <w:r>
        <w:t xml:space="preserve">Preliminary consideration will </w:t>
      </w:r>
      <w:r w:rsidR="0078756F">
        <w:t>be best supported by knowledge of OSC used in similar projects and the ability to select OSC components from a well</w:t>
      </w:r>
      <w:r w:rsidR="0092626B">
        <w:noBreakHyphen/>
      </w:r>
      <w:r w:rsidR="0078756F">
        <w:t xml:space="preserve">maintained </w:t>
      </w:r>
      <w:r w:rsidR="00F02A63">
        <w:t>design repository</w:t>
      </w:r>
      <w:r w:rsidR="00147A0D">
        <w:t xml:space="preserve">, such as the </w:t>
      </w:r>
      <w:r w:rsidR="0078756F">
        <w:t xml:space="preserve">BIM objects database. </w:t>
      </w:r>
    </w:p>
    <w:p w14:paraId="4FF7B8E2" w14:textId="6AD44DBB" w:rsidR="0078756F" w:rsidRDefault="0078756F" w:rsidP="0078756F">
      <w:r w:rsidRPr="0007145E">
        <w:t>Various considerations are necessary at this early stage and the organisation should develop standard and project</w:t>
      </w:r>
      <w:r w:rsidR="0092626B">
        <w:noBreakHyphen/>
      </w:r>
      <w:r w:rsidRPr="0007145E">
        <w:t>specific checklists to assist the project team.</w:t>
      </w:r>
      <w:r w:rsidR="00801C60" w:rsidRPr="00801C60">
        <w:t xml:space="preserve"> </w:t>
      </w:r>
      <w:r w:rsidR="00801C60">
        <w:t>Fit</w:t>
      </w:r>
      <w:r w:rsidR="00801C60">
        <w:noBreakHyphen/>
        <w:t>for</w:t>
      </w:r>
      <w:r w:rsidR="00801C60">
        <w:noBreakHyphen/>
        <w:t xml:space="preserve">purpose design and engineering requirements should be described, particularly the role of </w:t>
      </w:r>
      <w:proofErr w:type="spellStart"/>
      <w:r w:rsidR="00801C60">
        <w:t>DfMA</w:t>
      </w:r>
      <w:proofErr w:type="spellEnd"/>
      <w:r w:rsidR="00801C60">
        <w:t>.</w:t>
      </w:r>
    </w:p>
    <w:p w14:paraId="6D7CA6A4" w14:textId="1DF8393D" w:rsidR="0078756F" w:rsidRDefault="0078756F" w:rsidP="00DB08E0">
      <w:pPr>
        <w:keepNext/>
      </w:pPr>
      <w:r>
        <w:t xml:space="preserve">The </w:t>
      </w:r>
      <w:r w:rsidR="00A31C53">
        <w:t>project basis of design</w:t>
      </w:r>
      <w:r>
        <w:t xml:space="preserve"> should consider:</w:t>
      </w:r>
    </w:p>
    <w:p w14:paraId="620CD30A" w14:textId="1C97985A" w:rsidR="0078756F" w:rsidRDefault="007C5E65" w:rsidP="0078756F">
      <w:pPr>
        <w:pStyle w:val="Bullet1"/>
        <w:spacing w:line="276" w:lineRule="auto"/>
        <w:ind w:left="357" w:hanging="357"/>
        <w:rPr>
          <w:rFonts w:ascii="Times New Roman" w:hAnsi="Times New Roman" w:cs="Times New Roman"/>
        </w:rPr>
      </w:pPr>
      <w:r>
        <w:t xml:space="preserve">location </w:t>
      </w:r>
      <w:r w:rsidR="0078756F">
        <w:t xml:space="preserve">and </w:t>
      </w:r>
      <w:r w:rsidR="00A61044">
        <w:t>logistics (noting site constraints</w:t>
      </w:r>
      <w:r w:rsidR="0078756F">
        <w:t>)</w:t>
      </w:r>
    </w:p>
    <w:p w14:paraId="2109209E" w14:textId="7DDFE0B3" w:rsidR="0078756F" w:rsidRDefault="007C5E65" w:rsidP="0078756F">
      <w:pPr>
        <w:pStyle w:val="Bullet1"/>
        <w:spacing w:line="276" w:lineRule="auto"/>
        <w:ind w:left="357" w:hanging="357"/>
      </w:pPr>
      <w:r>
        <w:t>value</w:t>
      </w:r>
      <w:r w:rsidR="0078756F">
        <w:t xml:space="preserve">, </w:t>
      </w:r>
      <w:proofErr w:type="gramStart"/>
      <w:r w:rsidR="00A61044">
        <w:t>urgency</w:t>
      </w:r>
      <w:proofErr w:type="gramEnd"/>
      <w:r w:rsidR="00A61044">
        <w:t xml:space="preserve"> and cost of labour</w:t>
      </w:r>
    </w:p>
    <w:p w14:paraId="76351C25" w14:textId="701FCB2C" w:rsidR="0078756F" w:rsidRDefault="007C5E65" w:rsidP="0078756F">
      <w:pPr>
        <w:pStyle w:val="Bullet1"/>
        <w:spacing w:line="276" w:lineRule="auto"/>
        <w:ind w:left="357" w:hanging="357"/>
      </w:pPr>
      <w:r>
        <w:t xml:space="preserve">building </w:t>
      </w:r>
      <w:r w:rsidR="0078756F">
        <w:t>type</w:t>
      </w:r>
      <w:r w:rsidR="002117BA">
        <w:t xml:space="preserve">, </w:t>
      </w:r>
      <w:r w:rsidR="00A61044">
        <w:t>standardisation</w:t>
      </w:r>
    </w:p>
    <w:p w14:paraId="6E85B3F8" w14:textId="1352E75E" w:rsidR="0078756F" w:rsidRDefault="007C5E65" w:rsidP="0078756F">
      <w:pPr>
        <w:pStyle w:val="Bullet1"/>
        <w:spacing w:line="276" w:lineRule="auto"/>
        <w:ind w:left="357" w:hanging="357"/>
      </w:pPr>
      <w:r>
        <w:t xml:space="preserve">structure </w:t>
      </w:r>
      <w:r w:rsidR="0078756F">
        <w:t>type</w:t>
      </w:r>
      <w:r w:rsidR="002117BA">
        <w:t xml:space="preserve">, </w:t>
      </w:r>
      <w:r w:rsidR="00A61044">
        <w:t>repetitiveness</w:t>
      </w:r>
    </w:p>
    <w:p w14:paraId="1A562D1A" w14:textId="2AA7254C" w:rsidR="0078756F" w:rsidRDefault="007C5E65" w:rsidP="0078756F">
      <w:pPr>
        <w:pStyle w:val="Bullet1"/>
        <w:spacing w:line="276" w:lineRule="auto"/>
        <w:ind w:left="357" w:hanging="357"/>
      </w:pPr>
      <w:r>
        <w:t>project</w:t>
      </w:r>
      <w:r w:rsidR="002117BA">
        <w:t xml:space="preserve"> or </w:t>
      </w:r>
      <w:r w:rsidR="00A61044">
        <w:t>program size (economy of scale</w:t>
      </w:r>
      <w:r w:rsidR="0078756F">
        <w:t>) and interfaces with other projects</w:t>
      </w:r>
    </w:p>
    <w:p w14:paraId="770D0998" w14:textId="158E041A" w:rsidR="0078756F" w:rsidRDefault="007C5E65" w:rsidP="0078756F">
      <w:pPr>
        <w:pStyle w:val="Bullet1"/>
        <w:spacing w:line="276" w:lineRule="auto"/>
        <w:ind w:left="357" w:hanging="357"/>
      </w:pPr>
      <w:r>
        <w:t xml:space="preserve">area </w:t>
      </w:r>
      <w:r w:rsidR="0078756F">
        <w:t>(m</w:t>
      </w:r>
      <w:r w:rsidR="0078756F" w:rsidRPr="00A61044">
        <w:rPr>
          <w:vertAlign w:val="superscript"/>
        </w:rPr>
        <w:t>2</w:t>
      </w:r>
      <w:r w:rsidR="0078756F">
        <w:t>) and number of levels</w:t>
      </w:r>
    </w:p>
    <w:p w14:paraId="4A36138A" w14:textId="0D376A74" w:rsidR="0078756F" w:rsidRDefault="007C5E65" w:rsidP="0078756F">
      <w:pPr>
        <w:pStyle w:val="Bullet1"/>
        <w:spacing w:line="276" w:lineRule="auto"/>
        <w:ind w:left="357" w:hanging="357"/>
      </w:pPr>
      <w:r>
        <w:t xml:space="preserve">site </w:t>
      </w:r>
      <w:r w:rsidR="00A61044">
        <w:t>access and constructability</w:t>
      </w:r>
    </w:p>
    <w:p w14:paraId="179870C6" w14:textId="2B1922F4" w:rsidR="0078756F" w:rsidRDefault="007C5E65" w:rsidP="0078756F">
      <w:pPr>
        <w:pStyle w:val="Bullet1"/>
        <w:spacing w:line="276" w:lineRule="auto"/>
        <w:ind w:left="357" w:hanging="357"/>
      </w:pPr>
      <w:r>
        <w:t xml:space="preserve">complexity </w:t>
      </w:r>
      <w:r w:rsidR="0078756F">
        <w:t xml:space="preserve">(number of </w:t>
      </w:r>
      <w:r w:rsidR="002117BA">
        <w:t>components, sophistication</w:t>
      </w:r>
      <w:r w:rsidR="00801C60">
        <w:t xml:space="preserve">, </w:t>
      </w:r>
      <w:r w:rsidR="0078756F">
        <w:t>trades required)</w:t>
      </w:r>
    </w:p>
    <w:p w14:paraId="4E2B1506" w14:textId="370DA9E7" w:rsidR="0078756F" w:rsidRDefault="007C5E65" w:rsidP="0078756F">
      <w:pPr>
        <w:pStyle w:val="Bullet1"/>
        <w:spacing w:line="276" w:lineRule="auto"/>
        <w:ind w:left="357" w:hanging="357"/>
      </w:pPr>
      <w:r>
        <w:t xml:space="preserve">special </w:t>
      </w:r>
      <w:r w:rsidR="00A61044">
        <w:t>requirements regarding standards</w:t>
      </w:r>
      <w:r w:rsidR="00F02A63">
        <w:t xml:space="preserve"> or</w:t>
      </w:r>
      <w:r w:rsidR="00A61044">
        <w:t xml:space="preserve"> quality, </w:t>
      </w:r>
      <w:r w:rsidR="00F02A63">
        <w:t xml:space="preserve">such as </w:t>
      </w:r>
      <w:r w:rsidR="00A61044">
        <w:t xml:space="preserve">advanced materials or specialisation </w:t>
      </w:r>
      <w:r w:rsidR="0078756F">
        <w:t xml:space="preserve">such as </w:t>
      </w:r>
      <w:r>
        <w:t xml:space="preserve">earthquake </w:t>
      </w:r>
      <w:r w:rsidR="0078756F">
        <w:t xml:space="preserve">resistance or </w:t>
      </w:r>
      <w:r>
        <w:t>medical</w:t>
      </w:r>
      <w:r w:rsidR="0078756F">
        <w:t xml:space="preserve">, </w:t>
      </w:r>
      <w:r>
        <w:t xml:space="preserve">security </w:t>
      </w:r>
      <w:r w:rsidR="0078756F">
        <w:t xml:space="preserve">or </w:t>
      </w:r>
      <w:r>
        <w:t xml:space="preserve">defence </w:t>
      </w:r>
      <w:r w:rsidR="0078756F">
        <w:t>applications</w:t>
      </w:r>
      <w:r w:rsidR="006A7FE2">
        <w:t>.</w:t>
      </w:r>
    </w:p>
    <w:p w14:paraId="02F77B86" w14:textId="7DB40C1F" w:rsidR="004B6DB1" w:rsidRDefault="0078756F" w:rsidP="00A61044">
      <w:r>
        <w:t xml:space="preserve">As OSC provides the opportunity to add value </w:t>
      </w:r>
      <w:r w:rsidR="00AA25E7">
        <w:t xml:space="preserve">beyond </w:t>
      </w:r>
      <w:r>
        <w:t xml:space="preserve">the ability of traditional construction, the </w:t>
      </w:r>
      <w:r w:rsidR="00A31C53">
        <w:t>basis of design</w:t>
      </w:r>
      <w:r>
        <w:t xml:space="preserve"> should also highlight aspects of particular importance to the </w:t>
      </w:r>
      <w:r w:rsidR="00A31C53">
        <w:t>project owner</w:t>
      </w:r>
      <w:r>
        <w:t xml:space="preserve">. </w:t>
      </w:r>
      <w:r w:rsidR="00801C60">
        <w:t>This</w:t>
      </w:r>
      <w:r w:rsidR="00861517">
        <w:t xml:space="preserve"> information</w:t>
      </w:r>
      <w:r w:rsidR="00801C60">
        <w:t xml:space="preserve"> may include </w:t>
      </w:r>
      <w:r>
        <w:t>certainty of quality, budget and schedule, the safety of personnel, fewer trades on site, the whole</w:t>
      </w:r>
      <w:r w:rsidR="002B2B6A">
        <w:noBreakHyphen/>
      </w:r>
      <w:r>
        <w:t>of</w:t>
      </w:r>
      <w:r w:rsidR="002B2B6A">
        <w:noBreakHyphen/>
      </w:r>
      <w:r>
        <w:t>life costs and schedule compression.</w:t>
      </w:r>
    </w:p>
    <w:p w14:paraId="712F3244" w14:textId="050DF187" w:rsidR="0078756F" w:rsidRPr="001B70DC" w:rsidRDefault="0078756F" w:rsidP="004B6DB1">
      <w:pPr>
        <w:pStyle w:val="Heading4"/>
      </w:pPr>
      <w:r w:rsidRPr="001B70DC">
        <w:t xml:space="preserve">Concept </w:t>
      </w:r>
    </w:p>
    <w:p w14:paraId="6580A67A" w14:textId="77777777" w:rsidR="008E01F3" w:rsidRDefault="0078756F" w:rsidP="0078756F">
      <w:r>
        <w:t xml:space="preserve">The ability to influence the application and scope of OSC is most significant in the concept design stage. Early </w:t>
      </w:r>
      <w:r w:rsidR="00204507">
        <w:t>designer</w:t>
      </w:r>
      <w:r>
        <w:t xml:space="preserve"> and supplier involvement is most beneficial at this stage. </w:t>
      </w:r>
    </w:p>
    <w:p w14:paraId="6E22DF98" w14:textId="1D298EE8" w:rsidR="002117BA" w:rsidRDefault="002117BA" w:rsidP="0078756F">
      <w:r>
        <w:t>An</w:t>
      </w:r>
      <w:r w:rsidRPr="00CF0F53">
        <w:t xml:space="preserve"> early engagement team</w:t>
      </w:r>
      <w:r>
        <w:t xml:space="preserve"> (if appropriate, this </w:t>
      </w:r>
      <w:r w:rsidR="00861517">
        <w:t xml:space="preserve">engagement </w:t>
      </w:r>
      <w:r>
        <w:t xml:space="preserve">may include contractors, </w:t>
      </w:r>
      <w:proofErr w:type="gramStart"/>
      <w:r>
        <w:t>subcontractors</w:t>
      </w:r>
      <w:proofErr w:type="gramEnd"/>
      <w:r>
        <w:t xml:space="preserve"> and manufacturers with OSC design and construction experience) can assist with developing a risk profile, assisting in risk identification and advising on market factors and supply chain capability.</w:t>
      </w:r>
    </w:p>
    <w:p w14:paraId="322E1231" w14:textId="20A9D6CB" w:rsidR="008E01F3" w:rsidRDefault="0078756F" w:rsidP="0078756F">
      <w:r>
        <w:t xml:space="preserve">At the </w:t>
      </w:r>
      <w:r w:rsidR="00AA25E7">
        <w:t>c</w:t>
      </w:r>
      <w:r>
        <w:t xml:space="preserve">oncept stage, it is essential to consider the feasibility </w:t>
      </w:r>
      <w:r w:rsidR="00164BBF">
        <w:t xml:space="preserve">and extent </w:t>
      </w:r>
      <w:r>
        <w:t xml:space="preserve">of OSC, </w:t>
      </w:r>
      <w:r w:rsidR="00164BBF">
        <w:t xml:space="preserve">potential for </w:t>
      </w:r>
      <w:r>
        <w:t xml:space="preserve">standardisation and requirement for customisation. </w:t>
      </w:r>
    </w:p>
    <w:p w14:paraId="34F5FCB2" w14:textId="334773D4" w:rsidR="00801C60" w:rsidRDefault="00801C60" w:rsidP="0078756F">
      <w:r w:rsidRPr="00801C60">
        <w:lastRenderedPageBreak/>
        <w:t>Supplier capacity and capability and the use of modern digital tools should be considered, as well as how and in which formats information must be prepared to be of greatest value across the complete asset lifecycle.</w:t>
      </w:r>
    </w:p>
    <w:p w14:paraId="45B767F5" w14:textId="1220125A" w:rsidR="0078756F" w:rsidRPr="0007145E" w:rsidRDefault="0078756F" w:rsidP="00E7114F">
      <w:pPr>
        <w:pStyle w:val="Heading4"/>
      </w:pPr>
      <w:r>
        <w:t xml:space="preserve">Definition </w:t>
      </w:r>
    </w:p>
    <w:p w14:paraId="281BEF2F" w14:textId="7F1D3F2E" w:rsidR="0078756F" w:rsidRDefault="0078756F" w:rsidP="0078756F">
      <w:r>
        <w:t xml:space="preserve">Creating preliminary designs for OSC in the definition stage </w:t>
      </w:r>
      <w:r w:rsidR="002117BA">
        <w:t>requires</w:t>
      </w:r>
      <w:r>
        <w:t xml:space="preserve"> upfront effort and possibl</w:t>
      </w:r>
      <w:r w:rsidR="002117BA">
        <w:t>y</w:t>
      </w:r>
      <w:r>
        <w:t xml:space="preserve"> increased design costs. </w:t>
      </w:r>
      <w:r w:rsidR="002117BA">
        <w:t>T</w:t>
      </w:r>
      <w:r w:rsidR="0035499E">
        <w:t xml:space="preserve">his upfront investment is repaid with </w:t>
      </w:r>
      <w:r w:rsidR="00A31C53">
        <w:t>reduce</w:t>
      </w:r>
      <w:r w:rsidR="0035499E">
        <w:t>d</w:t>
      </w:r>
      <w:r w:rsidR="00A31C53">
        <w:t xml:space="preserve"> </w:t>
      </w:r>
      <w:r w:rsidR="00164BBF">
        <w:t xml:space="preserve">design effort and rework and </w:t>
      </w:r>
      <w:r w:rsidR="00A31C53">
        <w:t xml:space="preserve">requests for information in the </w:t>
      </w:r>
      <w:r w:rsidR="0035499E">
        <w:t xml:space="preserve">main </w:t>
      </w:r>
      <w:r w:rsidR="00A31C53">
        <w:t>design phase.</w:t>
      </w:r>
    </w:p>
    <w:p w14:paraId="52B394FF" w14:textId="589AB8F6" w:rsidR="0078756F" w:rsidRDefault="0078756F" w:rsidP="0078756F">
      <w:r>
        <w:t xml:space="preserve">The design will benefit from commitment to design principles such as </w:t>
      </w:r>
      <w:proofErr w:type="spellStart"/>
      <w:r>
        <w:t>DfMA</w:t>
      </w:r>
      <w:proofErr w:type="spellEnd"/>
      <w:r w:rsidR="002117BA">
        <w:t xml:space="preserve">, </w:t>
      </w:r>
      <w:r>
        <w:t>simplif</w:t>
      </w:r>
      <w:r w:rsidR="002117BA">
        <w:t>ication</w:t>
      </w:r>
      <w:r>
        <w:t xml:space="preserve"> and standardi</w:t>
      </w:r>
      <w:r w:rsidR="002117BA">
        <w:t>sation</w:t>
      </w:r>
      <w:r>
        <w:t>:</w:t>
      </w:r>
    </w:p>
    <w:p w14:paraId="4E67D9F2" w14:textId="4AD97D7C" w:rsidR="0078756F" w:rsidRDefault="007C5E65" w:rsidP="0078756F">
      <w:pPr>
        <w:pStyle w:val="Bullet1"/>
        <w:spacing w:line="259" w:lineRule="auto"/>
        <w:ind w:left="357" w:hanging="357"/>
      </w:pPr>
      <w:r>
        <w:t>connections</w:t>
      </w:r>
      <w:r w:rsidR="0078756F">
        <w:t>, allowing fewer tools and greater efficiency</w:t>
      </w:r>
    </w:p>
    <w:p w14:paraId="0120F48E" w14:textId="490F6C8C" w:rsidR="0078756F" w:rsidRDefault="007C5E65" w:rsidP="0078756F">
      <w:pPr>
        <w:pStyle w:val="Bullet1"/>
        <w:spacing w:line="259" w:lineRule="auto"/>
        <w:ind w:left="357" w:hanging="357"/>
      </w:pPr>
      <w:r>
        <w:t xml:space="preserve">building </w:t>
      </w:r>
      <w:r w:rsidR="0078756F">
        <w:t>systems, selecting structural and non</w:t>
      </w:r>
      <w:r w:rsidR="0092626B">
        <w:noBreakHyphen/>
      </w:r>
      <w:r w:rsidR="0078756F">
        <w:t>structural elements allow sequenced installation</w:t>
      </w:r>
    </w:p>
    <w:p w14:paraId="6852A4AE" w14:textId="167F18CD" w:rsidR="0078756F" w:rsidRDefault="007C5E65" w:rsidP="0078756F">
      <w:pPr>
        <w:pStyle w:val="Bullet1"/>
        <w:spacing w:line="259" w:lineRule="auto"/>
        <w:ind w:left="357" w:hanging="357"/>
      </w:pPr>
      <w:r>
        <w:t>materials</w:t>
      </w:r>
      <w:r w:rsidR="0078756F">
        <w:t>, minimise hazardous materials and maximise efficient (lightweight, durable, low conductivity) and sustainable materials</w:t>
      </w:r>
      <w:r w:rsidR="006A7FE2">
        <w:t>.</w:t>
      </w:r>
    </w:p>
    <w:p w14:paraId="1D8A89DA" w14:textId="1295DEA7" w:rsidR="0078756F" w:rsidRDefault="00180F10" w:rsidP="00E27609">
      <w:r>
        <w:t>OSC uptake can be encouraged through th</w:t>
      </w:r>
      <w:r w:rsidR="00515299">
        <w:t xml:space="preserve">e </w:t>
      </w:r>
      <w:r w:rsidR="0009185A">
        <w:t>direction</w:t>
      </w:r>
      <w:r w:rsidR="00515299">
        <w:t xml:space="preserve"> of </w:t>
      </w:r>
      <w:r w:rsidR="0009185A">
        <w:t xml:space="preserve">project specific metrics. </w:t>
      </w:r>
      <w:r w:rsidR="00E27609">
        <w:t xml:space="preserve">Using OSC heavily influences success in: </w:t>
      </w:r>
    </w:p>
    <w:p w14:paraId="3F522255" w14:textId="727777E8" w:rsidR="0078756F" w:rsidRDefault="007C5E65" w:rsidP="0078756F">
      <w:pPr>
        <w:pStyle w:val="Bullet1"/>
        <w:spacing w:line="259" w:lineRule="auto"/>
        <w:ind w:left="357" w:hanging="357"/>
      </w:pPr>
      <w:r>
        <w:t xml:space="preserve">sustainability </w:t>
      </w:r>
      <w:r w:rsidR="0078756F">
        <w:t xml:space="preserve">and </w:t>
      </w:r>
      <w:r w:rsidR="008B342F">
        <w:t>w</w:t>
      </w:r>
      <w:r w:rsidR="0078756F">
        <w:t>aste</w:t>
      </w:r>
      <w:r w:rsidR="00E77F82">
        <w:t xml:space="preserve"> management</w:t>
      </w:r>
    </w:p>
    <w:p w14:paraId="4CFBFCB5" w14:textId="30D742DB" w:rsidR="0078756F" w:rsidRDefault="007C5E65" w:rsidP="0078756F">
      <w:pPr>
        <w:pStyle w:val="Bullet1"/>
        <w:spacing w:line="259" w:lineRule="auto"/>
        <w:ind w:left="357" w:hanging="357"/>
      </w:pPr>
      <w:r>
        <w:t xml:space="preserve">project </w:t>
      </w:r>
      <w:r w:rsidR="008B342F">
        <w:t>c</w:t>
      </w:r>
      <w:r w:rsidR="0078756F">
        <w:t>ertainty (</w:t>
      </w:r>
      <w:r w:rsidR="008B342F">
        <w:t>risk, c</w:t>
      </w:r>
      <w:r w:rsidR="0078756F">
        <w:t xml:space="preserve">ost, </w:t>
      </w:r>
      <w:r w:rsidR="008B342F">
        <w:t>s</w:t>
      </w:r>
      <w:r w:rsidR="0078756F">
        <w:t xml:space="preserve">chedule, </w:t>
      </w:r>
      <w:r w:rsidR="008B342F">
        <w:t>q</w:t>
      </w:r>
      <w:r w:rsidR="0078756F">
        <w:t>uality)</w:t>
      </w:r>
    </w:p>
    <w:p w14:paraId="7A1A7FD2" w14:textId="01212200" w:rsidR="0078756F" w:rsidRDefault="007C5E65" w:rsidP="0078756F">
      <w:pPr>
        <w:pStyle w:val="Bullet1"/>
        <w:spacing w:line="259" w:lineRule="auto"/>
        <w:ind w:left="357" w:hanging="357"/>
      </w:pPr>
      <w:r>
        <w:t xml:space="preserve">health </w:t>
      </w:r>
      <w:r w:rsidR="00333D79">
        <w:t>and</w:t>
      </w:r>
      <w:r w:rsidR="0078756F">
        <w:t xml:space="preserve"> </w:t>
      </w:r>
      <w:r w:rsidR="00333D79">
        <w:t>s</w:t>
      </w:r>
      <w:r w:rsidR="0078756F">
        <w:t>afety (</w:t>
      </w:r>
      <w:r w:rsidR="00333D79">
        <w:t xml:space="preserve">working at </w:t>
      </w:r>
      <w:r w:rsidR="0078756F">
        <w:t>heights</w:t>
      </w:r>
      <w:r w:rsidR="00333D79">
        <w:t xml:space="preserve"> or in confined spaces</w:t>
      </w:r>
      <w:r w:rsidR="0078756F">
        <w:t>, underground</w:t>
      </w:r>
      <w:r w:rsidR="00333D79">
        <w:t>, less use of ladders</w:t>
      </w:r>
      <w:r w:rsidR="0078756F">
        <w:t>)</w:t>
      </w:r>
    </w:p>
    <w:p w14:paraId="65A693D9" w14:textId="53A902C3" w:rsidR="0078756F" w:rsidRDefault="001E4323" w:rsidP="0078756F">
      <w:pPr>
        <w:pStyle w:val="Bullet1"/>
        <w:spacing w:line="259" w:lineRule="auto"/>
        <w:ind w:left="357" w:hanging="357"/>
      </w:pPr>
      <w:r>
        <w:t xml:space="preserve">fewer </w:t>
      </w:r>
      <w:r w:rsidR="007C5E65">
        <w:t>disruption</w:t>
      </w:r>
      <w:r w:rsidR="00E7607D">
        <w:t>s</w:t>
      </w:r>
      <w:r w:rsidR="007C5E65">
        <w:t xml:space="preserve"> </w:t>
      </w:r>
      <w:r w:rsidR="0078756F">
        <w:t>(waste, traffic, noise, neighbours)</w:t>
      </w:r>
    </w:p>
    <w:p w14:paraId="4282CFB6" w14:textId="1BFA0AF6" w:rsidR="0078756F" w:rsidRDefault="007C5E65" w:rsidP="0078756F">
      <w:pPr>
        <w:pStyle w:val="Bullet1"/>
        <w:spacing w:line="259" w:lineRule="auto"/>
        <w:ind w:left="357" w:hanging="357"/>
      </w:pPr>
      <w:r>
        <w:t xml:space="preserve">standardisation </w:t>
      </w:r>
      <w:r w:rsidR="0078756F">
        <w:t xml:space="preserve">and </w:t>
      </w:r>
      <w:r w:rsidR="008B342F">
        <w:t>c</w:t>
      </w:r>
      <w:r w:rsidR="0078756F">
        <w:t>onstructability</w:t>
      </w:r>
    </w:p>
    <w:p w14:paraId="2F6757D4" w14:textId="1A296183" w:rsidR="0078756F" w:rsidRDefault="00E77F82" w:rsidP="0078756F">
      <w:pPr>
        <w:pStyle w:val="Bullet1"/>
        <w:spacing w:line="259" w:lineRule="auto"/>
        <w:ind w:left="357" w:hanging="357"/>
      </w:pPr>
      <w:r>
        <w:t>design optimisation</w:t>
      </w:r>
    </w:p>
    <w:p w14:paraId="2AA12A45" w14:textId="5DC1B452" w:rsidR="0078756F" w:rsidRDefault="007C5E65" w:rsidP="0078756F">
      <w:pPr>
        <w:pStyle w:val="Bullet1"/>
        <w:spacing w:line="259" w:lineRule="auto"/>
        <w:ind w:left="357" w:hanging="357"/>
      </w:pPr>
      <w:r>
        <w:t xml:space="preserve">technical </w:t>
      </w:r>
      <w:r w:rsidR="008B342F">
        <w:t>p</w:t>
      </w:r>
      <w:r w:rsidR="0078756F">
        <w:t>ractice (</w:t>
      </w:r>
      <w:r w:rsidR="008B342F">
        <w:t>l</w:t>
      </w:r>
      <w:r w:rsidR="0078756F">
        <w:t xml:space="preserve">ifting, </w:t>
      </w:r>
      <w:r w:rsidR="008B342F">
        <w:t>p</w:t>
      </w:r>
      <w:r w:rsidR="0078756F">
        <w:t xml:space="preserve">recast, </w:t>
      </w:r>
      <w:r w:rsidR="008B342F">
        <w:t>m</w:t>
      </w:r>
      <w:r w:rsidR="0078756F">
        <w:t>odular)</w:t>
      </w:r>
    </w:p>
    <w:p w14:paraId="03DF7322" w14:textId="129D2161" w:rsidR="0078756F" w:rsidRDefault="007C5E65" w:rsidP="0078756F">
      <w:pPr>
        <w:pStyle w:val="Bullet1"/>
        <w:spacing w:line="259" w:lineRule="auto"/>
        <w:ind w:left="357" w:hanging="357"/>
      </w:pPr>
      <w:r>
        <w:t xml:space="preserve">project </w:t>
      </w:r>
      <w:r w:rsidR="0078756F">
        <w:t xml:space="preserve">and </w:t>
      </w:r>
      <w:r w:rsidR="008B342F">
        <w:t>p</w:t>
      </w:r>
      <w:r w:rsidR="0078756F">
        <w:t xml:space="preserve">rocess </w:t>
      </w:r>
      <w:r w:rsidR="008B342F">
        <w:t>m</w:t>
      </w:r>
      <w:r w:rsidR="0078756F">
        <w:t>anagement (</w:t>
      </w:r>
      <w:r w:rsidR="008B342F">
        <w:t>i</w:t>
      </w:r>
      <w:r w:rsidR="0078756F">
        <w:t xml:space="preserve">ntegrated, </w:t>
      </w:r>
      <w:r w:rsidR="008B342F">
        <w:t>c</w:t>
      </w:r>
      <w:r w:rsidR="0078756F">
        <w:t>oncurrent)</w:t>
      </w:r>
    </w:p>
    <w:p w14:paraId="2E509F91" w14:textId="339E8AF2" w:rsidR="0078756F" w:rsidRDefault="007C5E65" w:rsidP="0078756F">
      <w:pPr>
        <w:pStyle w:val="Bullet1"/>
        <w:spacing w:line="259" w:lineRule="auto"/>
        <w:ind w:left="357" w:hanging="357"/>
      </w:pPr>
      <w:r>
        <w:t xml:space="preserve">stakeholder </w:t>
      </w:r>
      <w:r w:rsidR="008B342F">
        <w:t>m</w:t>
      </w:r>
      <w:r w:rsidR="0078756F">
        <w:t>anagement (</w:t>
      </w:r>
      <w:r w:rsidR="00EE2AA1">
        <w:t>complexity</w:t>
      </w:r>
      <w:r w:rsidR="0078756F">
        <w:t>)</w:t>
      </w:r>
    </w:p>
    <w:p w14:paraId="66064AB3" w14:textId="3AACE1AC" w:rsidR="0078756F" w:rsidRDefault="007C5E65" w:rsidP="0078756F">
      <w:pPr>
        <w:pStyle w:val="Bullet1"/>
        <w:spacing w:line="259" w:lineRule="auto"/>
        <w:ind w:left="357" w:hanging="357"/>
      </w:pPr>
      <w:r>
        <w:t>policies</w:t>
      </w:r>
      <w:r w:rsidR="0078756F">
        <w:t xml:space="preserve">, </w:t>
      </w:r>
      <w:proofErr w:type="gramStart"/>
      <w:r w:rsidR="008B342F">
        <w:t>r</w:t>
      </w:r>
      <w:r w:rsidR="0078756F">
        <w:t>egulations</w:t>
      </w:r>
      <w:proofErr w:type="gramEnd"/>
      <w:r w:rsidR="0078756F">
        <w:t xml:space="preserve"> and </w:t>
      </w:r>
      <w:r w:rsidR="008B342F">
        <w:t>s</w:t>
      </w:r>
      <w:r w:rsidR="0078756F">
        <w:t>tandards</w:t>
      </w:r>
    </w:p>
    <w:p w14:paraId="0F52347D" w14:textId="79B24CB4" w:rsidR="004741A2" w:rsidRPr="00B820D6" w:rsidRDefault="0078756F" w:rsidP="00C9506A">
      <w:r>
        <w:t>The team should not neglect information appropriate to a traditional build, s</w:t>
      </w:r>
      <w:r w:rsidRPr="00955D13">
        <w:t>uch as site surveys, ground conditions and the availability of utilities.</w:t>
      </w:r>
      <w:bookmarkEnd w:id="170"/>
      <w:bookmarkEnd w:id="172"/>
    </w:p>
    <w:p w14:paraId="2510FD81" w14:textId="77777777" w:rsidR="0047122D" w:rsidRDefault="0047122D" w:rsidP="00EE2AA1">
      <w:pPr>
        <w:pStyle w:val="Tableheader"/>
        <w:rPr>
          <w:b/>
        </w:rPr>
        <w:sectPr w:rsidR="0047122D" w:rsidSect="00DB08E0">
          <w:type w:val="continuous"/>
          <w:pgSz w:w="11906" w:h="16838" w:code="9"/>
          <w:pgMar w:top="2160" w:right="1440" w:bottom="1843" w:left="1440" w:header="461" w:footer="576" w:gutter="0"/>
          <w:cols w:num="2" w:space="566"/>
          <w:docGrid w:linePitch="360"/>
        </w:sectPr>
      </w:pPr>
    </w:p>
    <w:p w14:paraId="6B971811" w14:textId="32D985D6" w:rsidR="00C36023" w:rsidRDefault="00164BBF" w:rsidP="00A33D59">
      <w:pPr>
        <w:jc w:val="center"/>
        <w:rPr>
          <w:b/>
          <w:bCs/>
          <w:color w:val="2D2C2C" w:themeColor="background2" w:themeShade="40"/>
          <w:sz w:val="18"/>
        </w:rPr>
      </w:pPr>
      <w:r>
        <w:rPr>
          <w:noProof/>
        </w:rPr>
        <w:drawing>
          <wp:inline distT="0" distB="0" distL="0" distR="0" wp14:anchorId="3EA70E42" wp14:editId="7A1E17D6">
            <wp:extent cx="4112343" cy="2534855"/>
            <wp:effectExtent l="0" t="0" r="254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78" cstate="print">
                      <a:alphaModFix amt="85000"/>
                      <a:extLst>
                        <a:ext uri="{28A0092B-C50C-407E-A947-70E740481C1C}">
                          <a14:useLocalDpi xmlns:a14="http://schemas.microsoft.com/office/drawing/2010/main" val="0"/>
                        </a:ext>
                      </a:extLst>
                    </a:blip>
                    <a:srcRect/>
                    <a:stretch/>
                  </pic:blipFill>
                  <pic:spPr bwMode="auto">
                    <a:xfrm>
                      <a:off x="0" y="0"/>
                      <a:ext cx="4195085" cy="2585857"/>
                    </a:xfrm>
                    <a:prstGeom prst="rect">
                      <a:avLst/>
                    </a:prstGeom>
                    <a:noFill/>
                    <a:ln>
                      <a:noFill/>
                    </a:ln>
                    <a:extLst>
                      <a:ext uri="{53640926-AAD7-44D8-BBD7-CCE9431645EC}">
                        <a14:shadowObscured xmlns:a14="http://schemas.microsoft.com/office/drawing/2010/main"/>
                      </a:ext>
                    </a:extLst>
                  </pic:spPr>
                </pic:pic>
              </a:graphicData>
            </a:graphic>
          </wp:inline>
        </w:drawing>
      </w:r>
    </w:p>
    <w:p w14:paraId="273EA9FB" w14:textId="308D4AF9" w:rsidR="00383A5A" w:rsidRPr="00A33D59" w:rsidRDefault="00383A5A" w:rsidP="00A33D59">
      <w:pPr>
        <w:jc w:val="center"/>
        <w:rPr>
          <w:b/>
        </w:rPr>
      </w:pPr>
      <w:r w:rsidRPr="00A33D59">
        <w:rPr>
          <w:b/>
        </w:rPr>
        <w:t xml:space="preserve">Complete </w:t>
      </w:r>
      <w:r w:rsidR="00E21295">
        <w:rPr>
          <w:b/>
        </w:rPr>
        <w:t xml:space="preserve">precast </w:t>
      </w:r>
      <w:r w:rsidRPr="00A33D59">
        <w:rPr>
          <w:b/>
        </w:rPr>
        <w:t xml:space="preserve">bridge crosshead delivery to site </w:t>
      </w:r>
      <w:r w:rsidRPr="00523FCD">
        <w:t xml:space="preserve">[Credit </w:t>
      </w:r>
      <w:proofErr w:type="spellStart"/>
      <w:r w:rsidRPr="00523FCD">
        <w:t>Westkon</w:t>
      </w:r>
      <w:proofErr w:type="spellEnd"/>
      <w:r w:rsidRPr="00523FCD">
        <w:t xml:space="preserve"> Precast]</w:t>
      </w:r>
    </w:p>
    <w:p w14:paraId="5AF48999" w14:textId="36B68021" w:rsidR="00C36023" w:rsidRDefault="00C36023" w:rsidP="002117BA">
      <w:r w:rsidRPr="002117BA">
        <w:lastRenderedPageBreak/>
        <w:t xml:space="preserve">A summary of the four most important design considerations is presented below to assess the appropriateness of </w:t>
      </w:r>
      <w:r w:rsidR="002117BA" w:rsidRPr="002117BA">
        <w:t>OSC</w:t>
      </w:r>
      <w:r w:rsidRPr="002117BA">
        <w:t xml:space="preserve"> on your project.</w:t>
      </w:r>
      <w:r w:rsidR="002117BA" w:rsidRPr="002117BA">
        <w:t xml:space="preserve"> </w:t>
      </w:r>
      <w:r>
        <w:t>These considerations are worked through in the OSC Evaluation Tool to support a recommended practice.</w:t>
      </w:r>
    </w:p>
    <w:p w14:paraId="13EBB983" w14:textId="3C303DC3" w:rsidR="00BF648C" w:rsidRDefault="00BF648C" w:rsidP="00BF648C">
      <w:pPr>
        <w:pStyle w:val="Caption"/>
      </w:pPr>
      <w:r>
        <w:t>Design considerations</w:t>
      </w:r>
    </w:p>
    <w:tbl>
      <w:tblPr>
        <w:tblStyle w:val="Texttable"/>
        <w:tblW w:w="9106" w:type="dxa"/>
        <w:tblLook w:val="06A0" w:firstRow="1" w:lastRow="0" w:firstColumn="1" w:lastColumn="0" w:noHBand="1" w:noVBand="1"/>
      </w:tblPr>
      <w:tblGrid>
        <w:gridCol w:w="1508"/>
        <w:gridCol w:w="3433"/>
        <w:gridCol w:w="2025"/>
        <w:gridCol w:w="2140"/>
      </w:tblGrid>
      <w:tr w:rsidR="002E2590" w14:paraId="6E055EFA" w14:textId="77777777" w:rsidTr="00A356CA">
        <w:trPr>
          <w:cnfStyle w:val="100000000000" w:firstRow="1" w:lastRow="0" w:firstColumn="0" w:lastColumn="0" w:oddVBand="0" w:evenVBand="0" w:oddHBand="0" w:evenHBand="0" w:firstRowFirstColumn="0" w:firstRowLastColumn="0" w:lastRowFirstColumn="0" w:lastRowLastColumn="0"/>
          <w:trHeight w:val="480"/>
        </w:trPr>
        <w:tc>
          <w:tcPr>
            <w:cnfStyle w:val="001000000100" w:firstRow="0" w:lastRow="0" w:firstColumn="1" w:lastColumn="0" w:oddVBand="0" w:evenVBand="0" w:oddHBand="0" w:evenHBand="0" w:firstRowFirstColumn="1" w:firstRowLastColumn="0" w:lastRowFirstColumn="0" w:lastRowLastColumn="0"/>
            <w:tcW w:w="1508" w:type="dxa"/>
          </w:tcPr>
          <w:p w14:paraId="5FB44D31" w14:textId="0ECE8D57" w:rsidR="004741A2" w:rsidRPr="004226DB" w:rsidRDefault="004741A2" w:rsidP="00EE2AA1">
            <w:pPr>
              <w:pStyle w:val="Tableheader"/>
            </w:pPr>
            <w:r w:rsidRPr="004226DB">
              <w:t>Criteria</w:t>
            </w:r>
          </w:p>
        </w:tc>
        <w:tc>
          <w:tcPr>
            <w:tcW w:w="3433" w:type="dxa"/>
          </w:tcPr>
          <w:p w14:paraId="230229F8" w14:textId="77777777" w:rsidR="004741A2" w:rsidRPr="004226DB" w:rsidRDefault="004741A2" w:rsidP="00EE2AA1">
            <w:pPr>
              <w:pStyle w:val="Tableheader"/>
              <w:cnfStyle w:val="100000000000" w:firstRow="1" w:lastRow="0" w:firstColumn="0" w:lastColumn="0" w:oddVBand="0" w:evenVBand="0" w:oddHBand="0" w:evenHBand="0" w:firstRowFirstColumn="0" w:firstRowLastColumn="0" w:lastRowFirstColumn="0" w:lastRowLastColumn="0"/>
            </w:pPr>
            <w:r w:rsidRPr="004226DB">
              <w:t>Description</w:t>
            </w:r>
          </w:p>
        </w:tc>
        <w:tc>
          <w:tcPr>
            <w:tcW w:w="2025" w:type="dxa"/>
          </w:tcPr>
          <w:p w14:paraId="2510C86A" w14:textId="26217C36" w:rsidR="004741A2" w:rsidRPr="004226DB" w:rsidRDefault="004741A2" w:rsidP="00EE2AA1">
            <w:pPr>
              <w:pStyle w:val="Tableheader"/>
              <w:cnfStyle w:val="100000000000" w:firstRow="1" w:lastRow="0" w:firstColumn="0" w:lastColumn="0" w:oddVBand="0" w:evenVBand="0" w:oddHBand="0" w:evenHBand="0" w:firstRowFirstColumn="0" w:firstRowLastColumn="0" w:lastRowFirstColumn="0" w:lastRowLastColumn="0"/>
            </w:pPr>
            <w:r w:rsidRPr="004226DB">
              <w:t>Improves</w:t>
            </w:r>
          </w:p>
        </w:tc>
        <w:tc>
          <w:tcPr>
            <w:tcW w:w="2140" w:type="dxa"/>
          </w:tcPr>
          <w:p w14:paraId="0FE562A0" w14:textId="77777777" w:rsidR="004741A2" w:rsidRPr="004226DB" w:rsidRDefault="004741A2" w:rsidP="00EE2AA1">
            <w:pPr>
              <w:pStyle w:val="Tableheader"/>
              <w:cnfStyle w:val="100000000000" w:firstRow="1" w:lastRow="0" w:firstColumn="0" w:lastColumn="0" w:oddVBand="0" w:evenVBand="0" w:oddHBand="0" w:evenHBand="0" w:firstRowFirstColumn="0" w:firstRowLastColumn="0" w:lastRowFirstColumn="0" w:lastRowLastColumn="0"/>
            </w:pPr>
            <w:r w:rsidRPr="004226DB">
              <w:t>Consideration</w:t>
            </w:r>
          </w:p>
        </w:tc>
      </w:tr>
      <w:tr w:rsidR="002E2590" w:rsidRPr="00820439" w14:paraId="0A9ED900" w14:textId="77777777" w:rsidTr="00A356CA">
        <w:trPr>
          <w:trHeight w:val="1404"/>
        </w:trPr>
        <w:tc>
          <w:tcPr>
            <w:cnfStyle w:val="001000000000" w:firstRow="0" w:lastRow="0" w:firstColumn="1" w:lastColumn="0" w:oddVBand="0" w:evenVBand="0" w:oddHBand="0" w:evenHBand="0" w:firstRowFirstColumn="0" w:firstRowLastColumn="0" w:lastRowFirstColumn="0" w:lastRowLastColumn="0"/>
            <w:tcW w:w="1508" w:type="dxa"/>
          </w:tcPr>
          <w:p w14:paraId="5F198844" w14:textId="4B5EF9F0" w:rsidR="004741A2" w:rsidRPr="00820439" w:rsidRDefault="004741A2" w:rsidP="004A118C">
            <w:pPr>
              <w:pStyle w:val="Tabletext"/>
              <w:ind w:right="124"/>
              <w:rPr>
                <w:b/>
                <w:bCs/>
                <w:sz w:val="18"/>
                <w:szCs w:val="18"/>
              </w:rPr>
            </w:pPr>
            <w:r w:rsidRPr="00820439">
              <w:rPr>
                <w:b/>
                <w:bCs/>
                <w:sz w:val="18"/>
                <w:szCs w:val="18"/>
              </w:rPr>
              <w:t xml:space="preserve">Size of </w:t>
            </w:r>
            <w:r w:rsidR="004A118C" w:rsidRPr="00820439">
              <w:rPr>
                <w:b/>
                <w:bCs/>
                <w:sz w:val="18"/>
                <w:szCs w:val="18"/>
              </w:rPr>
              <w:t>elements</w:t>
            </w:r>
          </w:p>
        </w:tc>
        <w:tc>
          <w:tcPr>
            <w:tcW w:w="3433" w:type="dxa"/>
          </w:tcPr>
          <w:p w14:paraId="718D84D2" w14:textId="40D788DA" w:rsidR="004741A2" w:rsidRPr="00820439" w:rsidRDefault="0037586F" w:rsidP="00EE2AA1">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The </w:t>
            </w:r>
            <w:r w:rsidR="00F0702F" w:rsidRPr="00820439">
              <w:rPr>
                <w:sz w:val="18"/>
                <w:szCs w:val="18"/>
              </w:rPr>
              <w:t xml:space="preserve">maximum </w:t>
            </w:r>
            <w:r w:rsidRPr="00820439">
              <w:rPr>
                <w:sz w:val="18"/>
                <w:szCs w:val="18"/>
              </w:rPr>
              <w:t xml:space="preserve">size of the element </w:t>
            </w:r>
            <w:r w:rsidR="00F0702F" w:rsidRPr="00820439">
              <w:rPr>
                <w:sz w:val="18"/>
                <w:szCs w:val="18"/>
              </w:rPr>
              <w:t xml:space="preserve">will be determined by transportation </w:t>
            </w:r>
            <w:r w:rsidR="00164BBF" w:rsidRPr="00820439">
              <w:rPr>
                <w:sz w:val="18"/>
                <w:szCs w:val="18"/>
              </w:rPr>
              <w:t>limitations</w:t>
            </w:r>
            <w:r w:rsidR="00F0702F" w:rsidRPr="00820439">
              <w:rPr>
                <w:sz w:val="18"/>
                <w:szCs w:val="18"/>
              </w:rPr>
              <w:t xml:space="preserve"> or load requirements. </w:t>
            </w:r>
          </w:p>
        </w:tc>
        <w:tc>
          <w:tcPr>
            <w:tcW w:w="2025" w:type="dxa"/>
          </w:tcPr>
          <w:p w14:paraId="00552396" w14:textId="3649A5E9" w:rsidR="001A7D50" w:rsidRPr="00820439" w:rsidRDefault="001A7D50"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design </w:t>
            </w:r>
            <w:r w:rsidR="00457A86" w:rsidRPr="00820439">
              <w:rPr>
                <w:sz w:val="18"/>
                <w:szCs w:val="18"/>
              </w:rPr>
              <w:t>decision</w:t>
            </w:r>
            <w:r w:rsidR="001E4323">
              <w:rPr>
                <w:sz w:val="18"/>
                <w:szCs w:val="18"/>
              </w:rPr>
              <w:noBreakHyphen/>
            </w:r>
            <w:r w:rsidR="00457A86" w:rsidRPr="00820439">
              <w:rPr>
                <w:sz w:val="18"/>
                <w:szCs w:val="18"/>
              </w:rPr>
              <w:t>making</w:t>
            </w:r>
          </w:p>
          <w:p w14:paraId="0E599325" w14:textId="6FAB117D" w:rsidR="00A356CA" w:rsidRPr="00820439" w:rsidRDefault="00A356CA"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manufacture costs</w:t>
            </w:r>
          </w:p>
          <w:p w14:paraId="5D2D709C" w14:textId="1620580E" w:rsidR="004741A2" w:rsidRPr="00820439" w:rsidRDefault="00A356CA"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ransport costs</w:t>
            </w:r>
          </w:p>
        </w:tc>
        <w:tc>
          <w:tcPr>
            <w:tcW w:w="2140" w:type="dxa"/>
          </w:tcPr>
          <w:p w14:paraId="146B68F4" w14:textId="77F49E0F" w:rsidR="004741A2" w:rsidRPr="00820439" w:rsidRDefault="00E95284"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w:t>
            </w:r>
            <w:r w:rsidR="004741A2" w:rsidRPr="00820439">
              <w:rPr>
                <w:sz w:val="18"/>
                <w:szCs w:val="18"/>
              </w:rPr>
              <w:t>ranspor</w:t>
            </w:r>
            <w:r w:rsidR="00A356CA" w:rsidRPr="00820439">
              <w:rPr>
                <w:sz w:val="18"/>
                <w:szCs w:val="18"/>
              </w:rPr>
              <w:t>t</w:t>
            </w:r>
            <w:r w:rsidR="00CF3B66" w:rsidRPr="00820439">
              <w:rPr>
                <w:sz w:val="18"/>
                <w:szCs w:val="18"/>
              </w:rPr>
              <w:t xml:space="preserve"> route and options</w:t>
            </w:r>
          </w:p>
          <w:p w14:paraId="20C04189" w14:textId="7E860F95" w:rsidR="00CF3B66" w:rsidRPr="00820439" w:rsidRDefault="00A356CA" w:rsidP="00CF3B66">
            <w:pPr>
              <w:pStyle w:val="Tablebullet"/>
              <w:ind w:left="215" w:hanging="21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handling and storage</w:t>
            </w:r>
            <w:r w:rsidR="00CF3B66" w:rsidRPr="00820439">
              <w:rPr>
                <w:sz w:val="18"/>
                <w:szCs w:val="18"/>
              </w:rPr>
              <w:t xml:space="preserve"> constraints</w:t>
            </w:r>
          </w:p>
        </w:tc>
      </w:tr>
      <w:tr w:rsidR="002E2590" w:rsidRPr="00820439" w14:paraId="1C3F2790" w14:textId="77777777" w:rsidTr="00A356CA">
        <w:trPr>
          <w:trHeight w:val="1633"/>
        </w:trPr>
        <w:tc>
          <w:tcPr>
            <w:cnfStyle w:val="001000000000" w:firstRow="0" w:lastRow="0" w:firstColumn="1" w:lastColumn="0" w:oddVBand="0" w:evenVBand="0" w:oddHBand="0" w:evenHBand="0" w:firstRowFirstColumn="0" w:firstRowLastColumn="0" w:lastRowFirstColumn="0" w:lastRowLastColumn="0"/>
            <w:tcW w:w="1508" w:type="dxa"/>
          </w:tcPr>
          <w:p w14:paraId="0AF77945" w14:textId="7DC541CA" w:rsidR="004741A2" w:rsidRPr="00820439" w:rsidRDefault="004741A2" w:rsidP="00EE2AA1">
            <w:pPr>
              <w:pStyle w:val="Tabletext"/>
              <w:rPr>
                <w:b/>
                <w:bCs/>
                <w:sz w:val="18"/>
                <w:szCs w:val="18"/>
              </w:rPr>
            </w:pPr>
            <w:r w:rsidRPr="00820439">
              <w:rPr>
                <w:b/>
                <w:bCs/>
                <w:sz w:val="18"/>
                <w:szCs w:val="18"/>
              </w:rPr>
              <w:t xml:space="preserve">Design </w:t>
            </w:r>
            <w:r w:rsidR="004A118C" w:rsidRPr="00820439">
              <w:rPr>
                <w:b/>
                <w:bCs/>
                <w:sz w:val="18"/>
                <w:szCs w:val="18"/>
              </w:rPr>
              <w:t>complexity</w:t>
            </w:r>
          </w:p>
        </w:tc>
        <w:tc>
          <w:tcPr>
            <w:tcW w:w="3433" w:type="dxa"/>
          </w:tcPr>
          <w:p w14:paraId="717C4938" w14:textId="2B236D96" w:rsidR="004741A2" w:rsidRPr="00820439" w:rsidRDefault="004741A2" w:rsidP="00EE2AA1">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Elements are complex when interfaces across disciplines (architectural, structural, mechanical, </w:t>
            </w:r>
            <w:proofErr w:type="gramStart"/>
            <w:r w:rsidRPr="00820439">
              <w:rPr>
                <w:sz w:val="18"/>
                <w:szCs w:val="18"/>
              </w:rPr>
              <w:t>electrical</w:t>
            </w:r>
            <w:proofErr w:type="gramEnd"/>
            <w:r w:rsidRPr="00820439">
              <w:rPr>
                <w:sz w:val="18"/>
                <w:szCs w:val="18"/>
              </w:rPr>
              <w:t xml:space="preserve"> and plumbing) are required to a high degree. </w:t>
            </w:r>
          </w:p>
          <w:p w14:paraId="52F3FC3F" w14:textId="7B2A4A52" w:rsidR="006301F4" w:rsidRPr="00820439" w:rsidRDefault="006301F4" w:rsidP="00EE2AA1">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In many instances of OSC, it may be required to lock</w:t>
            </w:r>
            <w:r w:rsidR="00146546">
              <w:rPr>
                <w:sz w:val="18"/>
                <w:szCs w:val="18"/>
              </w:rPr>
              <w:noBreakHyphen/>
            </w:r>
            <w:r w:rsidRPr="00820439">
              <w:rPr>
                <w:sz w:val="18"/>
                <w:szCs w:val="18"/>
              </w:rPr>
              <w:t xml:space="preserve">in one trade (interface) requirement that </w:t>
            </w:r>
            <w:r w:rsidR="00473742" w:rsidRPr="00820439">
              <w:rPr>
                <w:sz w:val="18"/>
                <w:szCs w:val="18"/>
              </w:rPr>
              <w:t>impact</w:t>
            </w:r>
            <w:r w:rsidR="0056082D">
              <w:rPr>
                <w:sz w:val="18"/>
                <w:szCs w:val="18"/>
              </w:rPr>
              <w:t>s</w:t>
            </w:r>
            <w:r w:rsidR="00473742" w:rsidRPr="00820439">
              <w:rPr>
                <w:sz w:val="18"/>
                <w:szCs w:val="18"/>
              </w:rPr>
              <w:t xml:space="preserve"> on another.</w:t>
            </w:r>
          </w:p>
        </w:tc>
        <w:tc>
          <w:tcPr>
            <w:tcW w:w="2025" w:type="dxa"/>
          </w:tcPr>
          <w:p w14:paraId="7520CEDB" w14:textId="0AD36A01" w:rsidR="004741A2" w:rsidRPr="00820439" w:rsidRDefault="00CF3B66"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design simplicity</w:t>
            </w:r>
          </w:p>
          <w:p w14:paraId="683A3F36" w14:textId="47073672" w:rsidR="004741A2" w:rsidRPr="00820439" w:rsidRDefault="00231399"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on-site coordination</w:t>
            </w:r>
          </w:p>
          <w:p w14:paraId="17467B88" w14:textId="77777777" w:rsidR="00231399" w:rsidRPr="00820439" w:rsidRDefault="00231399"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assembly costs</w:t>
            </w:r>
          </w:p>
          <w:p w14:paraId="27090878" w14:textId="6B29744B" w:rsidR="00231399" w:rsidRPr="00820439" w:rsidRDefault="00231399"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rework</w:t>
            </w:r>
          </w:p>
        </w:tc>
        <w:tc>
          <w:tcPr>
            <w:tcW w:w="2140" w:type="dxa"/>
          </w:tcPr>
          <w:p w14:paraId="2096B7D1" w14:textId="15CC0B79" w:rsidR="00231399" w:rsidRPr="00820439" w:rsidRDefault="00231399" w:rsidP="00231399">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hierarchy of importance of design elements</w:t>
            </w:r>
          </w:p>
          <w:p w14:paraId="1C291E55" w14:textId="77777777" w:rsidR="004741A2" w:rsidRPr="00820439" w:rsidRDefault="00231399" w:rsidP="008064CD">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ommercial arrangements for conflict resolution</w:t>
            </w:r>
          </w:p>
          <w:p w14:paraId="683A3639" w14:textId="47BEAE8E" w:rsidR="00231399" w:rsidRPr="00820439" w:rsidRDefault="00231399" w:rsidP="008064CD">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hange management processes</w:t>
            </w:r>
          </w:p>
        </w:tc>
      </w:tr>
      <w:tr w:rsidR="002E2590" w:rsidRPr="00820439" w14:paraId="565ACBB3" w14:textId="77777777" w:rsidTr="00164BBF">
        <w:trPr>
          <w:trHeight w:val="2541"/>
        </w:trPr>
        <w:tc>
          <w:tcPr>
            <w:cnfStyle w:val="001000000000" w:firstRow="0" w:lastRow="0" w:firstColumn="1" w:lastColumn="0" w:oddVBand="0" w:evenVBand="0" w:oddHBand="0" w:evenHBand="0" w:firstRowFirstColumn="0" w:firstRowLastColumn="0" w:lastRowFirstColumn="0" w:lastRowLastColumn="0"/>
            <w:tcW w:w="1508" w:type="dxa"/>
          </w:tcPr>
          <w:p w14:paraId="3DDD86A5" w14:textId="493B9E11" w:rsidR="004741A2" w:rsidRPr="00820439" w:rsidRDefault="004741A2" w:rsidP="00EE2AA1">
            <w:pPr>
              <w:pStyle w:val="Tabletext"/>
              <w:rPr>
                <w:b/>
                <w:bCs/>
                <w:sz w:val="18"/>
                <w:szCs w:val="18"/>
              </w:rPr>
            </w:pPr>
            <w:r w:rsidRPr="00820439">
              <w:rPr>
                <w:b/>
                <w:bCs/>
                <w:sz w:val="18"/>
                <w:szCs w:val="18"/>
              </w:rPr>
              <w:t xml:space="preserve">Design </w:t>
            </w:r>
            <w:r w:rsidR="004A118C" w:rsidRPr="00820439">
              <w:rPr>
                <w:b/>
                <w:bCs/>
                <w:sz w:val="18"/>
                <w:szCs w:val="18"/>
              </w:rPr>
              <w:t xml:space="preserve">certainty </w:t>
            </w:r>
          </w:p>
        </w:tc>
        <w:tc>
          <w:tcPr>
            <w:tcW w:w="3433" w:type="dxa"/>
          </w:tcPr>
          <w:p w14:paraId="76833EC8" w14:textId="3D819E40" w:rsidR="004741A2" w:rsidRPr="00820439" w:rsidRDefault="004741A2" w:rsidP="00EE2AA1">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Design certainty refers to the</w:t>
            </w:r>
            <w:r w:rsidR="00EA7726" w:rsidRPr="00820439">
              <w:rPr>
                <w:sz w:val="18"/>
                <w:szCs w:val="18"/>
              </w:rPr>
              <w:t xml:space="preserve"> confidence that</w:t>
            </w:r>
            <w:r w:rsidRPr="00820439">
              <w:rPr>
                <w:sz w:val="18"/>
                <w:szCs w:val="18"/>
              </w:rPr>
              <w:t xml:space="preserve"> design requirements</w:t>
            </w:r>
            <w:r w:rsidR="00EA7726" w:rsidRPr="00820439">
              <w:rPr>
                <w:sz w:val="18"/>
                <w:szCs w:val="18"/>
              </w:rPr>
              <w:t xml:space="preserve"> (to deliver a service need) will remain consistent throughout the project</w:t>
            </w:r>
            <w:r w:rsidRPr="00820439">
              <w:rPr>
                <w:sz w:val="18"/>
                <w:szCs w:val="18"/>
              </w:rPr>
              <w:t xml:space="preserve">. </w:t>
            </w:r>
          </w:p>
          <w:p w14:paraId="0BAB4F6F" w14:textId="0690006C" w:rsidR="004741A2" w:rsidRPr="00820439" w:rsidRDefault="004741A2" w:rsidP="00EE2AA1">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If there is a need for flexib</w:t>
            </w:r>
            <w:r w:rsidR="00DF430F" w:rsidRPr="00820439">
              <w:rPr>
                <w:sz w:val="18"/>
                <w:szCs w:val="18"/>
              </w:rPr>
              <w:t xml:space="preserve">ility and the chance of significant design changes, </w:t>
            </w:r>
            <w:r w:rsidRPr="00820439">
              <w:rPr>
                <w:sz w:val="18"/>
                <w:szCs w:val="18"/>
              </w:rPr>
              <w:t>the project is less suited to offsite manufacture.</w:t>
            </w:r>
          </w:p>
        </w:tc>
        <w:tc>
          <w:tcPr>
            <w:tcW w:w="2025" w:type="dxa"/>
          </w:tcPr>
          <w:p w14:paraId="3902DBE7" w14:textId="77777777" w:rsidR="004741A2" w:rsidRPr="00820439" w:rsidRDefault="00473742"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project delays </w:t>
            </w:r>
          </w:p>
          <w:p w14:paraId="4612FC23" w14:textId="62079696" w:rsidR="00C60828" w:rsidRPr="00820439" w:rsidRDefault="00C60828"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design coordination</w:t>
            </w:r>
          </w:p>
        </w:tc>
        <w:tc>
          <w:tcPr>
            <w:tcW w:w="2140" w:type="dxa"/>
          </w:tcPr>
          <w:p w14:paraId="2DBCE74F" w14:textId="198597CF" w:rsidR="004741A2" w:rsidRPr="00820439" w:rsidRDefault="0051340E"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e</w:t>
            </w:r>
            <w:r w:rsidR="004741A2" w:rsidRPr="00820439">
              <w:rPr>
                <w:sz w:val="18"/>
                <w:szCs w:val="18"/>
              </w:rPr>
              <w:t xml:space="preserve">arly </w:t>
            </w:r>
            <w:r w:rsidR="00E95284" w:rsidRPr="00820439">
              <w:rPr>
                <w:sz w:val="18"/>
                <w:szCs w:val="18"/>
              </w:rPr>
              <w:t>d</w:t>
            </w:r>
            <w:r w:rsidR="004741A2" w:rsidRPr="00820439">
              <w:rPr>
                <w:sz w:val="18"/>
                <w:szCs w:val="18"/>
              </w:rPr>
              <w:t xml:space="preserve">esign </w:t>
            </w:r>
            <w:r w:rsidR="00E95284" w:rsidRPr="00820439">
              <w:rPr>
                <w:sz w:val="18"/>
                <w:szCs w:val="18"/>
              </w:rPr>
              <w:t>f</w:t>
            </w:r>
            <w:r w:rsidR="004741A2" w:rsidRPr="00820439">
              <w:rPr>
                <w:sz w:val="18"/>
                <w:szCs w:val="18"/>
              </w:rPr>
              <w:t xml:space="preserve">reeze </w:t>
            </w:r>
          </w:p>
          <w:p w14:paraId="3C33AA82" w14:textId="77777777" w:rsidR="004741A2" w:rsidRPr="00820439" w:rsidRDefault="0051340E"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w:t>
            </w:r>
            <w:r w:rsidR="004741A2" w:rsidRPr="00820439">
              <w:rPr>
                <w:sz w:val="18"/>
                <w:szCs w:val="18"/>
              </w:rPr>
              <w:t xml:space="preserve">hange </w:t>
            </w:r>
            <w:r w:rsidR="00E95284" w:rsidRPr="00820439">
              <w:rPr>
                <w:sz w:val="18"/>
                <w:szCs w:val="18"/>
              </w:rPr>
              <w:t>m</w:t>
            </w:r>
            <w:r w:rsidR="004741A2" w:rsidRPr="00820439">
              <w:rPr>
                <w:sz w:val="18"/>
                <w:szCs w:val="18"/>
              </w:rPr>
              <w:t>anagement</w:t>
            </w:r>
          </w:p>
          <w:p w14:paraId="33DC385E" w14:textId="77777777" w:rsidR="00473742" w:rsidRPr="00820439" w:rsidRDefault="00473742"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ollaborative design processes</w:t>
            </w:r>
          </w:p>
          <w:p w14:paraId="43029D56" w14:textId="0DB25720" w:rsidR="00C60828" w:rsidRPr="00820439" w:rsidRDefault="00C60828"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highly detailed project requirements</w:t>
            </w:r>
          </w:p>
        </w:tc>
      </w:tr>
      <w:tr w:rsidR="002E2590" w:rsidRPr="00820439" w14:paraId="0F9EBBE2" w14:textId="77777777" w:rsidTr="00A356CA">
        <w:trPr>
          <w:trHeight w:val="1040"/>
        </w:trPr>
        <w:tc>
          <w:tcPr>
            <w:cnfStyle w:val="001000000000" w:firstRow="0" w:lastRow="0" w:firstColumn="1" w:lastColumn="0" w:oddVBand="0" w:evenVBand="0" w:oddHBand="0" w:evenHBand="0" w:firstRowFirstColumn="0" w:firstRowLastColumn="0" w:lastRowFirstColumn="0" w:lastRowLastColumn="0"/>
            <w:tcW w:w="1508" w:type="dxa"/>
          </w:tcPr>
          <w:p w14:paraId="74457B99" w14:textId="56A3F9E8" w:rsidR="004741A2" w:rsidRPr="00820439" w:rsidRDefault="004741A2" w:rsidP="00EE2AA1">
            <w:pPr>
              <w:pStyle w:val="Tabletext"/>
              <w:rPr>
                <w:b/>
                <w:bCs/>
                <w:sz w:val="18"/>
                <w:szCs w:val="18"/>
              </w:rPr>
            </w:pPr>
            <w:r w:rsidRPr="00820439">
              <w:rPr>
                <w:b/>
                <w:bCs/>
                <w:sz w:val="18"/>
                <w:szCs w:val="18"/>
              </w:rPr>
              <w:t xml:space="preserve">Design </w:t>
            </w:r>
            <w:r w:rsidR="004A118C" w:rsidRPr="00820439">
              <w:rPr>
                <w:b/>
                <w:bCs/>
                <w:sz w:val="18"/>
                <w:szCs w:val="18"/>
              </w:rPr>
              <w:t>repeatability</w:t>
            </w:r>
          </w:p>
        </w:tc>
        <w:tc>
          <w:tcPr>
            <w:tcW w:w="3433" w:type="dxa"/>
          </w:tcPr>
          <w:p w14:paraId="28A39A2A" w14:textId="77777777" w:rsidR="004741A2" w:rsidRPr="00820439" w:rsidRDefault="004741A2" w:rsidP="00EE2AA1">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he more repeatable the design is, the more it lends itself to standardisation and OSC.</w:t>
            </w:r>
          </w:p>
        </w:tc>
        <w:tc>
          <w:tcPr>
            <w:tcW w:w="2025" w:type="dxa"/>
          </w:tcPr>
          <w:p w14:paraId="275E0138" w14:textId="063402A0" w:rsidR="004741A2" w:rsidRPr="00820439" w:rsidRDefault="00C60828"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manufacture and assembly durations </w:t>
            </w:r>
          </w:p>
          <w:p w14:paraId="5C619184" w14:textId="319E5C52" w:rsidR="00A356CA" w:rsidRPr="00820439" w:rsidRDefault="00C60828" w:rsidP="00164BBF">
            <w:pPr>
              <w:pStyle w:val="Tablebullet"/>
              <w:ind w:left="255" w:hanging="255"/>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manufacture </w:t>
            </w:r>
            <w:r w:rsidR="00DF430F" w:rsidRPr="00820439">
              <w:rPr>
                <w:sz w:val="18"/>
                <w:szCs w:val="18"/>
              </w:rPr>
              <w:t>c</w:t>
            </w:r>
            <w:r w:rsidR="004741A2" w:rsidRPr="00820439">
              <w:rPr>
                <w:sz w:val="18"/>
                <w:szCs w:val="18"/>
              </w:rPr>
              <w:t>osts</w:t>
            </w:r>
          </w:p>
        </w:tc>
        <w:tc>
          <w:tcPr>
            <w:tcW w:w="2140" w:type="dxa"/>
          </w:tcPr>
          <w:p w14:paraId="4539DF65" w14:textId="77777777" w:rsidR="004741A2" w:rsidRPr="00820439" w:rsidRDefault="00B539A8"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architectural requirements</w:t>
            </w:r>
          </w:p>
          <w:p w14:paraId="26185C6E" w14:textId="2AFF8D60" w:rsidR="00B539A8" w:rsidRPr="00820439" w:rsidRDefault="00B539A8"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offsite vs onsite works</w:t>
            </w:r>
          </w:p>
        </w:tc>
      </w:tr>
    </w:tbl>
    <w:p w14:paraId="50A928F4" w14:textId="09CA97D5" w:rsidR="006F6B77" w:rsidRDefault="006F6B77" w:rsidP="00F62733"/>
    <w:p w14:paraId="7513F6A3" w14:textId="77777777" w:rsidR="001A07F5" w:rsidRDefault="001A07F5">
      <w:pPr>
        <w:keepLines w:val="0"/>
        <w:spacing w:before="0" w:after="0" w:line="240" w:lineRule="auto"/>
        <w:rPr>
          <w:rFonts w:asciiTheme="majorHAnsi" w:eastAsiaTheme="majorEastAsia" w:hAnsiTheme="majorHAnsi" w:cstheme="majorBidi"/>
          <w:b/>
          <w:bCs/>
          <w:color w:val="00698F" w:themeColor="accent1"/>
          <w:sz w:val="22"/>
          <w:szCs w:val="22"/>
        </w:rPr>
      </w:pPr>
      <w:bookmarkStart w:id="173" w:name="_Toc106802852"/>
      <w:r>
        <w:br w:type="page"/>
      </w:r>
    </w:p>
    <w:p w14:paraId="579A915C" w14:textId="2D2810A9" w:rsidR="004741A2" w:rsidRPr="0007145E" w:rsidRDefault="12A4BC9D" w:rsidP="00CF1880">
      <w:pPr>
        <w:pStyle w:val="Heading3"/>
      </w:pPr>
      <w:r>
        <w:lastRenderedPageBreak/>
        <w:t xml:space="preserve">Construction </w:t>
      </w:r>
      <w:r w:rsidR="00F62733">
        <w:t>considerations</w:t>
      </w:r>
      <w:bookmarkEnd w:id="173"/>
    </w:p>
    <w:p w14:paraId="77066A3B" w14:textId="59C0407E" w:rsidR="00716F35" w:rsidRDefault="00B91E58" w:rsidP="00631DFF">
      <w:bookmarkStart w:id="174" w:name="_Toc86399126"/>
      <w:bookmarkStart w:id="175" w:name="_Toc89071825"/>
      <w:r>
        <w:t>Si</w:t>
      </w:r>
      <w:r w:rsidR="00631DFF" w:rsidRPr="00631DFF">
        <w:t>te and construction</w:t>
      </w:r>
      <w:r w:rsidR="0092626B">
        <w:noBreakHyphen/>
      </w:r>
      <w:r w:rsidR="00631DFF" w:rsidRPr="00631DFF">
        <w:t>specific constraints strongly impact the successful application of</w:t>
      </w:r>
      <w:r w:rsidR="00F62733">
        <w:rPr>
          <w:rFonts w:ascii="Calibri" w:hAnsi="Calibri" w:cs="Calibri"/>
        </w:rPr>
        <w:t> </w:t>
      </w:r>
      <w:r w:rsidR="00631DFF" w:rsidRPr="00631DFF">
        <w:t xml:space="preserve">OSC. The criteria below can </w:t>
      </w:r>
      <w:r w:rsidR="00EA7134">
        <w:t>help</w:t>
      </w:r>
      <w:r w:rsidR="00BF648C">
        <w:t xml:space="preserve"> </w:t>
      </w:r>
      <w:r w:rsidR="00EA7134">
        <w:t xml:space="preserve">navigate these </w:t>
      </w:r>
      <w:r w:rsidR="00164BBF">
        <w:t>constraints</w:t>
      </w:r>
      <w:r w:rsidR="00164BBF" w:rsidRPr="00631DFF">
        <w:t xml:space="preserve"> and</w:t>
      </w:r>
      <w:r w:rsidR="00EA7134">
        <w:t xml:space="preserve"> </w:t>
      </w:r>
      <w:r w:rsidR="00716F35">
        <w:t xml:space="preserve">should be assessed in the design phase prior to locking in any OSC elements. </w:t>
      </w:r>
    </w:p>
    <w:p w14:paraId="1D05BDC6" w14:textId="733790AD" w:rsidR="00B516E3" w:rsidRDefault="00B516E3" w:rsidP="00B516E3">
      <w:pPr>
        <w:pStyle w:val="Caption"/>
      </w:pPr>
      <w:r>
        <w:t>Construction considerations</w:t>
      </w:r>
    </w:p>
    <w:tbl>
      <w:tblPr>
        <w:tblStyle w:val="Texttable"/>
        <w:tblW w:w="9072" w:type="dxa"/>
        <w:tblLayout w:type="fixed"/>
        <w:tblLook w:val="06A0" w:firstRow="1" w:lastRow="0" w:firstColumn="1" w:lastColumn="0" w:noHBand="1" w:noVBand="1"/>
      </w:tblPr>
      <w:tblGrid>
        <w:gridCol w:w="1517"/>
        <w:gridCol w:w="3318"/>
        <w:gridCol w:w="2037"/>
        <w:gridCol w:w="44"/>
        <w:gridCol w:w="2156"/>
      </w:tblGrid>
      <w:tr w:rsidR="00164A0F" w14:paraId="63DC64EA" w14:textId="77777777" w:rsidTr="00164B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7" w:type="dxa"/>
          </w:tcPr>
          <w:bookmarkEnd w:id="174"/>
          <w:bookmarkEnd w:id="175"/>
          <w:p w14:paraId="316DF94C" w14:textId="77777777" w:rsidR="004741A2" w:rsidRPr="004226DB" w:rsidRDefault="004741A2" w:rsidP="008831CF">
            <w:pPr>
              <w:pStyle w:val="NormalIndent"/>
              <w:ind w:left="0"/>
              <w:rPr>
                <w:rFonts w:asciiTheme="majorHAnsi" w:hAnsiTheme="majorHAnsi"/>
              </w:rPr>
            </w:pPr>
            <w:r w:rsidRPr="004226DB">
              <w:rPr>
                <w:rFonts w:asciiTheme="majorHAnsi" w:hAnsiTheme="majorHAnsi"/>
              </w:rPr>
              <w:t>Criteria</w:t>
            </w:r>
          </w:p>
        </w:tc>
        <w:tc>
          <w:tcPr>
            <w:tcW w:w="3318" w:type="dxa"/>
          </w:tcPr>
          <w:p w14:paraId="6301B452" w14:textId="77777777" w:rsidR="004741A2" w:rsidRPr="004226DB" w:rsidRDefault="004741A2" w:rsidP="008831CF">
            <w:pPr>
              <w:pStyle w:val="NormalIndent"/>
              <w:ind w:left="0"/>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4226DB">
              <w:rPr>
                <w:rFonts w:asciiTheme="majorHAnsi" w:hAnsiTheme="majorHAnsi"/>
              </w:rPr>
              <w:t>Description</w:t>
            </w:r>
          </w:p>
        </w:tc>
        <w:tc>
          <w:tcPr>
            <w:tcW w:w="2081" w:type="dxa"/>
            <w:gridSpan w:val="2"/>
          </w:tcPr>
          <w:p w14:paraId="536F9437" w14:textId="77777777" w:rsidR="004741A2" w:rsidRPr="004226DB" w:rsidRDefault="004741A2" w:rsidP="008831CF">
            <w:pPr>
              <w:pStyle w:val="NormalIndent"/>
              <w:ind w:left="0"/>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4226DB">
              <w:rPr>
                <w:rFonts w:asciiTheme="majorHAnsi" w:hAnsiTheme="majorHAnsi"/>
              </w:rPr>
              <w:t>Improves</w:t>
            </w:r>
          </w:p>
        </w:tc>
        <w:tc>
          <w:tcPr>
            <w:tcW w:w="2156" w:type="dxa"/>
          </w:tcPr>
          <w:p w14:paraId="7A95E76E" w14:textId="77777777" w:rsidR="004741A2" w:rsidRPr="004226DB" w:rsidRDefault="004741A2" w:rsidP="008831CF">
            <w:pPr>
              <w:pStyle w:val="NormalIndent"/>
              <w:ind w:left="0"/>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4226DB">
              <w:rPr>
                <w:rFonts w:asciiTheme="majorHAnsi" w:hAnsiTheme="majorHAnsi"/>
              </w:rPr>
              <w:t>Consideration</w:t>
            </w:r>
          </w:p>
        </w:tc>
      </w:tr>
      <w:tr w:rsidR="00513FE0" w:rsidRPr="00820439" w14:paraId="6CF4F9B1" w14:textId="77777777" w:rsidTr="00164BBF">
        <w:tc>
          <w:tcPr>
            <w:cnfStyle w:val="001000000000" w:firstRow="0" w:lastRow="0" w:firstColumn="1" w:lastColumn="0" w:oddVBand="0" w:evenVBand="0" w:oddHBand="0" w:evenHBand="0" w:firstRowFirstColumn="0" w:firstRowLastColumn="0" w:lastRowFirstColumn="0" w:lastRowLastColumn="0"/>
            <w:tcW w:w="1517" w:type="dxa"/>
          </w:tcPr>
          <w:p w14:paraId="19184BE3" w14:textId="6CE755AA" w:rsidR="004741A2" w:rsidRPr="00820439" w:rsidRDefault="004741A2" w:rsidP="00A611D2">
            <w:pPr>
              <w:pStyle w:val="NormalIndent"/>
              <w:ind w:left="0"/>
              <w:rPr>
                <w:rFonts w:asciiTheme="majorHAnsi" w:hAnsiTheme="majorHAnsi"/>
                <w:sz w:val="18"/>
                <w:szCs w:val="18"/>
              </w:rPr>
            </w:pPr>
            <w:r w:rsidRPr="00820439">
              <w:rPr>
                <w:rFonts w:asciiTheme="majorHAnsi" w:hAnsiTheme="majorHAnsi"/>
                <w:sz w:val="18"/>
                <w:szCs w:val="18"/>
              </w:rPr>
              <w:t xml:space="preserve">Storage, </w:t>
            </w:r>
            <w:proofErr w:type="gramStart"/>
            <w:r w:rsidR="007D3374" w:rsidRPr="00820439">
              <w:rPr>
                <w:rFonts w:asciiTheme="majorHAnsi" w:hAnsiTheme="majorHAnsi"/>
                <w:sz w:val="18"/>
                <w:szCs w:val="18"/>
              </w:rPr>
              <w:t>a</w:t>
            </w:r>
            <w:r w:rsidRPr="00820439">
              <w:rPr>
                <w:rFonts w:asciiTheme="majorHAnsi" w:hAnsiTheme="majorHAnsi"/>
                <w:sz w:val="18"/>
                <w:szCs w:val="18"/>
              </w:rPr>
              <w:t>ccess</w:t>
            </w:r>
            <w:proofErr w:type="gramEnd"/>
            <w:r w:rsidRPr="00820439">
              <w:rPr>
                <w:rFonts w:asciiTheme="majorHAnsi" w:hAnsiTheme="majorHAnsi"/>
                <w:sz w:val="18"/>
                <w:szCs w:val="18"/>
              </w:rPr>
              <w:t xml:space="preserve"> or </w:t>
            </w:r>
            <w:r w:rsidR="007D3374" w:rsidRPr="00820439">
              <w:rPr>
                <w:rFonts w:asciiTheme="majorHAnsi" w:hAnsiTheme="majorHAnsi"/>
                <w:sz w:val="18"/>
                <w:szCs w:val="18"/>
              </w:rPr>
              <w:t>l</w:t>
            </w:r>
            <w:r w:rsidRPr="00820439">
              <w:rPr>
                <w:rFonts w:asciiTheme="majorHAnsi" w:hAnsiTheme="majorHAnsi"/>
                <w:sz w:val="18"/>
                <w:szCs w:val="18"/>
              </w:rPr>
              <w:t xml:space="preserve">ayout </w:t>
            </w:r>
          </w:p>
        </w:tc>
        <w:tc>
          <w:tcPr>
            <w:tcW w:w="3318" w:type="dxa"/>
          </w:tcPr>
          <w:p w14:paraId="54240600" w14:textId="03A62A27" w:rsidR="004741A2" w:rsidRPr="00820439" w:rsidRDefault="004741A2" w:rsidP="00F62733">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May inhibit traditional build. OSC </w:t>
            </w:r>
            <w:r w:rsidR="00EA7134" w:rsidRPr="00820439">
              <w:rPr>
                <w:sz w:val="18"/>
                <w:szCs w:val="18"/>
              </w:rPr>
              <w:t>can improve</w:t>
            </w:r>
            <w:r w:rsidRPr="00820439">
              <w:rPr>
                <w:sz w:val="18"/>
                <w:szCs w:val="18"/>
              </w:rPr>
              <w:t xml:space="preserve"> inventory management </w:t>
            </w:r>
            <w:r w:rsidR="005041DA" w:rsidRPr="00820439">
              <w:rPr>
                <w:sz w:val="18"/>
                <w:szCs w:val="18"/>
              </w:rPr>
              <w:t>(</w:t>
            </w:r>
            <w:r w:rsidRPr="00820439">
              <w:rPr>
                <w:sz w:val="18"/>
                <w:szCs w:val="18"/>
              </w:rPr>
              <w:t>just</w:t>
            </w:r>
            <w:r w:rsidR="0092626B" w:rsidRPr="00820439">
              <w:rPr>
                <w:sz w:val="18"/>
                <w:szCs w:val="18"/>
              </w:rPr>
              <w:noBreakHyphen/>
            </w:r>
            <w:r w:rsidRPr="00820439">
              <w:rPr>
                <w:sz w:val="18"/>
                <w:szCs w:val="18"/>
              </w:rPr>
              <w:t>in</w:t>
            </w:r>
            <w:r w:rsidR="0092626B" w:rsidRPr="00820439">
              <w:rPr>
                <w:sz w:val="18"/>
                <w:szCs w:val="18"/>
              </w:rPr>
              <w:noBreakHyphen/>
            </w:r>
            <w:r w:rsidRPr="00820439">
              <w:rPr>
                <w:sz w:val="18"/>
                <w:szCs w:val="18"/>
              </w:rPr>
              <w:t>time</w:t>
            </w:r>
            <w:r w:rsidR="005041DA" w:rsidRPr="00820439">
              <w:rPr>
                <w:sz w:val="18"/>
                <w:szCs w:val="18"/>
              </w:rPr>
              <w:t>)</w:t>
            </w:r>
            <w:r w:rsidRPr="00820439">
              <w:rPr>
                <w:sz w:val="18"/>
                <w:szCs w:val="18"/>
              </w:rPr>
              <w:t xml:space="preserve">, </w:t>
            </w:r>
            <w:r w:rsidR="00EA7134" w:rsidRPr="00820439">
              <w:rPr>
                <w:sz w:val="18"/>
                <w:szCs w:val="18"/>
              </w:rPr>
              <w:t xml:space="preserve">decrease </w:t>
            </w:r>
            <w:r w:rsidRPr="00820439">
              <w:rPr>
                <w:sz w:val="18"/>
                <w:szCs w:val="18"/>
              </w:rPr>
              <w:t xml:space="preserve">stage space </w:t>
            </w:r>
            <w:r w:rsidR="00A0193A" w:rsidRPr="00820439">
              <w:rPr>
                <w:sz w:val="18"/>
                <w:szCs w:val="18"/>
              </w:rPr>
              <w:t>requirements and</w:t>
            </w:r>
            <w:r w:rsidRPr="00820439">
              <w:rPr>
                <w:sz w:val="18"/>
                <w:szCs w:val="18"/>
              </w:rPr>
              <w:t xml:space="preserve"> avoid double handling </w:t>
            </w:r>
            <w:r w:rsidR="00EA7134" w:rsidRPr="00820439">
              <w:rPr>
                <w:sz w:val="18"/>
                <w:szCs w:val="18"/>
              </w:rPr>
              <w:t>by</w:t>
            </w:r>
            <w:r w:rsidR="00B516E3" w:rsidRPr="00820439">
              <w:rPr>
                <w:sz w:val="18"/>
                <w:szCs w:val="18"/>
              </w:rPr>
              <w:t xml:space="preserve"> </w:t>
            </w:r>
            <w:r w:rsidR="00EA7134" w:rsidRPr="00820439">
              <w:rPr>
                <w:sz w:val="18"/>
                <w:szCs w:val="18"/>
              </w:rPr>
              <w:t>allowing</w:t>
            </w:r>
            <w:r w:rsidRPr="00820439">
              <w:rPr>
                <w:sz w:val="18"/>
                <w:szCs w:val="18"/>
              </w:rPr>
              <w:t xml:space="preserve"> direct</w:t>
            </w:r>
            <w:r w:rsidR="005041DA" w:rsidRPr="00820439">
              <w:rPr>
                <w:sz w:val="18"/>
                <w:szCs w:val="18"/>
              </w:rPr>
              <w:t xml:space="preserve"> installation</w:t>
            </w:r>
            <w:r w:rsidR="00B516E3" w:rsidRPr="00820439">
              <w:rPr>
                <w:sz w:val="18"/>
                <w:szCs w:val="18"/>
              </w:rPr>
              <w:t xml:space="preserve"> </w:t>
            </w:r>
            <w:r w:rsidRPr="00820439">
              <w:rPr>
                <w:sz w:val="18"/>
                <w:szCs w:val="18"/>
              </w:rPr>
              <w:t>from the delivery vehicle.</w:t>
            </w:r>
          </w:p>
        </w:tc>
        <w:tc>
          <w:tcPr>
            <w:tcW w:w="2037" w:type="dxa"/>
          </w:tcPr>
          <w:p w14:paraId="0507133B" w14:textId="2117671D" w:rsidR="004741A2" w:rsidRPr="00820439" w:rsidRDefault="00CA477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w:t>
            </w:r>
            <w:r w:rsidR="004741A2" w:rsidRPr="00820439">
              <w:rPr>
                <w:sz w:val="18"/>
                <w:szCs w:val="18"/>
              </w:rPr>
              <w:t>ime</w:t>
            </w:r>
          </w:p>
          <w:p w14:paraId="7B79811E" w14:textId="008EF02D" w:rsidR="004741A2" w:rsidRPr="00820439" w:rsidRDefault="00EA7134"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i</w:t>
            </w:r>
            <w:r w:rsidR="004741A2" w:rsidRPr="00820439">
              <w:rPr>
                <w:sz w:val="18"/>
                <w:szCs w:val="18"/>
              </w:rPr>
              <w:t>nterfaces</w:t>
            </w:r>
          </w:p>
        </w:tc>
        <w:tc>
          <w:tcPr>
            <w:tcW w:w="2200" w:type="dxa"/>
            <w:gridSpan w:val="2"/>
          </w:tcPr>
          <w:p w14:paraId="7F5B4F0F" w14:textId="12114DD5" w:rsidR="004741A2" w:rsidRPr="00820439" w:rsidRDefault="004C3B3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logistics (transport, storage, inventory</w:t>
            </w:r>
            <w:r w:rsidR="004741A2" w:rsidRPr="00820439">
              <w:rPr>
                <w:sz w:val="18"/>
                <w:szCs w:val="18"/>
              </w:rPr>
              <w:t>)</w:t>
            </w:r>
          </w:p>
        </w:tc>
      </w:tr>
      <w:tr w:rsidR="00513FE0" w:rsidRPr="00820439" w14:paraId="7A4F1358" w14:textId="77777777" w:rsidTr="00164BBF">
        <w:tc>
          <w:tcPr>
            <w:cnfStyle w:val="001000000000" w:firstRow="0" w:lastRow="0" w:firstColumn="1" w:lastColumn="0" w:oddVBand="0" w:evenVBand="0" w:oddHBand="0" w:evenHBand="0" w:firstRowFirstColumn="0" w:firstRowLastColumn="0" w:lastRowFirstColumn="0" w:lastRowLastColumn="0"/>
            <w:tcW w:w="1517" w:type="dxa"/>
          </w:tcPr>
          <w:p w14:paraId="0D1BF643" w14:textId="1C0727A1" w:rsidR="004741A2" w:rsidRPr="00820439" w:rsidRDefault="004741A2" w:rsidP="00A611D2">
            <w:pPr>
              <w:pStyle w:val="NormalIndent"/>
              <w:ind w:left="0"/>
              <w:rPr>
                <w:rFonts w:asciiTheme="majorHAnsi" w:hAnsiTheme="majorHAnsi"/>
                <w:sz w:val="18"/>
                <w:szCs w:val="18"/>
              </w:rPr>
            </w:pPr>
            <w:r w:rsidRPr="00820439">
              <w:rPr>
                <w:rFonts w:asciiTheme="majorHAnsi" w:hAnsiTheme="majorHAnsi"/>
                <w:sz w:val="18"/>
                <w:szCs w:val="18"/>
              </w:rPr>
              <w:t xml:space="preserve">Contained/ </w:t>
            </w:r>
            <w:r w:rsidR="007D3374" w:rsidRPr="00820439">
              <w:rPr>
                <w:rFonts w:asciiTheme="majorHAnsi" w:hAnsiTheme="majorHAnsi"/>
                <w:sz w:val="18"/>
                <w:szCs w:val="18"/>
              </w:rPr>
              <w:t>c</w:t>
            </w:r>
            <w:r w:rsidRPr="00820439">
              <w:rPr>
                <w:rFonts w:asciiTheme="majorHAnsi" w:hAnsiTheme="majorHAnsi"/>
                <w:sz w:val="18"/>
                <w:szCs w:val="18"/>
              </w:rPr>
              <w:t xml:space="preserve">onstrained </w:t>
            </w:r>
            <w:r w:rsidR="007D3374" w:rsidRPr="00820439">
              <w:rPr>
                <w:rFonts w:asciiTheme="majorHAnsi" w:hAnsiTheme="majorHAnsi"/>
                <w:sz w:val="18"/>
                <w:szCs w:val="18"/>
              </w:rPr>
              <w:t>s</w:t>
            </w:r>
            <w:r w:rsidRPr="00820439">
              <w:rPr>
                <w:rFonts w:asciiTheme="majorHAnsi" w:hAnsiTheme="majorHAnsi"/>
                <w:sz w:val="18"/>
                <w:szCs w:val="18"/>
              </w:rPr>
              <w:t>pace</w:t>
            </w:r>
          </w:p>
        </w:tc>
        <w:tc>
          <w:tcPr>
            <w:tcW w:w="3318" w:type="dxa"/>
          </w:tcPr>
          <w:p w14:paraId="04C31EAB" w14:textId="03D2412D" w:rsidR="004741A2" w:rsidRPr="00820439" w:rsidRDefault="004741A2" w:rsidP="00F62733">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Underground activities and small sites in dense urban environments usually have a contained</w:t>
            </w:r>
            <w:r w:rsidR="00164BBF" w:rsidRPr="00820439">
              <w:rPr>
                <w:sz w:val="18"/>
                <w:szCs w:val="18"/>
              </w:rPr>
              <w:t xml:space="preserve">, </w:t>
            </w:r>
            <w:r w:rsidRPr="00820439">
              <w:rPr>
                <w:sz w:val="18"/>
                <w:szCs w:val="18"/>
              </w:rPr>
              <w:t>constrained space</w:t>
            </w:r>
            <w:r w:rsidR="007359DB">
              <w:rPr>
                <w:sz w:val="18"/>
                <w:szCs w:val="18"/>
              </w:rPr>
              <w:t xml:space="preserve">, which </w:t>
            </w:r>
            <w:r w:rsidRPr="00820439">
              <w:rPr>
                <w:sz w:val="18"/>
                <w:szCs w:val="18"/>
              </w:rPr>
              <w:t xml:space="preserve">limits </w:t>
            </w:r>
            <w:r w:rsidR="005041DA" w:rsidRPr="00820439">
              <w:rPr>
                <w:sz w:val="18"/>
                <w:szCs w:val="18"/>
              </w:rPr>
              <w:t>o</w:t>
            </w:r>
            <w:r w:rsidRPr="00820439">
              <w:rPr>
                <w:sz w:val="18"/>
                <w:szCs w:val="18"/>
              </w:rPr>
              <w:t xml:space="preserve">ffsite </w:t>
            </w:r>
            <w:r w:rsidR="005041DA" w:rsidRPr="00820439">
              <w:rPr>
                <w:sz w:val="18"/>
                <w:szCs w:val="18"/>
              </w:rPr>
              <w:t>c</w:t>
            </w:r>
            <w:r w:rsidRPr="00820439">
              <w:rPr>
                <w:sz w:val="18"/>
                <w:szCs w:val="18"/>
              </w:rPr>
              <w:t>onstruction.</w:t>
            </w:r>
          </w:p>
        </w:tc>
        <w:tc>
          <w:tcPr>
            <w:tcW w:w="2037" w:type="dxa"/>
          </w:tcPr>
          <w:p w14:paraId="4C7C2DAF" w14:textId="52ACFD12" w:rsidR="004741A2" w:rsidRPr="00820439" w:rsidRDefault="00FA3E05"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w:t>
            </w:r>
            <w:r w:rsidR="004741A2" w:rsidRPr="00820439">
              <w:rPr>
                <w:sz w:val="18"/>
                <w:szCs w:val="18"/>
              </w:rPr>
              <w:t>ime</w:t>
            </w:r>
          </w:p>
          <w:p w14:paraId="52F168D1" w14:textId="1DA6109C" w:rsidR="004741A2" w:rsidRPr="00820439" w:rsidRDefault="00FA3E05"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h</w:t>
            </w:r>
            <w:r w:rsidR="004741A2" w:rsidRPr="00820439">
              <w:rPr>
                <w:sz w:val="18"/>
                <w:szCs w:val="18"/>
              </w:rPr>
              <w:t>ealt</w:t>
            </w:r>
            <w:r w:rsidRPr="00820439">
              <w:rPr>
                <w:sz w:val="18"/>
                <w:szCs w:val="18"/>
              </w:rPr>
              <w:t>h</w:t>
            </w:r>
            <w:r w:rsidR="004741A2" w:rsidRPr="00820439">
              <w:rPr>
                <w:sz w:val="18"/>
                <w:szCs w:val="18"/>
              </w:rPr>
              <w:t xml:space="preserve"> </w:t>
            </w:r>
            <w:r w:rsidR="00BE6457" w:rsidRPr="00820439">
              <w:rPr>
                <w:sz w:val="18"/>
                <w:szCs w:val="18"/>
              </w:rPr>
              <w:t>and</w:t>
            </w:r>
            <w:r w:rsidR="004741A2" w:rsidRPr="00820439">
              <w:rPr>
                <w:sz w:val="18"/>
                <w:szCs w:val="18"/>
              </w:rPr>
              <w:t xml:space="preserve"> </w:t>
            </w:r>
            <w:r w:rsidR="00BE6457" w:rsidRPr="00820439">
              <w:rPr>
                <w:sz w:val="18"/>
                <w:szCs w:val="18"/>
              </w:rPr>
              <w:t>s</w:t>
            </w:r>
            <w:r w:rsidR="004741A2" w:rsidRPr="00820439">
              <w:rPr>
                <w:sz w:val="18"/>
                <w:szCs w:val="18"/>
              </w:rPr>
              <w:t>afety</w:t>
            </w:r>
          </w:p>
        </w:tc>
        <w:tc>
          <w:tcPr>
            <w:tcW w:w="2200" w:type="dxa"/>
            <w:gridSpan w:val="2"/>
          </w:tcPr>
          <w:p w14:paraId="124EF664" w14:textId="2D4FA724" w:rsidR="004741A2" w:rsidRPr="00820439" w:rsidRDefault="00FA3E05"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l</w:t>
            </w:r>
            <w:r w:rsidR="004741A2" w:rsidRPr="00820439">
              <w:rPr>
                <w:sz w:val="18"/>
                <w:szCs w:val="18"/>
              </w:rPr>
              <w:t>ogistics (</w:t>
            </w:r>
            <w:r w:rsidR="00BE6457" w:rsidRPr="00820439">
              <w:rPr>
                <w:sz w:val="18"/>
                <w:szCs w:val="18"/>
              </w:rPr>
              <w:t>t</w:t>
            </w:r>
            <w:r w:rsidR="004741A2" w:rsidRPr="00820439">
              <w:rPr>
                <w:sz w:val="18"/>
                <w:szCs w:val="18"/>
              </w:rPr>
              <w:t>ransport</w:t>
            </w:r>
            <w:r w:rsidR="00164BBF" w:rsidRPr="00820439">
              <w:rPr>
                <w:sz w:val="18"/>
                <w:szCs w:val="18"/>
              </w:rPr>
              <w:t>,</w:t>
            </w:r>
            <w:r w:rsidR="00B63CD7" w:rsidRPr="00820439">
              <w:rPr>
                <w:sz w:val="18"/>
                <w:szCs w:val="18"/>
              </w:rPr>
              <w:t xml:space="preserve"> </w:t>
            </w:r>
            <w:r w:rsidR="00F62733" w:rsidRPr="00820439">
              <w:rPr>
                <w:sz w:val="18"/>
                <w:szCs w:val="18"/>
              </w:rPr>
              <w:t>storage</w:t>
            </w:r>
            <w:r w:rsidR="00164BBF" w:rsidRPr="00820439">
              <w:rPr>
                <w:sz w:val="18"/>
                <w:szCs w:val="18"/>
              </w:rPr>
              <w:t xml:space="preserve">, </w:t>
            </w:r>
            <w:r w:rsidR="00F62733" w:rsidRPr="00820439">
              <w:rPr>
                <w:sz w:val="18"/>
                <w:szCs w:val="18"/>
              </w:rPr>
              <w:t>inventory</w:t>
            </w:r>
            <w:r w:rsidR="004741A2" w:rsidRPr="00820439">
              <w:rPr>
                <w:sz w:val="18"/>
                <w:szCs w:val="18"/>
              </w:rPr>
              <w:t>)</w:t>
            </w:r>
          </w:p>
        </w:tc>
      </w:tr>
      <w:tr w:rsidR="00513FE0" w:rsidRPr="00820439" w14:paraId="44481B9C" w14:textId="77777777" w:rsidTr="00164BBF">
        <w:tc>
          <w:tcPr>
            <w:cnfStyle w:val="001000000000" w:firstRow="0" w:lastRow="0" w:firstColumn="1" w:lastColumn="0" w:oddVBand="0" w:evenVBand="0" w:oddHBand="0" w:evenHBand="0" w:firstRowFirstColumn="0" w:firstRowLastColumn="0" w:lastRowFirstColumn="0" w:lastRowLastColumn="0"/>
            <w:tcW w:w="1517" w:type="dxa"/>
          </w:tcPr>
          <w:p w14:paraId="46A61FF0" w14:textId="533B9816" w:rsidR="004741A2" w:rsidRPr="00820439" w:rsidRDefault="004741A2" w:rsidP="00A611D2">
            <w:pPr>
              <w:pStyle w:val="NormalIndent"/>
              <w:ind w:left="0"/>
              <w:rPr>
                <w:rFonts w:asciiTheme="majorHAnsi" w:hAnsiTheme="majorHAnsi"/>
                <w:sz w:val="18"/>
                <w:szCs w:val="18"/>
              </w:rPr>
            </w:pPr>
            <w:r w:rsidRPr="00820439">
              <w:rPr>
                <w:rFonts w:asciiTheme="majorHAnsi" w:hAnsiTheme="majorHAnsi"/>
                <w:sz w:val="18"/>
                <w:szCs w:val="18"/>
              </w:rPr>
              <w:t xml:space="preserve">Health </w:t>
            </w:r>
            <w:r w:rsidR="007D3374" w:rsidRPr="00820439">
              <w:rPr>
                <w:rFonts w:asciiTheme="majorHAnsi" w:hAnsiTheme="majorHAnsi"/>
                <w:sz w:val="18"/>
                <w:szCs w:val="18"/>
              </w:rPr>
              <w:t>and</w:t>
            </w:r>
            <w:r w:rsidRPr="00820439">
              <w:rPr>
                <w:rFonts w:asciiTheme="majorHAnsi" w:hAnsiTheme="majorHAnsi"/>
                <w:sz w:val="18"/>
                <w:szCs w:val="18"/>
              </w:rPr>
              <w:t xml:space="preserve"> </w:t>
            </w:r>
            <w:r w:rsidR="007D3374" w:rsidRPr="00820439">
              <w:rPr>
                <w:rFonts w:asciiTheme="majorHAnsi" w:hAnsiTheme="majorHAnsi"/>
                <w:sz w:val="18"/>
                <w:szCs w:val="18"/>
              </w:rPr>
              <w:t>s</w:t>
            </w:r>
            <w:r w:rsidRPr="00820439">
              <w:rPr>
                <w:rFonts w:asciiTheme="majorHAnsi" w:hAnsiTheme="majorHAnsi"/>
                <w:sz w:val="18"/>
                <w:szCs w:val="18"/>
              </w:rPr>
              <w:t>afety</w:t>
            </w:r>
          </w:p>
        </w:tc>
        <w:tc>
          <w:tcPr>
            <w:tcW w:w="3318" w:type="dxa"/>
          </w:tcPr>
          <w:p w14:paraId="6E241586" w14:textId="3B3C5051" w:rsidR="004741A2" w:rsidRPr="00820439" w:rsidRDefault="004741A2" w:rsidP="00F62733">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Health </w:t>
            </w:r>
            <w:r w:rsidR="007D3374" w:rsidRPr="00820439">
              <w:rPr>
                <w:sz w:val="18"/>
                <w:szCs w:val="18"/>
              </w:rPr>
              <w:t>and</w:t>
            </w:r>
            <w:r w:rsidRPr="00820439">
              <w:rPr>
                <w:sz w:val="18"/>
                <w:szCs w:val="18"/>
              </w:rPr>
              <w:t xml:space="preserve"> </w:t>
            </w:r>
            <w:r w:rsidR="007D3374" w:rsidRPr="00820439">
              <w:rPr>
                <w:sz w:val="18"/>
                <w:szCs w:val="18"/>
              </w:rPr>
              <w:t>s</w:t>
            </w:r>
            <w:r w:rsidRPr="00820439">
              <w:rPr>
                <w:sz w:val="18"/>
                <w:szCs w:val="18"/>
              </w:rPr>
              <w:t>afety risks, such as falling from heights</w:t>
            </w:r>
            <w:r w:rsidR="00803BD5" w:rsidRPr="00820439">
              <w:rPr>
                <w:sz w:val="18"/>
                <w:szCs w:val="18"/>
              </w:rPr>
              <w:t xml:space="preserve"> and </w:t>
            </w:r>
            <w:r w:rsidR="007D3374" w:rsidRPr="00820439">
              <w:rPr>
                <w:sz w:val="18"/>
                <w:szCs w:val="18"/>
              </w:rPr>
              <w:t>working alongside live operations</w:t>
            </w:r>
            <w:r w:rsidR="00803BD5" w:rsidRPr="00820439">
              <w:rPr>
                <w:sz w:val="18"/>
                <w:szCs w:val="18"/>
              </w:rPr>
              <w:t>,</w:t>
            </w:r>
            <w:r w:rsidR="00BE6457" w:rsidRPr="00820439">
              <w:rPr>
                <w:sz w:val="18"/>
                <w:szCs w:val="18"/>
              </w:rPr>
              <w:t xml:space="preserve"> </w:t>
            </w:r>
            <w:r w:rsidRPr="00820439">
              <w:rPr>
                <w:sz w:val="18"/>
                <w:szCs w:val="18"/>
              </w:rPr>
              <w:t>can be drastically reduced by manufacturing offsite in a controlled environment where work can be automated and optimised.</w:t>
            </w:r>
          </w:p>
        </w:tc>
        <w:tc>
          <w:tcPr>
            <w:tcW w:w="2037" w:type="dxa"/>
          </w:tcPr>
          <w:p w14:paraId="795A9FA0" w14:textId="1552B57E" w:rsidR="004741A2" w:rsidRPr="00820439" w:rsidRDefault="00B274D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h</w:t>
            </w:r>
            <w:r w:rsidR="004741A2" w:rsidRPr="00820439">
              <w:rPr>
                <w:sz w:val="18"/>
                <w:szCs w:val="18"/>
              </w:rPr>
              <w:t>ealt</w:t>
            </w:r>
            <w:r w:rsidRPr="00820439">
              <w:rPr>
                <w:sz w:val="18"/>
                <w:szCs w:val="18"/>
              </w:rPr>
              <w:t>h</w:t>
            </w:r>
            <w:r w:rsidR="004741A2" w:rsidRPr="00820439">
              <w:rPr>
                <w:sz w:val="18"/>
                <w:szCs w:val="18"/>
              </w:rPr>
              <w:t xml:space="preserve"> </w:t>
            </w:r>
            <w:r w:rsidR="00BE6457" w:rsidRPr="00820439">
              <w:rPr>
                <w:sz w:val="18"/>
                <w:szCs w:val="18"/>
              </w:rPr>
              <w:t>and</w:t>
            </w:r>
            <w:r w:rsidR="004741A2" w:rsidRPr="00820439">
              <w:rPr>
                <w:sz w:val="18"/>
                <w:szCs w:val="18"/>
              </w:rPr>
              <w:t xml:space="preserve"> </w:t>
            </w:r>
            <w:r w:rsidR="00BE6457" w:rsidRPr="00820439">
              <w:rPr>
                <w:sz w:val="18"/>
                <w:szCs w:val="18"/>
              </w:rPr>
              <w:t>s</w:t>
            </w:r>
            <w:r w:rsidR="004741A2" w:rsidRPr="00820439">
              <w:rPr>
                <w:sz w:val="18"/>
                <w:szCs w:val="18"/>
              </w:rPr>
              <w:t>afety</w:t>
            </w:r>
          </w:p>
        </w:tc>
        <w:tc>
          <w:tcPr>
            <w:tcW w:w="2200" w:type="dxa"/>
            <w:gridSpan w:val="2"/>
          </w:tcPr>
          <w:p w14:paraId="24AAB756" w14:textId="7D882D09" w:rsidR="004741A2" w:rsidRPr="00820439" w:rsidRDefault="00BA5274" w:rsidP="00E81255">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w:t>
            </w:r>
          </w:p>
        </w:tc>
      </w:tr>
      <w:tr w:rsidR="00513FE0" w:rsidRPr="00820439" w14:paraId="18E1FC00" w14:textId="77777777" w:rsidTr="00164BBF">
        <w:tc>
          <w:tcPr>
            <w:cnfStyle w:val="001000000000" w:firstRow="0" w:lastRow="0" w:firstColumn="1" w:lastColumn="0" w:oddVBand="0" w:evenVBand="0" w:oddHBand="0" w:evenHBand="0" w:firstRowFirstColumn="0" w:firstRowLastColumn="0" w:lastRowFirstColumn="0" w:lastRowLastColumn="0"/>
            <w:tcW w:w="1517" w:type="dxa"/>
          </w:tcPr>
          <w:p w14:paraId="1D580072" w14:textId="0B2CB948" w:rsidR="004741A2" w:rsidRPr="00820439" w:rsidRDefault="004741A2" w:rsidP="00A611D2">
            <w:pPr>
              <w:pStyle w:val="NormalIndent"/>
              <w:ind w:left="0"/>
              <w:rPr>
                <w:rFonts w:asciiTheme="majorHAnsi" w:hAnsiTheme="majorHAnsi"/>
                <w:sz w:val="18"/>
                <w:szCs w:val="18"/>
              </w:rPr>
            </w:pPr>
            <w:r w:rsidRPr="00820439">
              <w:rPr>
                <w:rFonts w:asciiTheme="majorHAnsi" w:hAnsiTheme="majorHAnsi"/>
                <w:sz w:val="18"/>
                <w:szCs w:val="18"/>
              </w:rPr>
              <w:t xml:space="preserve">Labour </w:t>
            </w:r>
            <w:r w:rsidR="004A118C" w:rsidRPr="00820439">
              <w:rPr>
                <w:rFonts w:asciiTheme="majorHAnsi" w:hAnsiTheme="majorHAnsi"/>
                <w:sz w:val="18"/>
                <w:szCs w:val="18"/>
              </w:rPr>
              <w:t>resources</w:t>
            </w:r>
          </w:p>
        </w:tc>
        <w:tc>
          <w:tcPr>
            <w:tcW w:w="3318" w:type="dxa"/>
          </w:tcPr>
          <w:p w14:paraId="5415E7E9" w14:textId="2D3953F9" w:rsidR="004741A2" w:rsidRPr="00820439" w:rsidRDefault="004741A2" w:rsidP="00F62733">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Labour resources may be constrained for roles that require high skills and experience. OSC allows people </w:t>
            </w:r>
            <w:r w:rsidR="00A43BAC" w:rsidRPr="00820439">
              <w:rPr>
                <w:sz w:val="18"/>
                <w:szCs w:val="18"/>
              </w:rPr>
              <w:t xml:space="preserve">who are presently underrepresented in traditional construction </w:t>
            </w:r>
            <w:r w:rsidRPr="00820439">
              <w:rPr>
                <w:sz w:val="18"/>
                <w:szCs w:val="18"/>
              </w:rPr>
              <w:t>to enter the workforce.</w:t>
            </w:r>
          </w:p>
        </w:tc>
        <w:tc>
          <w:tcPr>
            <w:tcW w:w="2037" w:type="dxa"/>
          </w:tcPr>
          <w:p w14:paraId="676EAEF5" w14:textId="471E0B96" w:rsidR="004741A2" w:rsidRPr="00820439" w:rsidRDefault="00A43BA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d</w:t>
            </w:r>
            <w:r w:rsidR="004741A2" w:rsidRPr="00820439">
              <w:rPr>
                <w:sz w:val="18"/>
                <w:szCs w:val="18"/>
              </w:rPr>
              <w:t xml:space="preserve">iverse </w:t>
            </w:r>
            <w:r w:rsidR="00BE6457" w:rsidRPr="00820439">
              <w:rPr>
                <w:sz w:val="18"/>
                <w:szCs w:val="18"/>
              </w:rPr>
              <w:t>w</w:t>
            </w:r>
            <w:r w:rsidR="004741A2" w:rsidRPr="00820439">
              <w:rPr>
                <w:sz w:val="18"/>
                <w:szCs w:val="18"/>
              </w:rPr>
              <w:t>orkforce</w:t>
            </w:r>
          </w:p>
        </w:tc>
        <w:tc>
          <w:tcPr>
            <w:tcW w:w="2200" w:type="dxa"/>
            <w:gridSpan w:val="2"/>
          </w:tcPr>
          <w:p w14:paraId="1B1EC755" w14:textId="766A9AE6" w:rsidR="00A43BAC" w:rsidRPr="00820439" w:rsidRDefault="00A43BA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p</w:t>
            </w:r>
            <w:r w:rsidR="004741A2" w:rsidRPr="00820439">
              <w:rPr>
                <w:sz w:val="18"/>
                <w:szCs w:val="18"/>
              </w:rPr>
              <w:t xml:space="preserve">lanning and </w:t>
            </w:r>
            <w:r w:rsidR="00BE6457" w:rsidRPr="00820439">
              <w:rPr>
                <w:sz w:val="18"/>
                <w:szCs w:val="18"/>
              </w:rPr>
              <w:t>s</w:t>
            </w:r>
            <w:r w:rsidR="004741A2" w:rsidRPr="00820439">
              <w:rPr>
                <w:sz w:val="18"/>
                <w:szCs w:val="18"/>
              </w:rPr>
              <w:t xml:space="preserve">cheduling </w:t>
            </w:r>
          </w:p>
          <w:p w14:paraId="1C3ADAA0" w14:textId="6383BC00" w:rsidR="004741A2" w:rsidRPr="00820439" w:rsidRDefault="00A43BA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i</w:t>
            </w:r>
            <w:r w:rsidR="004741A2" w:rsidRPr="00820439">
              <w:rPr>
                <w:sz w:val="18"/>
                <w:szCs w:val="18"/>
              </w:rPr>
              <w:t xml:space="preserve">nclude designers, </w:t>
            </w:r>
            <w:proofErr w:type="gramStart"/>
            <w:r w:rsidR="004741A2" w:rsidRPr="00820439">
              <w:rPr>
                <w:sz w:val="18"/>
                <w:szCs w:val="18"/>
              </w:rPr>
              <w:t>manufacturers</w:t>
            </w:r>
            <w:proofErr w:type="gramEnd"/>
            <w:r w:rsidR="004741A2" w:rsidRPr="00820439">
              <w:rPr>
                <w:sz w:val="18"/>
                <w:szCs w:val="18"/>
              </w:rPr>
              <w:t xml:space="preserve"> and assemblers to ensure realistic timelines</w:t>
            </w:r>
          </w:p>
        </w:tc>
      </w:tr>
      <w:tr w:rsidR="00513FE0" w:rsidRPr="00820439" w14:paraId="0ED915DB" w14:textId="77777777" w:rsidTr="00164BBF">
        <w:tc>
          <w:tcPr>
            <w:cnfStyle w:val="001000000000" w:firstRow="0" w:lastRow="0" w:firstColumn="1" w:lastColumn="0" w:oddVBand="0" w:evenVBand="0" w:oddHBand="0" w:evenHBand="0" w:firstRowFirstColumn="0" w:firstRowLastColumn="0" w:lastRowFirstColumn="0" w:lastRowLastColumn="0"/>
            <w:tcW w:w="1517" w:type="dxa"/>
          </w:tcPr>
          <w:p w14:paraId="308D579B" w14:textId="77777777" w:rsidR="004741A2" w:rsidRPr="00820439" w:rsidRDefault="004741A2" w:rsidP="00A611D2">
            <w:pPr>
              <w:pStyle w:val="NormalIndent"/>
              <w:ind w:left="0"/>
              <w:rPr>
                <w:rFonts w:asciiTheme="majorHAnsi" w:hAnsiTheme="majorHAnsi"/>
                <w:sz w:val="18"/>
                <w:szCs w:val="18"/>
              </w:rPr>
            </w:pPr>
            <w:r w:rsidRPr="00820439">
              <w:rPr>
                <w:rFonts w:asciiTheme="majorHAnsi" w:hAnsiTheme="majorHAnsi"/>
                <w:sz w:val="18"/>
                <w:szCs w:val="18"/>
              </w:rPr>
              <w:t xml:space="preserve">Precision </w:t>
            </w:r>
          </w:p>
        </w:tc>
        <w:tc>
          <w:tcPr>
            <w:tcW w:w="3318" w:type="dxa"/>
          </w:tcPr>
          <w:p w14:paraId="3966935A" w14:textId="7F2D1015" w:rsidR="004741A2" w:rsidRPr="00820439" w:rsidRDefault="004741A2" w:rsidP="00F62733">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Requirements for elevated levels of quality control or minimal defects, or specialised functionality such as earthquake, </w:t>
            </w:r>
            <w:proofErr w:type="gramStart"/>
            <w:r w:rsidRPr="00820439">
              <w:rPr>
                <w:sz w:val="18"/>
                <w:szCs w:val="18"/>
              </w:rPr>
              <w:t>fire</w:t>
            </w:r>
            <w:proofErr w:type="gramEnd"/>
            <w:r w:rsidRPr="00820439">
              <w:rPr>
                <w:sz w:val="18"/>
                <w:szCs w:val="18"/>
              </w:rPr>
              <w:t xml:space="preserve"> or blast</w:t>
            </w:r>
            <w:r w:rsidR="0092626B" w:rsidRPr="00820439">
              <w:rPr>
                <w:sz w:val="18"/>
                <w:szCs w:val="18"/>
              </w:rPr>
              <w:noBreakHyphen/>
            </w:r>
            <w:r w:rsidRPr="00820439">
              <w:rPr>
                <w:sz w:val="18"/>
                <w:szCs w:val="18"/>
              </w:rPr>
              <w:t>resistant buildings</w:t>
            </w:r>
            <w:r w:rsidR="00B36DB0">
              <w:rPr>
                <w:sz w:val="18"/>
                <w:szCs w:val="18"/>
              </w:rPr>
              <w:t>,</w:t>
            </w:r>
            <w:r w:rsidRPr="00820439">
              <w:rPr>
                <w:sz w:val="18"/>
                <w:szCs w:val="18"/>
              </w:rPr>
              <w:t xml:space="preserve"> lend the development more towards OSC.</w:t>
            </w:r>
          </w:p>
        </w:tc>
        <w:tc>
          <w:tcPr>
            <w:tcW w:w="2037" w:type="dxa"/>
          </w:tcPr>
          <w:p w14:paraId="2F2FA675" w14:textId="71812AFF" w:rsidR="004741A2" w:rsidRPr="00820439" w:rsidRDefault="00A43BA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q</w:t>
            </w:r>
            <w:r w:rsidR="004741A2" w:rsidRPr="00820439">
              <w:rPr>
                <w:sz w:val="18"/>
                <w:szCs w:val="18"/>
              </w:rPr>
              <w:t>uality</w:t>
            </w:r>
          </w:p>
          <w:p w14:paraId="5211AA46" w14:textId="093E77D5" w:rsidR="004741A2" w:rsidRPr="00820439" w:rsidRDefault="00A43BA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i</w:t>
            </w:r>
            <w:r w:rsidR="004741A2" w:rsidRPr="00820439">
              <w:rPr>
                <w:sz w:val="18"/>
                <w:szCs w:val="18"/>
              </w:rPr>
              <w:t>mproved tolerances</w:t>
            </w:r>
          </w:p>
          <w:p w14:paraId="0ABE1C1F" w14:textId="06199072" w:rsidR="004741A2" w:rsidRPr="00820439" w:rsidRDefault="00A43BA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l</w:t>
            </w:r>
            <w:r w:rsidR="004741A2" w:rsidRPr="00820439">
              <w:rPr>
                <w:sz w:val="18"/>
                <w:szCs w:val="18"/>
              </w:rPr>
              <w:t xml:space="preserve">ongevity </w:t>
            </w:r>
          </w:p>
          <w:p w14:paraId="3A4978D3" w14:textId="7E10AEEF" w:rsidR="004741A2" w:rsidRPr="00820439" w:rsidRDefault="00A43BA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m</w:t>
            </w:r>
            <w:r w:rsidR="004741A2" w:rsidRPr="00820439">
              <w:rPr>
                <w:sz w:val="18"/>
                <w:szCs w:val="18"/>
              </w:rPr>
              <w:t>aintainabilit</w:t>
            </w:r>
            <w:r w:rsidR="00B516E3" w:rsidRPr="00820439">
              <w:rPr>
                <w:sz w:val="18"/>
                <w:szCs w:val="18"/>
              </w:rPr>
              <w:t>y</w:t>
            </w:r>
          </w:p>
          <w:p w14:paraId="2FAD0CE5" w14:textId="06A45A16" w:rsidR="004741A2" w:rsidRPr="00820439" w:rsidRDefault="00A43BA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p</w:t>
            </w:r>
            <w:r w:rsidR="004741A2" w:rsidRPr="00820439">
              <w:rPr>
                <w:sz w:val="18"/>
                <w:szCs w:val="18"/>
              </w:rPr>
              <w:t>erformance</w:t>
            </w:r>
            <w:r w:rsidR="00FF3DE3" w:rsidRPr="00820439">
              <w:rPr>
                <w:sz w:val="18"/>
                <w:szCs w:val="18"/>
              </w:rPr>
              <w:t>/</w:t>
            </w:r>
            <w:r w:rsidR="004741A2" w:rsidRPr="00820439">
              <w:rPr>
                <w:sz w:val="18"/>
                <w:szCs w:val="18"/>
              </w:rPr>
              <w:br/>
            </w:r>
            <w:r w:rsidR="00802A17" w:rsidRPr="00820439">
              <w:rPr>
                <w:sz w:val="18"/>
                <w:szCs w:val="18"/>
              </w:rPr>
              <w:t>r</w:t>
            </w:r>
            <w:r w:rsidR="004741A2" w:rsidRPr="00820439">
              <w:rPr>
                <w:sz w:val="18"/>
                <w:szCs w:val="18"/>
              </w:rPr>
              <w:t>eady to use</w:t>
            </w:r>
          </w:p>
        </w:tc>
        <w:tc>
          <w:tcPr>
            <w:tcW w:w="2200" w:type="dxa"/>
            <w:gridSpan w:val="2"/>
          </w:tcPr>
          <w:p w14:paraId="42827CD0" w14:textId="3B48E7C5" w:rsidR="00A43BAC" w:rsidRPr="00820439" w:rsidRDefault="00A43BAC"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q</w:t>
            </w:r>
            <w:r w:rsidR="004741A2" w:rsidRPr="00820439">
              <w:rPr>
                <w:sz w:val="18"/>
                <w:szCs w:val="18"/>
              </w:rPr>
              <w:t xml:space="preserve">uality </w:t>
            </w:r>
          </w:p>
          <w:p w14:paraId="1CD489A8" w14:textId="78158C2B" w:rsidR="004741A2" w:rsidRPr="00820439" w:rsidRDefault="0099688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meeting </w:t>
            </w:r>
            <w:r w:rsidR="00802A17" w:rsidRPr="00820439">
              <w:rPr>
                <w:sz w:val="18"/>
                <w:szCs w:val="18"/>
              </w:rPr>
              <w:t>c</w:t>
            </w:r>
            <w:r w:rsidR="004741A2" w:rsidRPr="00820439">
              <w:rPr>
                <w:sz w:val="18"/>
                <w:szCs w:val="18"/>
              </w:rPr>
              <w:t xml:space="preserve">lient </w:t>
            </w:r>
            <w:r w:rsidR="00802A17" w:rsidRPr="00820439">
              <w:rPr>
                <w:sz w:val="18"/>
                <w:szCs w:val="18"/>
              </w:rPr>
              <w:t>r</w:t>
            </w:r>
            <w:r w:rsidR="004741A2" w:rsidRPr="00820439">
              <w:rPr>
                <w:sz w:val="18"/>
                <w:szCs w:val="18"/>
              </w:rPr>
              <w:t>equirements/</w:t>
            </w:r>
            <w:r w:rsidR="00F62733" w:rsidRPr="00820439">
              <w:rPr>
                <w:sz w:val="18"/>
                <w:szCs w:val="18"/>
              </w:rPr>
              <w:t xml:space="preserve">user </w:t>
            </w:r>
            <w:r w:rsidR="004741A2" w:rsidRPr="00820439">
              <w:rPr>
                <w:sz w:val="18"/>
                <w:szCs w:val="18"/>
              </w:rPr>
              <w:t>satisfaction</w:t>
            </w:r>
          </w:p>
          <w:p w14:paraId="5AFBF454" w14:textId="7B4D3D29" w:rsidR="004741A2" w:rsidRPr="00820439" w:rsidRDefault="0099688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p</w:t>
            </w:r>
            <w:r w:rsidR="004741A2" w:rsidRPr="00820439">
              <w:rPr>
                <w:sz w:val="18"/>
                <w:szCs w:val="18"/>
              </w:rPr>
              <w:t xml:space="preserve">rototypes and </w:t>
            </w:r>
            <w:r w:rsidR="00802A17" w:rsidRPr="00820439">
              <w:rPr>
                <w:sz w:val="18"/>
                <w:szCs w:val="18"/>
              </w:rPr>
              <w:t>m</w:t>
            </w:r>
            <w:r w:rsidR="004741A2" w:rsidRPr="00820439">
              <w:rPr>
                <w:sz w:val="18"/>
                <w:szCs w:val="18"/>
              </w:rPr>
              <w:t>odels</w:t>
            </w:r>
          </w:p>
        </w:tc>
      </w:tr>
      <w:tr w:rsidR="00513FE0" w:rsidRPr="00820439" w14:paraId="5AB2EF97" w14:textId="77777777" w:rsidTr="00164BBF">
        <w:tc>
          <w:tcPr>
            <w:cnfStyle w:val="001000000000" w:firstRow="0" w:lastRow="0" w:firstColumn="1" w:lastColumn="0" w:oddVBand="0" w:evenVBand="0" w:oddHBand="0" w:evenHBand="0" w:firstRowFirstColumn="0" w:firstRowLastColumn="0" w:lastRowFirstColumn="0" w:lastRowLastColumn="0"/>
            <w:tcW w:w="1517" w:type="dxa"/>
          </w:tcPr>
          <w:p w14:paraId="39283625" w14:textId="77777777" w:rsidR="004741A2" w:rsidRPr="00820439" w:rsidRDefault="004741A2" w:rsidP="00A611D2">
            <w:pPr>
              <w:pStyle w:val="NormalIndent"/>
              <w:ind w:left="0"/>
              <w:rPr>
                <w:rFonts w:asciiTheme="majorHAnsi" w:hAnsiTheme="majorHAnsi"/>
                <w:sz w:val="18"/>
                <w:szCs w:val="18"/>
              </w:rPr>
            </w:pPr>
            <w:r w:rsidRPr="00820439">
              <w:rPr>
                <w:rFonts w:asciiTheme="majorHAnsi" w:hAnsiTheme="majorHAnsi"/>
                <w:sz w:val="18"/>
                <w:szCs w:val="18"/>
              </w:rPr>
              <w:lastRenderedPageBreak/>
              <w:t>Sustainability</w:t>
            </w:r>
          </w:p>
        </w:tc>
        <w:tc>
          <w:tcPr>
            <w:tcW w:w="3318" w:type="dxa"/>
          </w:tcPr>
          <w:p w14:paraId="56B1FD23" w14:textId="71249AFF" w:rsidR="004741A2" w:rsidRPr="00820439" w:rsidRDefault="004741A2" w:rsidP="00F62733">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OSC typically </w:t>
            </w:r>
            <w:r w:rsidR="00CA4770" w:rsidRPr="00820439">
              <w:rPr>
                <w:sz w:val="18"/>
                <w:szCs w:val="18"/>
              </w:rPr>
              <w:t>increases</w:t>
            </w:r>
            <w:r w:rsidR="00B516E3" w:rsidRPr="00820439">
              <w:rPr>
                <w:sz w:val="18"/>
                <w:szCs w:val="18"/>
              </w:rPr>
              <w:t xml:space="preserve"> </w:t>
            </w:r>
            <w:r w:rsidRPr="00820439">
              <w:rPr>
                <w:sz w:val="18"/>
                <w:szCs w:val="18"/>
              </w:rPr>
              <w:t xml:space="preserve">energy efficiency and </w:t>
            </w:r>
            <w:r w:rsidR="00CA4770" w:rsidRPr="00820439">
              <w:rPr>
                <w:sz w:val="18"/>
                <w:szCs w:val="18"/>
              </w:rPr>
              <w:t>reduces</w:t>
            </w:r>
            <w:r w:rsidR="00B516E3" w:rsidRPr="00820439">
              <w:rPr>
                <w:sz w:val="18"/>
                <w:szCs w:val="18"/>
              </w:rPr>
              <w:t xml:space="preserve"> </w:t>
            </w:r>
            <w:r w:rsidRPr="00820439">
              <w:rPr>
                <w:sz w:val="18"/>
                <w:szCs w:val="18"/>
              </w:rPr>
              <w:t xml:space="preserve">waste </w:t>
            </w:r>
            <w:r w:rsidR="00CA4770" w:rsidRPr="00820439">
              <w:rPr>
                <w:sz w:val="18"/>
                <w:szCs w:val="18"/>
              </w:rPr>
              <w:t xml:space="preserve">by </w:t>
            </w:r>
            <w:r w:rsidRPr="00820439">
              <w:rPr>
                <w:sz w:val="18"/>
                <w:szCs w:val="18"/>
              </w:rPr>
              <w:t xml:space="preserve">up to </w:t>
            </w:r>
            <w:r w:rsidR="00122F60" w:rsidRPr="00820439">
              <w:rPr>
                <w:sz w:val="18"/>
                <w:szCs w:val="18"/>
              </w:rPr>
              <w:t>40</w:t>
            </w:r>
            <w:r w:rsidR="00B63CD7" w:rsidRPr="00820439">
              <w:rPr>
                <w:sz w:val="18"/>
                <w:szCs w:val="18"/>
              </w:rPr>
              <w:t xml:space="preserve"> per cent</w:t>
            </w:r>
            <w:r w:rsidRPr="00820439">
              <w:rPr>
                <w:sz w:val="18"/>
                <w:szCs w:val="18"/>
              </w:rPr>
              <w:t xml:space="preserve">. </w:t>
            </w:r>
          </w:p>
        </w:tc>
        <w:tc>
          <w:tcPr>
            <w:tcW w:w="2037" w:type="dxa"/>
          </w:tcPr>
          <w:p w14:paraId="0548FD70" w14:textId="69202CAA" w:rsidR="004741A2" w:rsidRPr="00820439" w:rsidRDefault="00CA477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e</w:t>
            </w:r>
            <w:r w:rsidR="004741A2" w:rsidRPr="00820439">
              <w:rPr>
                <w:sz w:val="18"/>
                <w:szCs w:val="18"/>
              </w:rPr>
              <w:t xml:space="preserve">nvironmental </w:t>
            </w:r>
            <w:r w:rsidR="009B7494" w:rsidRPr="00820439">
              <w:rPr>
                <w:sz w:val="18"/>
                <w:szCs w:val="18"/>
              </w:rPr>
              <w:t>i</w:t>
            </w:r>
            <w:r w:rsidR="004741A2" w:rsidRPr="00820439">
              <w:rPr>
                <w:sz w:val="18"/>
                <w:szCs w:val="18"/>
              </w:rPr>
              <w:t>mpac</w:t>
            </w:r>
            <w:r w:rsidR="009B7494" w:rsidRPr="00820439">
              <w:rPr>
                <w:sz w:val="18"/>
                <w:szCs w:val="18"/>
              </w:rPr>
              <w:t>t</w:t>
            </w:r>
          </w:p>
          <w:p w14:paraId="5C2F5D5F" w14:textId="25227ACD"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w</w:t>
            </w:r>
            <w:r w:rsidR="004741A2" w:rsidRPr="00820439">
              <w:rPr>
                <w:sz w:val="18"/>
                <w:szCs w:val="18"/>
              </w:rPr>
              <w:t xml:space="preserve">aste </w:t>
            </w:r>
            <w:r w:rsidR="009B7494" w:rsidRPr="00820439">
              <w:rPr>
                <w:sz w:val="18"/>
                <w:szCs w:val="18"/>
              </w:rPr>
              <w:t>r</w:t>
            </w:r>
            <w:r w:rsidR="004741A2" w:rsidRPr="00820439">
              <w:rPr>
                <w:sz w:val="18"/>
                <w:szCs w:val="18"/>
              </w:rPr>
              <w:t>eduction</w:t>
            </w:r>
          </w:p>
          <w:p w14:paraId="201DDB62" w14:textId="3214FB3F"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w:t>
            </w:r>
            <w:r w:rsidR="004741A2" w:rsidRPr="00820439">
              <w:rPr>
                <w:sz w:val="18"/>
                <w:szCs w:val="18"/>
              </w:rPr>
              <w:t xml:space="preserve">arbon </w:t>
            </w:r>
            <w:r w:rsidR="009B7494" w:rsidRPr="00820439">
              <w:rPr>
                <w:sz w:val="18"/>
                <w:szCs w:val="18"/>
              </w:rPr>
              <w:t>i</w:t>
            </w:r>
            <w:r w:rsidR="004741A2" w:rsidRPr="00820439">
              <w:rPr>
                <w:sz w:val="18"/>
                <w:szCs w:val="18"/>
              </w:rPr>
              <w:t>ntensity</w:t>
            </w:r>
          </w:p>
          <w:p w14:paraId="3475F839" w14:textId="54E252EC"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s</w:t>
            </w:r>
            <w:r w:rsidR="004741A2" w:rsidRPr="00820439">
              <w:rPr>
                <w:sz w:val="18"/>
                <w:szCs w:val="18"/>
              </w:rPr>
              <w:t>ustainability</w:t>
            </w:r>
          </w:p>
          <w:p w14:paraId="2CC07056" w14:textId="5B60056D"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e</w:t>
            </w:r>
            <w:r w:rsidR="004741A2" w:rsidRPr="00820439">
              <w:rPr>
                <w:sz w:val="18"/>
                <w:szCs w:val="18"/>
              </w:rPr>
              <w:t xml:space="preserve">nergy </w:t>
            </w:r>
            <w:r w:rsidR="0095415A" w:rsidRPr="00820439">
              <w:rPr>
                <w:sz w:val="18"/>
                <w:szCs w:val="18"/>
              </w:rPr>
              <w:t>and</w:t>
            </w:r>
            <w:r w:rsidR="004741A2" w:rsidRPr="00820439">
              <w:rPr>
                <w:sz w:val="18"/>
                <w:szCs w:val="18"/>
              </w:rPr>
              <w:t xml:space="preserve"> </w:t>
            </w:r>
            <w:r w:rsidR="0095415A" w:rsidRPr="00820439">
              <w:rPr>
                <w:sz w:val="18"/>
                <w:szCs w:val="18"/>
              </w:rPr>
              <w:t>a</w:t>
            </w:r>
            <w:r w:rsidR="004741A2" w:rsidRPr="00820439">
              <w:rPr>
                <w:sz w:val="18"/>
                <w:szCs w:val="18"/>
              </w:rPr>
              <w:t xml:space="preserve">coustics </w:t>
            </w:r>
            <w:r w:rsidR="0095415A" w:rsidRPr="00820439">
              <w:rPr>
                <w:sz w:val="18"/>
                <w:szCs w:val="18"/>
              </w:rPr>
              <w:t>r</w:t>
            </w:r>
            <w:r w:rsidR="004741A2" w:rsidRPr="00820439">
              <w:rPr>
                <w:sz w:val="18"/>
                <w:szCs w:val="18"/>
              </w:rPr>
              <w:t>ating</w:t>
            </w:r>
          </w:p>
        </w:tc>
        <w:tc>
          <w:tcPr>
            <w:tcW w:w="2200" w:type="dxa"/>
            <w:gridSpan w:val="2"/>
          </w:tcPr>
          <w:p w14:paraId="6DA24D9C" w14:textId="3BFEA09E" w:rsidR="004741A2" w:rsidRPr="00820439" w:rsidRDefault="00CA477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i</w:t>
            </w:r>
            <w:r w:rsidR="004741A2" w:rsidRPr="00820439">
              <w:rPr>
                <w:sz w:val="18"/>
                <w:szCs w:val="18"/>
              </w:rPr>
              <w:t>nterfaces</w:t>
            </w:r>
          </w:p>
          <w:p w14:paraId="0688469F" w14:textId="5A07D230"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e</w:t>
            </w:r>
            <w:r w:rsidR="004741A2" w:rsidRPr="00820439">
              <w:rPr>
                <w:sz w:val="18"/>
                <w:szCs w:val="18"/>
              </w:rPr>
              <w:t xml:space="preserve">mploy VDAS, BIM and </w:t>
            </w:r>
            <w:proofErr w:type="spellStart"/>
            <w:r w:rsidR="004741A2" w:rsidRPr="00820439">
              <w:rPr>
                <w:sz w:val="18"/>
                <w:szCs w:val="18"/>
              </w:rPr>
              <w:t>D</w:t>
            </w:r>
            <w:r w:rsidRPr="00820439">
              <w:rPr>
                <w:sz w:val="18"/>
                <w:szCs w:val="18"/>
              </w:rPr>
              <w:t>f</w:t>
            </w:r>
            <w:r w:rsidR="004741A2" w:rsidRPr="00820439">
              <w:rPr>
                <w:sz w:val="18"/>
                <w:szCs w:val="18"/>
              </w:rPr>
              <w:t>MA</w:t>
            </w:r>
            <w:proofErr w:type="spellEnd"/>
          </w:p>
          <w:p w14:paraId="3509F96F" w14:textId="05AA1336"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c</w:t>
            </w:r>
            <w:r w:rsidR="004741A2" w:rsidRPr="00820439">
              <w:rPr>
                <w:sz w:val="18"/>
                <w:szCs w:val="18"/>
              </w:rPr>
              <w:t xml:space="preserve">onsult and consider designers, </w:t>
            </w:r>
            <w:r w:rsidRPr="00820439">
              <w:rPr>
                <w:sz w:val="18"/>
                <w:szCs w:val="18"/>
              </w:rPr>
              <w:t>m</w:t>
            </w:r>
            <w:r w:rsidR="004741A2" w:rsidRPr="00820439">
              <w:rPr>
                <w:sz w:val="18"/>
                <w:szCs w:val="18"/>
              </w:rPr>
              <w:t>anufacturers</w:t>
            </w:r>
            <w:r w:rsidR="00E614F6" w:rsidRPr="00820439">
              <w:rPr>
                <w:sz w:val="18"/>
                <w:szCs w:val="18"/>
              </w:rPr>
              <w:t>,</w:t>
            </w:r>
            <w:r w:rsidR="004741A2" w:rsidRPr="00820439">
              <w:rPr>
                <w:sz w:val="18"/>
                <w:szCs w:val="18"/>
              </w:rPr>
              <w:t xml:space="preserve"> and assemblers as an integrated team</w:t>
            </w:r>
            <w:r w:rsidR="00610ABF" w:rsidRPr="00820439">
              <w:rPr>
                <w:sz w:val="18"/>
                <w:szCs w:val="18"/>
              </w:rPr>
              <w:t>.</w:t>
            </w:r>
          </w:p>
        </w:tc>
      </w:tr>
      <w:tr w:rsidR="00513FE0" w:rsidRPr="00820439" w14:paraId="7CDC07EA" w14:textId="77777777" w:rsidTr="00164BBF">
        <w:tc>
          <w:tcPr>
            <w:cnfStyle w:val="001000000000" w:firstRow="0" w:lastRow="0" w:firstColumn="1" w:lastColumn="0" w:oddVBand="0" w:evenVBand="0" w:oddHBand="0" w:evenHBand="0" w:firstRowFirstColumn="0" w:firstRowLastColumn="0" w:lastRowFirstColumn="0" w:lastRowLastColumn="0"/>
            <w:tcW w:w="1517" w:type="dxa"/>
          </w:tcPr>
          <w:p w14:paraId="1D9E4CA6" w14:textId="579CF314" w:rsidR="004741A2" w:rsidRPr="00820439" w:rsidRDefault="004741A2" w:rsidP="00A611D2">
            <w:pPr>
              <w:pStyle w:val="NormalIndent"/>
              <w:ind w:left="0"/>
              <w:rPr>
                <w:rFonts w:asciiTheme="majorHAnsi" w:hAnsiTheme="majorHAnsi"/>
                <w:sz w:val="18"/>
                <w:szCs w:val="18"/>
              </w:rPr>
            </w:pPr>
            <w:r w:rsidRPr="00820439">
              <w:rPr>
                <w:rFonts w:asciiTheme="majorHAnsi" w:hAnsiTheme="majorHAnsi"/>
                <w:sz w:val="18"/>
                <w:szCs w:val="18"/>
              </w:rPr>
              <w:t xml:space="preserve">Community </w:t>
            </w:r>
            <w:r w:rsidR="004A118C" w:rsidRPr="00820439">
              <w:rPr>
                <w:rFonts w:asciiTheme="majorHAnsi" w:hAnsiTheme="majorHAnsi"/>
                <w:sz w:val="18"/>
                <w:szCs w:val="18"/>
              </w:rPr>
              <w:t>impact</w:t>
            </w:r>
          </w:p>
        </w:tc>
        <w:tc>
          <w:tcPr>
            <w:tcW w:w="3318" w:type="dxa"/>
          </w:tcPr>
          <w:p w14:paraId="5CEF3925" w14:textId="2D24DFAC" w:rsidR="004741A2" w:rsidRPr="00820439" w:rsidRDefault="004741A2" w:rsidP="00F62733">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Disruption to the neighbouring community can include noise, </w:t>
            </w:r>
            <w:proofErr w:type="gramStart"/>
            <w:r w:rsidRPr="00820439">
              <w:rPr>
                <w:sz w:val="18"/>
                <w:szCs w:val="18"/>
              </w:rPr>
              <w:t>dust</w:t>
            </w:r>
            <w:proofErr w:type="gramEnd"/>
            <w:r w:rsidRPr="00820439">
              <w:rPr>
                <w:sz w:val="18"/>
                <w:szCs w:val="18"/>
              </w:rPr>
              <w:t xml:space="preserve"> or traffic from construction sites, blocking access and limiting access. </w:t>
            </w:r>
          </w:p>
          <w:p w14:paraId="60702D29" w14:textId="213F340E" w:rsidR="004741A2" w:rsidRPr="00820439" w:rsidRDefault="004741A2" w:rsidP="00F62733">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 xml:space="preserve">Fewer deliveries to the site of materials and components and an accelerated timeline with OSC mean less noise, </w:t>
            </w:r>
            <w:proofErr w:type="gramStart"/>
            <w:r w:rsidRPr="00820439">
              <w:rPr>
                <w:sz w:val="18"/>
                <w:szCs w:val="18"/>
              </w:rPr>
              <w:t>disturbance</w:t>
            </w:r>
            <w:proofErr w:type="gramEnd"/>
            <w:r w:rsidRPr="00820439">
              <w:rPr>
                <w:sz w:val="18"/>
                <w:szCs w:val="18"/>
              </w:rPr>
              <w:t xml:space="preserve"> and pollution in the surrounding area.</w:t>
            </w:r>
          </w:p>
        </w:tc>
        <w:tc>
          <w:tcPr>
            <w:tcW w:w="2037" w:type="dxa"/>
          </w:tcPr>
          <w:p w14:paraId="624893DA" w14:textId="146FFA1E"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d</w:t>
            </w:r>
            <w:r w:rsidR="004741A2" w:rsidRPr="00820439">
              <w:rPr>
                <w:sz w:val="18"/>
                <w:szCs w:val="18"/>
              </w:rPr>
              <w:t>isturbance</w:t>
            </w:r>
            <w:r w:rsidR="00802A17" w:rsidRPr="00820439">
              <w:rPr>
                <w:sz w:val="18"/>
                <w:szCs w:val="18"/>
              </w:rPr>
              <w:t xml:space="preserve"> or d</w:t>
            </w:r>
            <w:r w:rsidR="004741A2" w:rsidRPr="00820439">
              <w:rPr>
                <w:sz w:val="18"/>
                <w:szCs w:val="18"/>
              </w:rPr>
              <w:t>isruption</w:t>
            </w:r>
          </w:p>
          <w:p w14:paraId="155CF21B" w14:textId="2D65329C"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n</w:t>
            </w:r>
            <w:r w:rsidR="004741A2" w:rsidRPr="00820439">
              <w:rPr>
                <w:sz w:val="18"/>
                <w:szCs w:val="18"/>
              </w:rPr>
              <w:t>oise</w:t>
            </w:r>
          </w:p>
          <w:p w14:paraId="29C0BC78" w14:textId="23B9AB88"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t</w:t>
            </w:r>
            <w:r w:rsidR="004741A2" w:rsidRPr="00820439">
              <w:rPr>
                <w:sz w:val="18"/>
                <w:szCs w:val="18"/>
              </w:rPr>
              <w:t>raffic</w:t>
            </w:r>
          </w:p>
          <w:p w14:paraId="620B0615" w14:textId="01653707"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d</w:t>
            </w:r>
            <w:r w:rsidR="004741A2" w:rsidRPr="00820439">
              <w:rPr>
                <w:sz w:val="18"/>
                <w:szCs w:val="18"/>
              </w:rPr>
              <w:t>ust</w:t>
            </w:r>
          </w:p>
          <w:p w14:paraId="5BF54033" w14:textId="12044C0E" w:rsidR="004741A2" w:rsidRPr="00820439" w:rsidRDefault="00F23D30" w:rsidP="001C6FFC">
            <w:pPr>
              <w:pStyle w:val="Tablebulle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s</w:t>
            </w:r>
            <w:r w:rsidR="004741A2" w:rsidRPr="00820439">
              <w:rPr>
                <w:sz w:val="18"/>
                <w:szCs w:val="18"/>
              </w:rPr>
              <w:t>ite</w:t>
            </w:r>
            <w:r w:rsidRPr="00820439">
              <w:rPr>
                <w:sz w:val="18"/>
                <w:szCs w:val="18"/>
              </w:rPr>
              <w:t>s</w:t>
            </w:r>
            <w:r w:rsidR="004741A2" w:rsidRPr="00820439">
              <w:rPr>
                <w:sz w:val="18"/>
                <w:szCs w:val="18"/>
              </w:rPr>
              <w:t xml:space="preserve"> durations</w:t>
            </w:r>
            <w:r w:rsidR="00610ABF" w:rsidRPr="00820439">
              <w:rPr>
                <w:sz w:val="18"/>
                <w:szCs w:val="18"/>
              </w:rPr>
              <w:t>.</w:t>
            </w:r>
          </w:p>
        </w:tc>
        <w:tc>
          <w:tcPr>
            <w:tcW w:w="2200" w:type="dxa"/>
            <w:gridSpan w:val="2"/>
          </w:tcPr>
          <w:p w14:paraId="7FEB31A2" w14:textId="52031061" w:rsidR="004741A2" w:rsidRPr="00820439" w:rsidRDefault="00BA5274" w:rsidP="00E81255">
            <w:pPr>
              <w:pStyle w:val="Tabletext"/>
              <w:cnfStyle w:val="000000000000" w:firstRow="0" w:lastRow="0" w:firstColumn="0" w:lastColumn="0" w:oddVBand="0" w:evenVBand="0" w:oddHBand="0" w:evenHBand="0" w:firstRowFirstColumn="0" w:firstRowLastColumn="0" w:lastRowFirstColumn="0" w:lastRowLastColumn="0"/>
              <w:rPr>
                <w:sz w:val="18"/>
                <w:szCs w:val="18"/>
              </w:rPr>
            </w:pPr>
            <w:r w:rsidRPr="00820439">
              <w:rPr>
                <w:sz w:val="18"/>
                <w:szCs w:val="18"/>
              </w:rPr>
              <w:t>–</w:t>
            </w:r>
          </w:p>
        </w:tc>
      </w:tr>
    </w:tbl>
    <w:p w14:paraId="60F38406" w14:textId="6B8797C5" w:rsidR="004F445A" w:rsidRPr="00270401" w:rsidRDefault="004F445A" w:rsidP="00CF1880">
      <w:pPr>
        <w:pStyle w:val="Heading3"/>
      </w:pPr>
      <w:bookmarkStart w:id="176" w:name="_Toc106802853"/>
      <w:r>
        <w:t xml:space="preserve">Evaluation </w:t>
      </w:r>
      <w:r w:rsidR="00BA5274">
        <w:t>tool</w:t>
      </w:r>
      <w:bookmarkEnd w:id="176"/>
    </w:p>
    <w:p w14:paraId="791CCBB1" w14:textId="046DCBBA" w:rsidR="004F445A" w:rsidRDefault="004F445A" w:rsidP="00BA5274">
      <w:pPr>
        <w:pStyle w:val="NormalIndent"/>
        <w:keepNext/>
        <w:ind w:left="0"/>
      </w:pPr>
      <w:bookmarkStart w:id="177" w:name="_Hlk96520508"/>
      <w:r>
        <w:t xml:space="preserve">Included with this </w:t>
      </w:r>
      <w:r w:rsidR="00F70627">
        <w:t>g</w:t>
      </w:r>
      <w:r>
        <w:t xml:space="preserve">uide is </w:t>
      </w:r>
      <w:r w:rsidR="00D76BBF">
        <w:t>the OSC Evaluation Tool</w:t>
      </w:r>
      <w:r w:rsidR="00A63329">
        <w:t>,</w:t>
      </w:r>
      <w:r>
        <w:t xml:space="preserve"> which has been developed for </w:t>
      </w:r>
      <w:r w:rsidRPr="0036264B">
        <w:t xml:space="preserve">use at the conceptual stages to evaluate </w:t>
      </w:r>
      <w:r w:rsidR="00D76BBF">
        <w:t>a recommended</w:t>
      </w:r>
      <w:r w:rsidRPr="0036264B">
        <w:t xml:space="preserve"> scope for OSC inclusion in </w:t>
      </w:r>
      <w:r w:rsidR="00A63329">
        <w:t>a</w:t>
      </w:r>
      <w:r w:rsidR="00A63329" w:rsidRPr="0036264B">
        <w:t xml:space="preserve"> </w:t>
      </w:r>
      <w:r w:rsidRPr="0036264B">
        <w:t>project.</w:t>
      </w:r>
    </w:p>
    <w:p w14:paraId="5117AFEC" w14:textId="28447030" w:rsidR="00065759" w:rsidRDefault="00B539A8" w:rsidP="00BA5274">
      <w:pPr>
        <w:pStyle w:val="NormalIndent"/>
        <w:keepNext/>
        <w:ind w:left="0"/>
      </w:pPr>
      <w:r>
        <w:t xml:space="preserve">The </w:t>
      </w:r>
      <w:r w:rsidR="00065759">
        <w:t>OSC Evaluation tool asks a set of questions related to the topics detailed above in:</w:t>
      </w:r>
    </w:p>
    <w:p w14:paraId="18407BC8" w14:textId="6F15B359" w:rsidR="00065759" w:rsidRDefault="00065759" w:rsidP="00065759">
      <w:pPr>
        <w:pStyle w:val="Tablebullet"/>
      </w:pPr>
      <w:r>
        <w:t>Organisational readiness</w:t>
      </w:r>
    </w:p>
    <w:p w14:paraId="7CD956A2" w14:textId="5A8C1C37" w:rsidR="00065759" w:rsidRDefault="00065759" w:rsidP="00065759">
      <w:pPr>
        <w:pStyle w:val="Tablebullet"/>
      </w:pPr>
      <w:r>
        <w:t>Project Considerations</w:t>
      </w:r>
    </w:p>
    <w:p w14:paraId="4C2342FF" w14:textId="2D833FE8" w:rsidR="00065759" w:rsidRDefault="00065759" w:rsidP="00065759">
      <w:pPr>
        <w:pStyle w:val="Tablebullet"/>
      </w:pPr>
      <w:r>
        <w:t>Design Considerations</w:t>
      </w:r>
    </w:p>
    <w:p w14:paraId="1F3762DA" w14:textId="66DD55A8" w:rsidR="00065759" w:rsidRDefault="00065759" w:rsidP="00065759">
      <w:pPr>
        <w:pStyle w:val="Tablebullet"/>
      </w:pPr>
      <w:r>
        <w:t>Construction Considerations</w:t>
      </w:r>
    </w:p>
    <w:p w14:paraId="4EB86783" w14:textId="79B0671D" w:rsidR="004F445A" w:rsidRDefault="003E5A92" w:rsidP="004F445A">
      <w:pPr>
        <w:pStyle w:val="NormalIndent"/>
        <w:ind w:left="0"/>
      </w:pPr>
      <w:r>
        <w:t>Based on</w:t>
      </w:r>
      <w:r w:rsidR="004F445A">
        <w:t xml:space="preserve"> </w:t>
      </w:r>
      <w:r w:rsidR="00065759">
        <w:t>your answers</w:t>
      </w:r>
      <w:r w:rsidR="004F445A">
        <w:t>, the tool assesses w</w:t>
      </w:r>
      <w:r w:rsidR="004F445A" w:rsidRPr="009C0C2C">
        <w:t xml:space="preserve">hether </w:t>
      </w:r>
      <w:r w:rsidR="00065759">
        <w:t xml:space="preserve">your project and </w:t>
      </w:r>
      <w:r w:rsidR="00395144">
        <w:t xml:space="preserve">the elements you detail </w:t>
      </w:r>
      <w:r w:rsidR="004F445A">
        <w:t>are more suited to:</w:t>
      </w:r>
    </w:p>
    <w:tbl>
      <w:tblPr>
        <w:tblStyle w:val="PlainTable3"/>
        <w:tblW w:w="0" w:type="auto"/>
        <w:tblLook w:val="0600" w:firstRow="0" w:lastRow="0" w:firstColumn="0" w:lastColumn="0" w:noHBand="1" w:noVBand="1"/>
      </w:tblPr>
      <w:tblGrid>
        <w:gridCol w:w="1982"/>
        <w:gridCol w:w="2365"/>
        <w:gridCol w:w="2396"/>
        <w:gridCol w:w="2283"/>
      </w:tblGrid>
      <w:tr w:rsidR="004F445A" w14:paraId="0A8E5BFF" w14:textId="77777777" w:rsidTr="0009722C">
        <w:tc>
          <w:tcPr>
            <w:tcW w:w="1982" w:type="dxa"/>
            <w:vAlign w:val="bottom"/>
          </w:tcPr>
          <w:bookmarkEnd w:id="177"/>
          <w:p w14:paraId="1367F62B" w14:textId="77777777" w:rsidR="004F445A" w:rsidRDefault="004F445A" w:rsidP="0009722C">
            <w:pPr>
              <w:spacing w:before="0" w:after="0"/>
              <w:jc w:val="center"/>
              <w:rPr>
                <w:noProof/>
              </w:rPr>
            </w:pPr>
            <w:r>
              <w:rPr>
                <w:noProof/>
              </w:rPr>
              <w:drawing>
                <wp:inline distT="0" distB="0" distL="0" distR="0" wp14:anchorId="3A37667B" wp14:editId="556EC118">
                  <wp:extent cx="810895" cy="743585"/>
                  <wp:effectExtent l="0" t="0" r="825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10895" cy="743585"/>
                          </a:xfrm>
                          <a:prstGeom prst="rect">
                            <a:avLst/>
                          </a:prstGeom>
                          <a:noFill/>
                        </pic:spPr>
                      </pic:pic>
                    </a:graphicData>
                  </a:graphic>
                </wp:inline>
              </w:drawing>
            </w:r>
          </w:p>
        </w:tc>
        <w:tc>
          <w:tcPr>
            <w:tcW w:w="2365" w:type="dxa"/>
            <w:vAlign w:val="bottom"/>
          </w:tcPr>
          <w:p w14:paraId="165B807A" w14:textId="77777777" w:rsidR="004F445A" w:rsidRDefault="004F445A" w:rsidP="0009722C">
            <w:pPr>
              <w:spacing w:before="0" w:after="0"/>
              <w:jc w:val="center"/>
            </w:pPr>
            <w:r>
              <w:rPr>
                <w:noProof/>
              </w:rPr>
              <w:drawing>
                <wp:inline distT="0" distB="0" distL="0" distR="0" wp14:anchorId="51319662" wp14:editId="14F2A357">
                  <wp:extent cx="768350" cy="372110"/>
                  <wp:effectExtent l="0" t="0" r="0" b="889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68350" cy="372110"/>
                          </a:xfrm>
                          <a:prstGeom prst="rect">
                            <a:avLst/>
                          </a:prstGeom>
                          <a:noFill/>
                        </pic:spPr>
                      </pic:pic>
                    </a:graphicData>
                  </a:graphic>
                </wp:inline>
              </w:drawing>
            </w:r>
          </w:p>
        </w:tc>
        <w:tc>
          <w:tcPr>
            <w:tcW w:w="2396" w:type="dxa"/>
            <w:vAlign w:val="bottom"/>
          </w:tcPr>
          <w:p w14:paraId="4F5C8C48" w14:textId="77777777" w:rsidR="004F445A" w:rsidRDefault="004F445A" w:rsidP="0009722C">
            <w:pPr>
              <w:spacing w:before="0" w:after="0"/>
              <w:jc w:val="center"/>
            </w:pPr>
            <w:r>
              <w:rPr>
                <w:noProof/>
              </w:rPr>
              <w:drawing>
                <wp:inline distT="0" distB="0" distL="0" distR="0" wp14:anchorId="526031DB" wp14:editId="3B71107B">
                  <wp:extent cx="707390" cy="506095"/>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07390" cy="506095"/>
                          </a:xfrm>
                          <a:prstGeom prst="rect">
                            <a:avLst/>
                          </a:prstGeom>
                          <a:noFill/>
                        </pic:spPr>
                      </pic:pic>
                    </a:graphicData>
                  </a:graphic>
                </wp:inline>
              </w:drawing>
            </w:r>
          </w:p>
        </w:tc>
        <w:tc>
          <w:tcPr>
            <w:tcW w:w="2283" w:type="dxa"/>
            <w:vAlign w:val="bottom"/>
          </w:tcPr>
          <w:p w14:paraId="2C7E7655" w14:textId="77777777" w:rsidR="004F445A" w:rsidRDefault="004F445A" w:rsidP="0009722C">
            <w:pPr>
              <w:spacing w:before="0" w:after="0"/>
              <w:jc w:val="center"/>
            </w:pPr>
            <w:r>
              <w:rPr>
                <w:noProof/>
              </w:rPr>
              <w:drawing>
                <wp:inline distT="0" distB="0" distL="0" distR="0" wp14:anchorId="05B4111B" wp14:editId="7B920A48">
                  <wp:extent cx="646430" cy="78676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6430" cy="786765"/>
                          </a:xfrm>
                          <a:prstGeom prst="rect">
                            <a:avLst/>
                          </a:prstGeom>
                          <a:noFill/>
                        </pic:spPr>
                      </pic:pic>
                    </a:graphicData>
                  </a:graphic>
                </wp:inline>
              </w:drawing>
            </w:r>
          </w:p>
        </w:tc>
      </w:tr>
      <w:tr w:rsidR="004F445A" w14:paraId="7A32E438" w14:textId="77777777" w:rsidTr="0009722C">
        <w:tc>
          <w:tcPr>
            <w:tcW w:w="1982" w:type="dxa"/>
          </w:tcPr>
          <w:p w14:paraId="126BF332" w14:textId="77777777" w:rsidR="004F445A" w:rsidRPr="009D5DAF" w:rsidRDefault="004F445A" w:rsidP="00387385">
            <w:pPr>
              <w:spacing w:before="0" w:after="0" w:line="252" w:lineRule="auto"/>
              <w:jc w:val="center"/>
              <w:rPr>
                <w:b/>
                <w:bCs/>
                <w:sz w:val="18"/>
                <w:szCs w:val="18"/>
              </w:rPr>
            </w:pPr>
            <w:r w:rsidRPr="009D5DAF">
              <w:rPr>
                <w:b/>
                <w:bCs/>
                <w:sz w:val="18"/>
                <w:szCs w:val="18"/>
              </w:rPr>
              <w:t>Traditional construction</w:t>
            </w:r>
          </w:p>
        </w:tc>
        <w:tc>
          <w:tcPr>
            <w:tcW w:w="2365" w:type="dxa"/>
          </w:tcPr>
          <w:p w14:paraId="525D896C" w14:textId="22846DF4" w:rsidR="004F445A" w:rsidRPr="009D5DAF" w:rsidRDefault="004F445A" w:rsidP="00387385">
            <w:pPr>
              <w:spacing w:before="0" w:after="0" w:line="252" w:lineRule="auto"/>
              <w:jc w:val="center"/>
              <w:rPr>
                <w:b/>
                <w:bCs/>
                <w:sz w:val="18"/>
                <w:szCs w:val="18"/>
              </w:rPr>
            </w:pPr>
            <w:r w:rsidRPr="009D5DAF">
              <w:rPr>
                <w:b/>
                <w:bCs/>
                <w:sz w:val="18"/>
                <w:szCs w:val="18"/>
              </w:rPr>
              <w:t>Non</w:t>
            </w:r>
            <w:r w:rsidR="0092626B">
              <w:rPr>
                <w:b/>
                <w:bCs/>
                <w:sz w:val="18"/>
                <w:szCs w:val="18"/>
              </w:rPr>
              <w:noBreakHyphen/>
            </w:r>
            <w:r w:rsidRPr="009D5DAF">
              <w:rPr>
                <w:b/>
                <w:bCs/>
                <w:sz w:val="18"/>
                <w:szCs w:val="18"/>
              </w:rPr>
              <w:t>volumetric</w:t>
            </w:r>
            <w:r w:rsidRPr="009D5DAF">
              <w:rPr>
                <w:sz w:val="18"/>
                <w:szCs w:val="18"/>
              </w:rPr>
              <w:br/>
            </w:r>
            <w:r w:rsidRPr="009D5DAF">
              <w:rPr>
                <w:b/>
                <w:bCs/>
                <w:sz w:val="18"/>
                <w:szCs w:val="18"/>
              </w:rPr>
              <w:t>prefabrication</w:t>
            </w:r>
          </w:p>
        </w:tc>
        <w:tc>
          <w:tcPr>
            <w:tcW w:w="2396" w:type="dxa"/>
          </w:tcPr>
          <w:p w14:paraId="696DE047" w14:textId="77777777" w:rsidR="004F445A" w:rsidRPr="009D5DAF" w:rsidRDefault="004F445A" w:rsidP="00387385">
            <w:pPr>
              <w:spacing w:before="0" w:after="0" w:line="252" w:lineRule="auto"/>
              <w:jc w:val="center"/>
              <w:rPr>
                <w:b/>
                <w:bCs/>
                <w:sz w:val="18"/>
                <w:szCs w:val="18"/>
              </w:rPr>
            </w:pPr>
            <w:r w:rsidRPr="009D5DAF">
              <w:rPr>
                <w:b/>
                <w:bCs/>
                <w:sz w:val="18"/>
                <w:szCs w:val="18"/>
              </w:rPr>
              <w:t xml:space="preserve">Volumetric </w:t>
            </w:r>
            <w:r w:rsidRPr="009D5DAF">
              <w:rPr>
                <w:sz w:val="18"/>
                <w:szCs w:val="18"/>
              </w:rPr>
              <w:br/>
            </w:r>
            <w:r w:rsidRPr="009D5DAF">
              <w:rPr>
                <w:b/>
                <w:bCs/>
                <w:sz w:val="18"/>
                <w:szCs w:val="18"/>
              </w:rPr>
              <w:t>prefabrication</w:t>
            </w:r>
          </w:p>
        </w:tc>
        <w:tc>
          <w:tcPr>
            <w:tcW w:w="2283" w:type="dxa"/>
          </w:tcPr>
          <w:p w14:paraId="37420126" w14:textId="77777777" w:rsidR="004F445A" w:rsidRPr="009D5DAF" w:rsidRDefault="004F445A" w:rsidP="00387385">
            <w:pPr>
              <w:spacing w:before="0" w:after="0" w:line="252" w:lineRule="auto"/>
              <w:jc w:val="center"/>
              <w:rPr>
                <w:b/>
                <w:bCs/>
                <w:sz w:val="18"/>
                <w:szCs w:val="18"/>
              </w:rPr>
            </w:pPr>
            <w:r w:rsidRPr="009D5DAF">
              <w:rPr>
                <w:b/>
                <w:bCs/>
                <w:sz w:val="18"/>
                <w:szCs w:val="18"/>
              </w:rPr>
              <w:t>Modular</w:t>
            </w:r>
          </w:p>
        </w:tc>
      </w:tr>
    </w:tbl>
    <w:p w14:paraId="6885EC5C" w14:textId="77777777" w:rsidR="004F445A" w:rsidRDefault="004F445A" w:rsidP="004F445A">
      <w:pPr>
        <w:spacing w:before="0" w:after="0" w:line="240" w:lineRule="auto"/>
        <w:rPr>
          <w:highlight w:val="yellow"/>
        </w:rPr>
      </w:pPr>
    </w:p>
    <w:p w14:paraId="0DFD34CA" w14:textId="77777777" w:rsidR="00F648F3" w:rsidRDefault="00F648F3" w:rsidP="00162CA6">
      <w:pPr>
        <w:pStyle w:val="Heading2numbered"/>
        <w:sectPr w:rsidR="00F648F3" w:rsidSect="00DB08E0">
          <w:type w:val="continuous"/>
          <w:pgSz w:w="11906" w:h="16838" w:code="9"/>
          <w:pgMar w:top="2160" w:right="1440" w:bottom="1843" w:left="1440" w:header="461" w:footer="576" w:gutter="0"/>
          <w:cols w:space="708"/>
          <w:docGrid w:linePitch="360"/>
        </w:sectPr>
      </w:pPr>
    </w:p>
    <w:p w14:paraId="0D269DA1" w14:textId="605E4987" w:rsidR="003A3712" w:rsidRPr="006C62B3" w:rsidRDefault="00395144" w:rsidP="006C62B3">
      <w:r>
        <w:t>You can find the</w:t>
      </w:r>
      <w:r w:rsidR="002A2056">
        <w:t xml:space="preserve"> </w:t>
      </w:r>
      <w:hyperlink r:id="rId83" w:history="1">
        <w:r w:rsidR="002A2056" w:rsidRPr="007F25C6">
          <w:rPr>
            <w:rStyle w:val="Hyperlink"/>
          </w:rPr>
          <w:t xml:space="preserve">OSC Evaluation Tool on the </w:t>
        </w:r>
        <w:r w:rsidR="00FA2F74">
          <w:rPr>
            <w:rStyle w:val="Hyperlink"/>
          </w:rPr>
          <w:t>OPV</w:t>
        </w:r>
        <w:r w:rsidR="002A2056" w:rsidRPr="007F25C6">
          <w:rPr>
            <w:rStyle w:val="Hyperlink"/>
          </w:rPr>
          <w:t xml:space="preserve"> website</w:t>
        </w:r>
      </w:hyperlink>
      <w:r w:rsidR="00610415">
        <w:t>.</w:t>
      </w:r>
    </w:p>
    <w:p w14:paraId="4FB6455D" w14:textId="29D82DCA" w:rsidR="001229DE" w:rsidRDefault="001229DE" w:rsidP="00162CA6">
      <w:pPr>
        <w:pStyle w:val="Heading2numbered"/>
      </w:pPr>
      <w:bookmarkStart w:id="178" w:name="_Toc106283122"/>
      <w:bookmarkStart w:id="179" w:name="_Toc106791986"/>
      <w:bookmarkStart w:id="180" w:name="_Toc106802854"/>
      <w:bookmarkStart w:id="181" w:name="_Toc106968512"/>
      <w:r>
        <w:lastRenderedPageBreak/>
        <w:t xml:space="preserve">Government </w:t>
      </w:r>
      <w:r w:rsidR="0006257B">
        <w:t xml:space="preserve">construction procurement </w:t>
      </w:r>
      <w:r>
        <w:t>principles and procedures</w:t>
      </w:r>
      <w:bookmarkEnd w:id="178"/>
      <w:bookmarkEnd w:id="179"/>
      <w:bookmarkEnd w:id="180"/>
      <w:bookmarkEnd w:id="181"/>
    </w:p>
    <w:p w14:paraId="1E8FDC81" w14:textId="0B8FA0A8" w:rsidR="001229DE" w:rsidRPr="005F1664" w:rsidRDefault="001229DE" w:rsidP="004B4708">
      <w:pPr>
        <w:keepNext/>
      </w:pPr>
      <w:r>
        <w:t xml:space="preserve">The </w:t>
      </w:r>
      <w:hyperlink r:id="rId84">
        <w:r w:rsidRPr="364C2C86">
          <w:rPr>
            <w:rStyle w:val="Hyperlink"/>
          </w:rPr>
          <w:t>Ministerial Directions and Instructions for Public Construction Procurement in Victoria</w:t>
        </w:r>
      </w:hyperlink>
      <w:r>
        <w:t xml:space="preserve"> prescribe principles and procedures for all departments and agencies undertaking p</w:t>
      </w:r>
      <w:r w:rsidRPr="005951A0">
        <w:t xml:space="preserve">ublic </w:t>
      </w:r>
      <w:r>
        <w:t>c</w:t>
      </w:r>
      <w:r w:rsidRPr="005951A0">
        <w:t xml:space="preserve">onstruction </w:t>
      </w:r>
      <w:r>
        <w:t>p</w:t>
      </w:r>
      <w:r w:rsidRPr="005951A0">
        <w:t>rocurement</w:t>
      </w:r>
      <w:r>
        <w:t xml:space="preserve">. </w:t>
      </w:r>
      <w:r w:rsidR="004A6B2B">
        <w:t>The following</w:t>
      </w:r>
      <w:r>
        <w:t xml:space="preserve"> principles must guide decision</w:t>
      </w:r>
      <w:r w:rsidR="0092626B">
        <w:noBreakHyphen/>
      </w:r>
      <w:r>
        <w:t>making regarding the use of OSC:</w:t>
      </w:r>
    </w:p>
    <w:p w14:paraId="100AF192" w14:textId="530E36AE" w:rsidR="001229DE" w:rsidRPr="009C79F6" w:rsidRDefault="001229DE" w:rsidP="001229DE">
      <w:pPr>
        <w:numPr>
          <w:ilvl w:val="0"/>
          <w:numId w:val="4"/>
        </w:numPr>
        <w:spacing w:before="100" w:after="100" w:line="240" w:lineRule="auto"/>
      </w:pPr>
      <w:r w:rsidRPr="009C79F6">
        <w:rPr>
          <w:bCs/>
        </w:rPr>
        <w:t>Value for money</w:t>
      </w:r>
      <w:r w:rsidRPr="009C79F6">
        <w:t xml:space="preserve"> by </w:t>
      </w:r>
      <w:r>
        <w:t>considering</w:t>
      </w:r>
      <w:r w:rsidRPr="009C79F6">
        <w:t xml:space="preserve"> the total benefits, any </w:t>
      </w:r>
      <w:proofErr w:type="gramStart"/>
      <w:r w:rsidRPr="009C79F6">
        <w:t>risk</w:t>
      </w:r>
      <w:r>
        <w:t>s</w:t>
      </w:r>
      <w:proofErr w:type="gramEnd"/>
      <w:r w:rsidRPr="009C79F6">
        <w:t xml:space="preserve"> and costs over the life of the goods, services or works procured as well as environmental, social, and economic factors</w:t>
      </w:r>
      <w:r w:rsidR="00C43AAC">
        <w:t>.</w:t>
      </w:r>
      <w:r w:rsidRPr="009C79F6">
        <w:t xml:space="preserve"> </w:t>
      </w:r>
    </w:p>
    <w:p w14:paraId="0EE22411" w14:textId="50ED88AA" w:rsidR="001229DE" w:rsidRPr="009C79F6" w:rsidRDefault="001229DE" w:rsidP="001229DE">
      <w:pPr>
        <w:numPr>
          <w:ilvl w:val="0"/>
          <w:numId w:val="4"/>
        </w:numPr>
        <w:spacing w:before="100" w:after="100" w:line="240" w:lineRule="auto"/>
      </w:pPr>
      <w:r w:rsidRPr="009C79F6">
        <w:rPr>
          <w:bCs/>
        </w:rPr>
        <w:t>Proper planning</w:t>
      </w:r>
      <w:r w:rsidRPr="009C79F6">
        <w:t xml:space="preserve"> and management of </w:t>
      </w:r>
      <w:r>
        <w:t>p</w:t>
      </w:r>
      <w:r w:rsidRPr="009C79F6">
        <w:t xml:space="preserve">ublic </w:t>
      </w:r>
      <w:r>
        <w:t>c</w:t>
      </w:r>
      <w:r w:rsidRPr="009C79F6">
        <w:t xml:space="preserve">onstruction </w:t>
      </w:r>
      <w:r>
        <w:t>p</w:t>
      </w:r>
      <w:r w:rsidRPr="009C79F6">
        <w:t>rocurement to deliver procurement objectives</w:t>
      </w:r>
      <w:r w:rsidR="00C43AAC">
        <w:t>.</w:t>
      </w:r>
    </w:p>
    <w:p w14:paraId="148E523B" w14:textId="2B4E2FED" w:rsidR="001229DE" w:rsidRPr="009C79F6" w:rsidRDefault="001229DE" w:rsidP="001229DE">
      <w:pPr>
        <w:numPr>
          <w:ilvl w:val="0"/>
          <w:numId w:val="4"/>
        </w:numPr>
        <w:spacing w:before="100" w:after="100" w:line="240" w:lineRule="auto"/>
      </w:pPr>
      <w:r w:rsidRPr="009C79F6">
        <w:t xml:space="preserve">Encouraging </w:t>
      </w:r>
      <w:r w:rsidRPr="009C79F6">
        <w:rPr>
          <w:bCs/>
        </w:rPr>
        <w:t>innovation</w:t>
      </w:r>
      <w:r w:rsidRPr="009C79F6">
        <w:t xml:space="preserve"> and responsiveness in the supplier market</w:t>
      </w:r>
      <w:r w:rsidR="00C43AAC">
        <w:t>.</w:t>
      </w:r>
    </w:p>
    <w:p w14:paraId="32F561CC" w14:textId="77777777" w:rsidR="001229DE" w:rsidRPr="009C79F6" w:rsidRDefault="001229DE" w:rsidP="001229DE">
      <w:pPr>
        <w:numPr>
          <w:ilvl w:val="0"/>
          <w:numId w:val="4"/>
        </w:numPr>
        <w:spacing w:before="100" w:after="100" w:line="240" w:lineRule="auto"/>
        <w:ind w:left="357" w:hanging="357"/>
      </w:pPr>
      <w:r w:rsidRPr="009C79F6">
        <w:t xml:space="preserve">Fostering </w:t>
      </w:r>
      <w:r w:rsidRPr="009C79F6">
        <w:rPr>
          <w:bCs/>
        </w:rPr>
        <w:t>continuous improvement</w:t>
      </w:r>
      <w:r w:rsidRPr="009C79F6">
        <w:t xml:space="preserve"> and building appropriate </w:t>
      </w:r>
      <w:r w:rsidRPr="009C79F6">
        <w:rPr>
          <w:bCs/>
        </w:rPr>
        <w:t>skills and capability</w:t>
      </w:r>
      <w:r w:rsidRPr="009C79F6">
        <w:t xml:space="preserve"> in the conduct of </w:t>
      </w:r>
      <w:r>
        <w:t>p</w:t>
      </w:r>
      <w:r w:rsidRPr="009C79F6">
        <w:t xml:space="preserve">ublic </w:t>
      </w:r>
      <w:r>
        <w:t>c</w:t>
      </w:r>
      <w:r w:rsidRPr="009C79F6">
        <w:t xml:space="preserve">onstruction </w:t>
      </w:r>
      <w:r>
        <w:t>p</w:t>
      </w:r>
      <w:r w:rsidRPr="009C79F6">
        <w:t>rocurement.</w:t>
      </w:r>
    </w:p>
    <w:p w14:paraId="5E4CE7C1" w14:textId="77777777" w:rsidR="00342AE4" w:rsidRDefault="00342AE4" w:rsidP="00387385"/>
    <w:p w14:paraId="774C4888" w14:textId="38A92E6E" w:rsidR="00C80CD3" w:rsidRPr="00C80CD3" w:rsidRDefault="0084322B" w:rsidP="00387385">
      <w:r>
        <w:rPr>
          <w:rFonts w:eastAsia="Times New Roman"/>
          <w:noProof/>
        </w:rPr>
        <w:drawing>
          <wp:inline distT="0" distB="0" distL="0" distR="0" wp14:anchorId="0B7F75E9" wp14:editId="3F5F1989">
            <wp:extent cx="5723890" cy="381190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5" cstate="screen">
                      <a:alphaModFix amt="85000"/>
                      <a:extLst>
                        <a:ext uri="{28A0092B-C50C-407E-A947-70E740481C1C}">
                          <a14:useLocalDpi xmlns:a14="http://schemas.microsoft.com/office/drawing/2010/main" val="0"/>
                        </a:ext>
                      </a:extLst>
                    </a:blip>
                    <a:srcRect/>
                    <a:stretch>
                      <a:fillRect/>
                    </a:stretch>
                  </pic:blipFill>
                  <pic:spPr bwMode="auto">
                    <a:xfrm>
                      <a:off x="0" y="0"/>
                      <a:ext cx="5723890" cy="3811905"/>
                    </a:xfrm>
                    <a:prstGeom prst="rect">
                      <a:avLst/>
                    </a:prstGeom>
                    <a:noFill/>
                    <a:ln>
                      <a:noFill/>
                    </a:ln>
                  </pic:spPr>
                </pic:pic>
              </a:graphicData>
            </a:graphic>
          </wp:inline>
        </w:drawing>
      </w:r>
    </w:p>
    <w:p w14:paraId="69E70001" w14:textId="77777777" w:rsidR="00342AE4" w:rsidRPr="00D916DA" w:rsidRDefault="00342AE4" w:rsidP="00342AE4">
      <w:pPr>
        <w:pStyle w:val="Caption"/>
        <w:rPr>
          <w:rFonts w:eastAsia="Times New Roman"/>
          <w:noProof/>
          <w:sz w:val="20"/>
        </w:rPr>
      </w:pPr>
      <w:r>
        <w:t xml:space="preserve">Volumetric module delivery to site </w:t>
      </w:r>
      <w:r w:rsidRPr="00FF40F0">
        <w:rPr>
          <w:b w:val="0"/>
          <w:bCs w:val="0"/>
        </w:rPr>
        <w:t>[Credit to Community Safety Building Authority]</w:t>
      </w:r>
    </w:p>
    <w:p w14:paraId="2FF39375" w14:textId="77777777" w:rsidR="009C4522" w:rsidRDefault="009C4522" w:rsidP="00387385"/>
    <w:bookmarkEnd w:id="132"/>
    <w:p w14:paraId="5C5ECAE3" w14:textId="77777777" w:rsidR="00342AE4" w:rsidRPr="00387385" w:rsidRDefault="00342AE4" w:rsidP="00387385">
      <w:pPr>
        <w:pStyle w:val="NormalIndent"/>
        <w:sectPr w:rsidR="00342AE4" w:rsidRPr="00387385" w:rsidSect="00A31C53">
          <w:type w:val="continuous"/>
          <w:pgSz w:w="11906" w:h="16838" w:code="9"/>
          <w:pgMar w:top="2160" w:right="1440" w:bottom="1843" w:left="1440" w:header="461" w:footer="576" w:gutter="0"/>
          <w:cols w:space="566"/>
          <w:docGrid w:linePitch="360"/>
        </w:sectPr>
      </w:pPr>
    </w:p>
    <w:p w14:paraId="1B274563" w14:textId="77777777" w:rsidR="008416D5" w:rsidRDefault="008416D5" w:rsidP="008416D5">
      <w:pPr>
        <w:pStyle w:val="Spacer"/>
      </w:pPr>
      <w:bookmarkStart w:id="182" w:name="_Toc106283123"/>
      <w:bookmarkStart w:id="183" w:name="_Toc106791987"/>
      <w:bookmarkStart w:id="184" w:name="_Toc106802855"/>
      <w:bookmarkStart w:id="185" w:name="_Toc106802895"/>
      <w:bookmarkStart w:id="186" w:name="_Toc106803442"/>
      <w:bookmarkStart w:id="187" w:name="GoingToMarket"/>
    </w:p>
    <w:p w14:paraId="60D8EBE3" w14:textId="34BF495F" w:rsidR="00510443" w:rsidRPr="00C87A8C" w:rsidRDefault="00510443" w:rsidP="00101DF1">
      <w:pPr>
        <w:pStyle w:val="Spacer"/>
        <w:rPr>
          <w:rFonts w:eastAsiaTheme="minorEastAsia" w:cstheme="minorBidi"/>
          <w:b/>
          <w:sz w:val="20"/>
          <w:szCs w:val="17"/>
        </w:rPr>
        <w:sectPr w:rsidR="00510443" w:rsidRPr="00C87A8C" w:rsidSect="004B11FC">
          <w:headerReference w:type="even" r:id="rId86"/>
          <w:headerReference w:type="default" r:id="rId87"/>
          <w:type w:val="continuous"/>
          <w:pgSz w:w="11906" w:h="16838" w:code="9"/>
          <w:pgMar w:top="2160" w:right="1440" w:bottom="1987" w:left="1440" w:header="461" w:footer="576" w:gutter="0"/>
          <w:cols w:num="2" w:space="566"/>
          <w:docGrid w:linePitch="360"/>
        </w:sectPr>
      </w:pPr>
      <w:bookmarkStart w:id="188" w:name="_Toc95375744"/>
      <w:bookmarkStart w:id="189" w:name="_Toc95394188"/>
      <w:bookmarkStart w:id="190" w:name="_Toc95470150"/>
      <w:bookmarkEnd w:id="182"/>
      <w:bookmarkEnd w:id="183"/>
      <w:bookmarkEnd w:id="184"/>
      <w:bookmarkEnd w:id="185"/>
      <w:bookmarkEnd w:id="186"/>
      <w:bookmarkEnd w:id="187"/>
      <w:bookmarkEnd w:id="188"/>
      <w:bookmarkEnd w:id="189"/>
      <w:bookmarkEnd w:id="190"/>
    </w:p>
    <w:p w14:paraId="21972E54" w14:textId="77777777" w:rsidR="009073F1" w:rsidRDefault="009073F1" w:rsidP="009073F1">
      <w:pPr>
        <w:pStyle w:val="Spacer"/>
      </w:pPr>
      <w:bookmarkStart w:id="191" w:name="_Toc106283128"/>
      <w:bookmarkStart w:id="192" w:name="_Toc106791993"/>
      <w:bookmarkStart w:id="193" w:name="_Toc106802861"/>
      <w:bookmarkStart w:id="194" w:name="_Toc106802896"/>
      <w:bookmarkStart w:id="195" w:name="_Toc106803443"/>
      <w:bookmarkStart w:id="196" w:name="ProjMgmnt"/>
    </w:p>
    <w:p w14:paraId="22F0D313" w14:textId="2B84CAB2" w:rsidR="00A45508" w:rsidRPr="00346EAF" w:rsidRDefault="00721474" w:rsidP="009073F1">
      <w:pPr>
        <w:pStyle w:val="Heading1numbered"/>
        <w:pageBreakBefore w:val="0"/>
        <w:rPr>
          <w:color w:val="FFFFFF" w:themeColor="background1"/>
        </w:rPr>
      </w:pPr>
      <w:bookmarkStart w:id="197" w:name="_Toc106974008"/>
      <w:r w:rsidRPr="00346EAF">
        <w:rPr>
          <w:noProof/>
          <w:color w:val="FFFFFF" w:themeColor="background1"/>
        </w:rPr>
        <mc:AlternateContent>
          <mc:Choice Requires="wpg">
            <w:drawing>
              <wp:anchor distT="0" distB="0" distL="114300" distR="114300" simplePos="0" relativeHeight="251658242" behindDoc="1" locked="0" layoutInCell="1" allowOverlap="1" wp14:anchorId="1B4E532E" wp14:editId="57846E8B">
                <wp:simplePos x="0" y="0"/>
                <wp:positionH relativeFrom="page">
                  <wp:align>left</wp:align>
                </wp:positionH>
                <wp:positionV relativeFrom="page">
                  <wp:align>top</wp:align>
                </wp:positionV>
                <wp:extent cx="7840920" cy="11146536"/>
                <wp:effectExtent l="0" t="0" r="0" b="0"/>
                <wp:wrapNone/>
                <wp:docPr id="1991889938" name="Group 199188993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840920" cy="11146536"/>
                          <a:chOff x="-59360" y="0"/>
                          <a:chExt cx="7838767" cy="11146536"/>
                        </a:xfrm>
                      </wpg:grpSpPr>
                      <wps:wsp>
                        <wps:cNvPr id="1991889939" name="Rectangle 1991889939"/>
                        <wps:cNvSpPr/>
                        <wps:spPr>
                          <a:xfrm>
                            <a:off x="-59360" y="14"/>
                            <a:ext cx="7543800" cy="1087778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91889940" name="Graphic 2"/>
                        <wpg:cNvGrpSpPr/>
                        <wpg:grpSpPr>
                          <a:xfrm>
                            <a:off x="2137559" y="0"/>
                            <a:ext cx="5641848" cy="11146536"/>
                            <a:chOff x="0" y="0"/>
                            <a:chExt cx="5407012" cy="10682940"/>
                          </a:xfrm>
                        </wpg:grpSpPr>
                        <wps:wsp>
                          <wps:cNvPr id="1991889941" name="Freeform: Shape 1991889941"/>
                          <wps:cNvSpPr/>
                          <wps:spPr>
                            <a:xfrm>
                              <a:off x="0" y="3432953"/>
                              <a:ext cx="4539870" cy="7249986"/>
                            </a:xfrm>
                            <a:custGeom>
                              <a:avLst/>
                              <a:gdLst>
                                <a:gd name="connsiteX0" fmla="*/ 3435096 w 4539870"/>
                                <a:gd name="connsiteY0" fmla="*/ 0 h 7249986"/>
                                <a:gd name="connsiteX1" fmla="*/ 0 w 4539870"/>
                                <a:gd name="connsiteY1" fmla="*/ 7249987 h 7249986"/>
                                <a:gd name="connsiteX2" fmla="*/ 2223408 w 4539870"/>
                                <a:gd name="connsiteY2" fmla="*/ 7249987 h 7249986"/>
                                <a:gd name="connsiteX3" fmla="*/ 4539871 w 4539870"/>
                                <a:gd name="connsiteY3" fmla="*/ 2338131 h 7249986"/>
                                <a:gd name="connsiteX4" fmla="*/ 3435096 w 4539870"/>
                                <a:gd name="connsiteY4" fmla="*/ 0 h 7249986"/>
                                <a:gd name="connsiteX5" fmla="*/ 4539871 w 4539870"/>
                                <a:gd name="connsiteY5" fmla="*/ 2338131 h 7249986"/>
                                <a:gd name="connsiteX6" fmla="*/ 2223408 w 4539870"/>
                                <a:gd name="connsiteY6" fmla="*/ 7249987 h 7249986"/>
                                <a:gd name="connsiteX7" fmla="*/ 2223408 w 4539870"/>
                                <a:gd name="connsiteY7" fmla="*/ 7249987 h 7249986"/>
                                <a:gd name="connsiteX8" fmla="*/ 4539871 w 4539870"/>
                                <a:gd name="connsiteY8" fmla="*/ 2338131 h 7249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9870" h="7249986">
                                  <a:moveTo>
                                    <a:pt x="3435096" y="0"/>
                                  </a:moveTo>
                                  <a:lnTo>
                                    <a:pt x="0" y="7249987"/>
                                  </a:lnTo>
                                  <a:lnTo>
                                    <a:pt x="2223408" y="7249987"/>
                                  </a:lnTo>
                                  <a:lnTo>
                                    <a:pt x="4539871" y="2338131"/>
                                  </a:lnTo>
                                  <a:lnTo>
                                    <a:pt x="3435096" y="0"/>
                                  </a:lnTo>
                                  <a:lnTo>
                                    <a:pt x="4539871" y="2338131"/>
                                  </a:lnTo>
                                  <a:lnTo>
                                    <a:pt x="2223408" y="7249987"/>
                                  </a:lnTo>
                                  <a:lnTo>
                                    <a:pt x="2223408" y="7249987"/>
                                  </a:lnTo>
                                  <a:lnTo>
                                    <a:pt x="4539871" y="2338131"/>
                                  </a:lnTo>
                                  <a:close/>
                                </a:path>
                              </a:pathLst>
                            </a:custGeom>
                            <a:blipFill>
                              <a:blip r:embed="rId53"/>
                              <a:srcRect/>
                              <a:stretch>
                                <a:fillRect l="-26950" t="-3983" r="-71266" b="-3983"/>
                              </a:stretch>
                            </a:blipFill>
                            <a:ln w="18977" cap="flat">
                              <a:noFill/>
                              <a:prstDash val="solid"/>
                              <a:miter/>
                            </a:ln>
                          </wps:spPr>
                          <wps:txbx>
                            <w:txbxContent>
                              <w:p w14:paraId="28565DC7" w14:textId="77777777" w:rsidR="00721474" w:rsidRDefault="00721474" w:rsidP="00721474">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1889942" name="Freeform: Shape 1991889942"/>
                          <wps:cNvSpPr/>
                          <wps:spPr>
                            <a:xfrm>
                              <a:off x="2221428" y="4403050"/>
                              <a:ext cx="2967844" cy="6279889"/>
                            </a:xfrm>
                            <a:custGeom>
                              <a:avLst/>
                              <a:gdLst>
                                <a:gd name="connsiteX0" fmla="*/ 2967844 w 2967844"/>
                                <a:gd name="connsiteY0" fmla="*/ 0 h 6279889"/>
                                <a:gd name="connsiteX1" fmla="*/ 0 w 2967844"/>
                                <a:gd name="connsiteY1" fmla="*/ 6279890 h 6279889"/>
                                <a:gd name="connsiteX2" fmla="*/ 2967844 w 2967844"/>
                                <a:gd name="connsiteY2" fmla="*/ 6279890 h 6279889"/>
                              </a:gdLst>
                              <a:ahLst/>
                              <a:cxnLst>
                                <a:cxn ang="0">
                                  <a:pos x="connsiteX0" y="connsiteY0"/>
                                </a:cxn>
                                <a:cxn ang="0">
                                  <a:pos x="connsiteX1" y="connsiteY1"/>
                                </a:cxn>
                                <a:cxn ang="0">
                                  <a:pos x="connsiteX2" y="connsiteY2"/>
                                </a:cxn>
                              </a:cxnLst>
                              <a:rect l="l" t="t" r="r" b="b"/>
                              <a:pathLst>
                                <a:path w="2967844" h="6279889">
                                  <a:moveTo>
                                    <a:pt x="2967844" y="0"/>
                                  </a:moveTo>
                                  <a:lnTo>
                                    <a:pt x="0" y="6279890"/>
                                  </a:lnTo>
                                  <a:lnTo>
                                    <a:pt x="2967844" y="6279890"/>
                                  </a:lnTo>
                                  <a:close/>
                                </a:path>
                              </a:pathLst>
                            </a:custGeom>
                            <a:solidFill>
                              <a:srgbClr val="EA7200"/>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991889943" name="Freeform: Shape 1991889943"/>
                          <wps:cNvSpPr/>
                          <wps:spPr>
                            <a:xfrm>
                              <a:off x="1785853" y="0"/>
                              <a:ext cx="3403418" cy="7198512"/>
                            </a:xfrm>
                            <a:custGeom>
                              <a:avLst/>
                              <a:gdLst>
                                <a:gd name="connsiteX0" fmla="*/ 0 w 3403418"/>
                                <a:gd name="connsiteY0" fmla="*/ 0 h 7198512"/>
                                <a:gd name="connsiteX1" fmla="*/ 3403418 w 3403418"/>
                                <a:gd name="connsiteY1" fmla="*/ 7198513 h 7198512"/>
                                <a:gd name="connsiteX2" fmla="*/ 3403418 w 3403418"/>
                                <a:gd name="connsiteY2" fmla="*/ 0 h 7198512"/>
                              </a:gdLst>
                              <a:ahLst/>
                              <a:cxnLst>
                                <a:cxn ang="0">
                                  <a:pos x="connsiteX0" y="connsiteY0"/>
                                </a:cxn>
                                <a:cxn ang="0">
                                  <a:pos x="connsiteX1" y="connsiteY1"/>
                                </a:cxn>
                                <a:cxn ang="0">
                                  <a:pos x="connsiteX2" y="connsiteY2"/>
                                </a:cxn>
                              </a:cxnLst>
                              <a:rect l="l" t="t" r="r" b="b"/>
                              <a:pathLst>
                                <a:path w="3403418" h="7198512">
                                  <a:moveTo>
                                    <a:pt x="0" y="0"/>
                                  </a:moveTo>
                                  <a:lnTo>
                                    <a:pt x="3403418" y="7198513"/>
                                  </a:lnTo>
                                  <a:lnTo>
                                    <a:pt x="3403418" y="0"/>
                                  </a:lnTo>
                                  <a:close/>
                                </a:path>
                              </a:pathLst>
                            </a:custGeom>
                            <a:solidFill>
                              <a:srgbClr val="00698F"/>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991889944" name="Freeform: Shape 1991889944"/>
                          <wps:cNvSpPr/>
                          <wps:spPr>
                            <a:xfrm>
                              <a:off x="3429156" y="1821405"/>
                              <a:ext cx="1760115" cy="3977395"/>
                            </a:xfrm>
                            <a:custGeom>
                              <a:avLst/>
                              <a:gdLst>
                                <a:gd name="connsiteX0" fmla="*/ 0 w 1760115"/>
                                <a:gd name="connsiteY0" fmla="*/ 1651144 h 3977395"/>
                                <a:gd name="connsiteX1" fmla="*/ 1098835 w 1760115"/>
                                <a:gd name="connsiteY1" fmla="*/ 3977396 h 3977395"/>
                                <a:gd name="connsiteX2" fmla="*/ 1760116 w 1760115"/>
                                <a:gd name="connsiteY2" fmla="*/ 2577685 h 3977395"/>
                                <a:gd name="connsiteX3" fmla="*/ 1760116 w 1760115"/>
                                <a:gd name="connsiteY3" fmla="*/ 1136399 h 3977395"/>
                                <a:gd name="connsiteX4" fmla="*/ 797893 w 1760115"/>
                                <a:gd name="connsiteY4" fmla="*/ 0 h 39773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0115" h="3977395">
                                  <a:moveTo>
                                    <a:pt x="0" y="1651144"/>
                                  </a:moveTo>
                                  <a:lnTo>
                                    <a:pt x="1098835" y="3977396"/>
                                  </a:lnTo>
                                  <a:lnTo>
                                    <a:pt x="1760116" y="2577685"/>
                                  </a:lnTo>
                                  <a:lnTo>
                                    <a:pt x="1760116" y="1136399"/>
                                  </a:lnTo>
                                  <a:lnTo>
                                    <a:pt x="797893" y="0"/>
                                  </a:lnTo>
                                  <a:close/>
                                </a:path>
                              </a:pathLst>
                            </a:custGeom>
                            <a:solidFill>
                              <a:srgbClr val="6299B2"/>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991889945" name="Freeform: Shape 1991889945"/>
                          <wps:cNvSpPr/>
                          <wps:spPr>
                            <a:xfrm>
                              <a:off x="4227049" y="0"/>
                              <a:ext cx="962223" cy="2949885"/>
                            </a:xfrm>
                            <a:custGeom>
                              <a:avLst/>
                              <a:gdLst>
                                <a:gd name="connsiteX0" fmla="*/ 0 w 962223"/>
                                <a:gd name="connsiteY0" fmla="*/ 1821406 h 2949885"/>
                                <a:gd name="connsiteX1" fmla="*/ 962223 w 962223"/>
                                <a:gd name="connsiteY1" fmla="*/ 2949886 h 2949885"/>
                                <a:gd name="connsiteX2" fmla="*/ 962223 w 962223"/>
                                <a:gd name="connsiteY2" fmla="*/ 0 h 2949885"/>
                                <a:gd name="connsiteX3" fmla="*/ 881048 w 962223"/>
                                <a:gd name="connsiteY3" fmla="*/ 0 h 2949885"/>
                              </a:gdLst>
                              <a:ahLst/>
                              <a:cxnLst>
                                <a:cxn ang="0">
                                  <a:pos x="connsiteX0" y="connsiteY0"/>
                                </a:cxn>
                                <a:cxn ang="0">
                                  <a:pos x="connsiteX1" y="connsiteY1"/>
                                </a:cxn>
                                <a:cxn ang="0">
                                  <a:pos x="connsiteX2" y="connsiteY2"/>
                                </a:cxn>
                                <a:cxn ang="0">
                                  <a:pos x="connsiteX3" y="connsiteY3"/>
                                </a:cxn>
                              </a:cxnLst>
                              <a:rect l="l" t="t" r="r" b="b"/>
                              <a:pathLst>
                                <a:path w="962223" h="2949885">
                                  <a:moveTo>
                                    <a:pt x="0" y="1821406"/>
                                  </a:moveTo>
                                  <a:lnTo>
                                    <a:pt x="962223" y="2949886"/>
                                  </a:lnTo>
                                  <a:lnTo>
                                    <a:pt x="962223" y="0"/>
                                  </a:lnTo>
                                  <a:lnTo>
                                    <a:pt x="881048" y="0"/>
                                  </a:lnTo>
                                  <a:close/>
                                </a:path>
                              </a:pathLst>
                            </a:custGeom>
                            <a:solidFill>
                              <a:srgbClr val="40859D"/>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991889946" name="Freeform: Shape 1991889946"/>
                          <wps:cNvSpPr/>
                          <wps:spPr>
                            <a:xfrm>
                              <a:off x="1799713" y="0"/>
                              <a:ext cx="2427335" cy="3472549"/>
                            </a:xfrm>
                            <a:custGeom>
                              <a:avLst/>
                              <a:gdLst>
                                <a:gd name="connsiteX0" fmla="*/ 0 w 2427335"/>
                                <a:gd name="connsiteY0" fmla="*/ 29697 h 3472549"/>
                                <a:gd name="connsiteX1" fmla="*/ 1629443 w 2427335"/>
                                <a:gd name="connsiteY1" fmla="*/ 3472550 h 3472549"/>
                                <a:gd name="connsiteX2" fmla="*/ 2427336 w 2427335"/>
                                <a:gd name="connsiteY2" fmla="*/ 1821406 h 3472549"/>
                                <a:gd name="connsiteX3" fmla="*/ 1073096 w 2427335"/>
                                <a:gd name="connsiteY3" fmla="*/ 0 h 3472549"/>
                                <a:gd name="connsiteX4" fmla="*/ 35638 w 2427335"/>
                                <a:gd name="connsiteY4" fmla="*/ 0 h 34725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27335" h="3472549">
                                  <a:moveTo>
                                    <a:pt x="0" y="29697"/>
                                  </a:moveTo>
                                  <a:lnTo>
                                    <a:pt x="1629443" y="3472550"/>
                                  </a:lnTo>
                                  <a:lnTo>
                                    <a:pt x="2427336" y="1821406"/>
                                  </a:lnTo>
                                  <a:lnTo>
                                    <a:pt x="1073096" y="0"/>
                                  </a:lnTo>
                                  <a:lnTo>
                                    <a:pt x="35638" y="0"/>
                                  </a:lnTo>
                                  <a:close/>
                                </a:path>
                              </a:pathLst>
                            </a:custGeom>
                            <a:solidFill>
                              <a:srgbClr val="237891"/>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1B4E532E" id="Group 1991889938" o:spid="_x0000_s1044" alt="&quot;&quot;" style="position:absolute;margin-left:0;margin-top:0;width:617.4pt;height:877.7pt;z-index:-251658238;mso-position-horizontal:left;mso-position-horizontal-relative:page;mso-position-vertical:top;mso-position-vertical-relative:page;mso-width-relative:margin;mso-height-relative:margin" coordorigin="-593" coordsize="78387,11146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">
                <v:rect id="Rectangle 1991889939" o:spid="_x0000_s1045" style="position:absolute;left:-593;width:75437;height:1087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" fillcolor="#00698f [3204]" strokecolor="#003447 [1604]" strokeweight="2pt"/>
                <v:group id="_x0000_s1046" style="position:absolute;left:21375;width:56419;height:111465" coordsize="54070,1068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">
                  <v:shape id="Freeform: Shape 1991889941" o:spid="_x0000_s1047" style="position:absolute;top:34329;width:45398;height:72500;visibility:visible;mso-wrap-style:square;v-text-anchor:middle" coordsize="4539870,72499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" adj="-11796480,,5400" path="m3435096,l,7249987r2223408,l4539871,2338131,3435096,,4539871,2338131,2223408,7249987r,l4539871,2338131,3435096,xe" stroked="f" strokeweight=".52714mm">
                    <v:fill r:id="rId54" o:title="" recolor="t" rotate="t" type="frame"/>
                    <v:stroke joinstyle="miter"/>
                    <v:formulas/>
                    <v:path arrowok="t" o:connecttype="custom" o:connectlocs="3435096,0;0,7249987;2223408,7249987;4539871,2338131;3435096,0;4539871,2338131;2223408,7249987;2223408,7249987;4539871,2338131" o:connectangles="0,0,0,0,0,0,0,0,0" textboxrect="0,0,4539870,7249986"/>
                    <v:textbox>
                      <w:txbxContent>
                        <w:p w14:paraId="28565DC7" w14:textId="77777777" w:rsidR="00721474" w:rsidRDefault="00721474" w:rsidP="00721474">
                          <w:pPr>
                            <w:jc w:val="center"/>
                          </w:pPr>
                        </w:p>
                      </w:txbxContent>
                    </v:textbox>
                  </v:shape>
                  <v:shape id="Freeform: Shape 1991889942" o:spid="_x0000_s1048" style="position:absolute;left:22214;top:44030;width:29678;height:62799;visibility:visible;mso-wrap-style:square;v-text-anchor:middle" coordsize="2967844,6279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" path="m2967844,l,6279890r2967844,l2967844,xe" fillcolor="#ea7200" stroked="f" strokeweight=".52714mm">
                    <v:stroke joinstyle="miter"/>
                    <v:path arrowok="t" o:connecttype="custom" o:connectlocs="2967844,0;0,6279890;2967844,6279890" o:connectangles="0,0,0"/>
                  </v:shape>
                  <v:shape id="Freeform: Shape 1991889943" o:spid="_x0000_s1049" style="position:absolute;left:17858;width:34034;height:71985;visibility:visible;mso-wrap-style:square;v-text-anchor:middle" coordsize="3403418,7198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" path="m,l3403418,7198513,3403418,,,xe" fillcolor="#00698f" stroked="f" strokeweight=".52714mm">
                    <v:stroke joinstyle="miter"/>
                    <v:path arrowok="t" o:connecttype="custom" o:connectlocs="0,0;3403418,7198513;3403418,0" o:connectangles="0,0,0"/>
                  </v:shape>
                  <v:shape id="Freeform: Shape 1991889944" o:spid="_x0000_s1050" style="position:absolute;left:34291;top:18214;width:17601;height:39774;visibility:visible;mso-wrap-style:square;v-text-anchor:middle" coordsize="1760115,397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" path="m,1651144l1098835,3977396,1760116,2577685r,-1441286l797893,,,1651144xe" fillcolor="#6299b2" stroked="f" strokeweight=".52714mm">
                    <v:stroke joinstyle="miter"/>
                    <v:path arrowok="t" o:connecttype="custom" o:connectlocs="0,1651144;1098835,3977396;1760116,2577685;1760116,1136399;797893,0" o:connectangles="0,0,0,0,0"/>
                  </v:shape>
                  <v:shape id="Freeform: Shape 1991889945" o:spid="_x0000_s1051" style="position:absolute;left:42270;width:9622;height:29498;visibility:visible;mso-wrap-style:square;v-text-anchor:middle" coordsize="962223,2949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" path="m,1821406l962223,2949886,962223,,881048,,,1821406xe" fillcolor="#40859d" stroked="f" strokeweight=".52714mm">
                    <v:stroke joinstyle="miter"/>
                    <v:path arrowok="t" o:connecttype="custom" o:connectlocs="0,1821406;962223,2949886;962223,0;881048,0" o:connectangles="0,0,0,0"/>
                  </v:shape>
                  <v:shape id="Freeform: Shape 1991889946" o:spid="_x0000_s1052" style="position:absolute;left:17997;width:24273;height:34725;visibility:visible;mso-wrap-style:square;v-text-anchor:middle" coordsize="2427335,3472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" path="m,29697l1629443,3472550,2427336,1821406,1073096,,35638,,,29697xe" fillcolor="#237891" stroked="f" strokeweight=".52714mm">
                    <v:stroke joinstyle="miter"/>
                    <v:path arrowok="t" o:connecttype="custom" o:connectlocs="0,29697;1629443,3472550;2427336,1821406;1073096,0;35638,0" o:connectangles="0,0,0,0,0"/>
                  </v:shape>
                </v:group>
                <w10:wrap anchorx="page" anchory="page"/>
              </v:group>
            </w:pict>
          </mc:Fallback>
        </mc:AlternateContent>
      </w:r>
      <w:r w:rsidR="4880AD97" w:rsidRPr="001F7AA6">
        <w:rPr>
          <w:color w:val="FFFFFF" w:themeColor="background1"/>
        </w:rPr>
        <w:t xml:space="preserve">Project </w:t>
      </w:r>
      <w:r w:rsidR="00FB07F3" w:rsidRPr="001F7AA6">
        <w:rPr>
          <w:color w:val="FFFFFF" w:themeColor="background1"/>
        </w:rPr>
        <w:t>management and delivery</w:t>
      </w:r>
      <w:bookmarkEnd w:id="191"/>
      <w:bookmarkEnd w:id="192"/>
      <w:bookmarkEnd w:id="193"/>
      <w:bookmarkEnd w:id="194"/>
      <w:bookmarkEnd w:id="195"/>
      <w:bookmarkEnd w:id="197"/>
    </w:p>
    <w:p w14:paraId="48F8A007" w14:textId="63C32F8E" w:rsidR="004729FE" w:rsidRPr="001F7AA6" w:rsidRDefault="004729FE" w:rsidP="001F7AA6">
      <w:pPr>
        <w:pStyle w:val="Heading2"/>
        <w:rPr>
          <w:color w:val="FFFFFF" w:themeColor="background1"/>
        </w:rPr>
      </w:pPr>
      <w:bookmarkStart w:id="198" w:name="_Toc106283129"/>
      <w:bookmarkStart w:id="199" w:name="_Toc106791994"/>
      <w:bookmarkStart w:id="200" w:name="_Toc106802862"/>
      <w:r w:rsidRPr="001F7AA6">
        <w:rPr>
          <w:color w:val="FFFFFF" w:themeColor="background1"/>
        </w:rPr>
        <w:t>About this section</w:t>
      </w:r>
      <w:bookmarkEnd w:id="198"/>
      <w:bookmarkEnd w:id="199"/>
      <w:bookmarkEnd w:id="200"/>
    </w:p>
    <w:p w14:paraId="46D02748" w14:textId="5094D952" w:rsidR="004D36A5" w:rsidRDefault="51BCFCF0" w:rsidP="00553484">
      <w:pPr>
        <w:pStyle w:val="Overviewtext"/>
      </w:pPr>
      <w:bookmarkStart w:id="201" w:name="_Toc106974009"/>
      <w:r w:rsidRPr="00721474">
        <w:t>This</w:t>
      </w:r>
      <w:r w:rsidR="004D36A5" w:rsidRPr="004D36A5">
        <w:t xml:space="preserve"> section </w:t>
      </w:r>
      <w:r w:rsidR="004D36A5">
        <w:t>e</w:t>
      </w:r>
      <w:r w:rsidR="004D36A5" w:rsidRPr="004D36A5">
        <w:t>xplores th</w:t>
      </w:r>
      <w:r w:rsidR="00DA5D04">
        <w:t xml:space="preserve">e detailed OSC considerations for project management and the </w:t>
      </w:r>
      <w:r w:rsidR="004D36A5" w:rsidRPr="004D36A5">
        <w:t>design, manufacturing, and construction (or assembly)</w:t>
      </w:r>
      <w:r w:rsidR="00DA5D04">
        <w:t xml:space="preserve"> stages</w:t>
      </w:r>
      <w:r w:rsidR="00C01935">
        <w:t xml:space="preserve"> of the delivery phase</w:t>
      </w:r>
      <w:r w:rsidR="004D36A5" w:rsidRPr="004D36A5">
        <w:t>.</w:t>
      </w:r>
      <w:bookmarkEnd w:id="201"/>
    </w:p>
    <w:p w14:paraId="58A1C46B" w14:textId="34279D19" w:rsidR="004D36A5" w:rsidRDefault="005A5DD1" w:rsidP="00553484">
      <w:pPr>
        <w:pStyle w:val="Overviewtext"/>
        <w:ind w:right="3446"/>
      </w:pPr>
      <w:bookmarkStart w:id="202" w:name="_Toc106974010"/>
      <w:r>
        <w:t>T</w:t>
      </w:r>
      <w:r w:rsidR="003009AB">
        <w:t xml:space="preserve">his section dives deeper to help explain </w:t>
      </w:r>
      <w:r w:rsidR="00DD0B89">
        <w:t>i</w:t>
      </w:r>
      <w:r w:rsidR="004D36A5" w:rsidRPr="004D36A5">
        <w:t xml:space="preserve">mportant themes of function, quality, commercial, program, </w:t>
      </w:r>
      <w:proofErr w:type="gramStart"/>
      <w:r w:rsidR="004D36A5" w:rsidRPr="004D36A5">
        <w:t>resources</w:t>
      </w:r>
      <w:proofErr w:type="gramEnd"/>
      <w:r w:rsidR="004D36A5" w:rsidRPr="004D36A5">
        <w:t xml:space="preserve"> and sustainability to help navigate and mitigate the common pitfalls in offsite construction and get the best outcome for your project.</w:t>
      </w:r>
      <w:bookmarkEnd w:id="202"/>
    </w:p>
    <w:p w14:paraId="09735B95" w14:textId="010296BF" w:rsidR="00E2708F" w:rsidRPr="00721474" w:rsidRDefault="00E2708F" w:rsidP="00CE27DE">
      <w:pPr>
        <w:ind w:right="3176"/>
        <w:rPr>
          <w:color w:val="FFFFFF" w:themeColor="background1"/>
        </w:rPr>
      </w:pPr>
    </w:p>
    <w:p w14:paraId="64051F73" w14:textId="52FB369E" w:rsidR="00560303" w:rsidRPr="001F7AA6" w:rsidRDefault="004729FE" w:rsidP="001F7AA6">
      <w:pPr>
        <w:pStyle w:val="Heading2"/>
        <w:rPr>
          <w:color w:val="FFFFFF" w:themeColor="background1"/>
        </w:rPr>
      </w:pPr>
      <w:bookmarkStart w:id="203" w:name="_Toc106283130"/>
      <w:bookmarkStart w:id="204" w:name="_Toc106791995"/>
      <w:bookmarkStart w:id="205" w:name="_Toc106802863"/>
      <w:r w:rsidRPr="001F7AA6">
        <w:rPr>
          <w:color w:val="FFFFFF" w:themeColor="background1"/>
        </w:rPr>
        <w:t>Who this section is for</w:t>
      </w:r>
      <w:bookmarkEnd w:id="203"/>
      <w:r w:rsidR="004F7830" w:rsidRPr="001F7AA6">
        <w:rPr>
          <w:color w:val="FFFFFF" w:themeColor="background1"/>
        </w:rPr>
        <w:t>?</w:t>
      </w:r>
      <w:bookmarkEnd w:id="204"/>
      <w:bookmarkEnd w:id="205"/>
    </w:p>
    <w:p w14:paraId="7B4EAA50" w14:textId="5438CB48" w:rsidR="004729FE" w:rsidRPr="00721474" w:rsidRDefault="004729FE" w:rsidP="00CE27DE">
      <w:pPr>
        <w:ind w:right="3806"/>
        <w:rPr>
          <w:color w:val="FFFFFF" w:themeColor="background1"/>
        </w:rPr>
      </w:pPr>
      <w:r w:rsidRPr="00721474">
        <w:rPr>
          <w:color w:val="FFFFFF" w:themeColor="background1"/>
        </w:rPr>
        <w:t xml:space="preserve">This section </w:t>
      </w:r>
      <w:r w:rsidR="00322EA2">
        <w:rPr>
          <w:color w:val="FFFFFF" w:themeColor="background1"/>
        </w:rPr>
        <w:t>is</w:t>
      </w:r>
      <w:r w:rsidR="00303986" w:rsidRPr="00721474">
        <w:rPr>
          <w:color w:val="FFFFFF" w:themeColor="background1"/>
        </w:rPr>
        <w:t xml:space="preserve"> for those delivering major assets and projects, including project and portfolio managers</w:t>
      </w:r>
      <w:r w:rsidR="00322EA2">
        <w:rPr>
          <w:color w:val="FFFFFF" w:themeColor="background1"/>
        </w:rPr>
        <w:t xml:space="preserve">, construction managers, </w:t>
      </w:r>
      <w:r w:rsidR="00303986" w:rsidRPr="00721474">
        <w:rPr>
          <w:color w:val="FFFFFF" w:themeColor="background1"/>
        </w:rPr>
        <w:t>asset owners and</w:t>
      </w:r>
      <w:r w:rsidR="004C2E0B">
        <w:rPr>
          <w:color w:val="FFFFFF" w:themeColor="background1"/>
        </w:rPr>
        <w:t xml:space="preserve"> their project teams</w:t>
      </w:r>
      <w:r w:rsidR="00303986" w:rsidRPr="00721474">
        <w:rPr>
          <w:color w:val="FFFFFF" w:themeColor="background1"/>
        </w:rPr>
        <w:t xml:space="preserve">. </w:t>
      </w:r>
    </w:p>
    <w:p w14:paraId="3F4BC500" w14:textId="77777777" w:rsidR="00FB07F3" w:rsidRPr="001F7AA6" w:rsidRDefault="00FB07F3">
      <w:pPr>
        <w:spacing w:before="0" w:after="0" w:line="240" w:lineRule="auto"/>
        <w:rPr>
          <w:color w:val="FFFFFF" w:themeColor="background1"/>
        </w:rPr>
      </w:pPr>
    </w:p>
    <w:p w14:paraId="6D9C0697" w14:textId="281025E5" w:rsidR="00FB07F3" w:rsidRPr="001F7AA6" w:rsidRDefault="00FB07F3">
      <w:pPr>
        <w:spacing w:before="0" w:after="0" w:line="240" w:lineRule="auto"/>
        <w:rPr>
          <w:color w:val="FFFFFF" w:themeColor="background1"/>
        </w:rPr>
      </w:pPr>
    </w:p>
    <w:p w14:paraId="3B1D520C" w14:textId="294ACF2D" w:rsidR="007C17DF" w:rsidRDefault="007C17DF">
      <w:pPr>
        <w:keepLines w:val="0"/>
        <w:spacing w:before="0" w:after="0" w:line="240" w:lineRule="auto"/>
        <w:rPr>
          <w:rFonts w:asciiTheme="majorHAnsi" w:eastAsiaTheme="majorEastAsia" w:hAnsiTheme="majorHAnsi" w:cstheme="majorBidi"/>
          <w:b/>
          <w:bCs/>
          <w:color w:val="00698F" w:themeColor="accent1"/>
          <w:sz w:val="26"/>
          <w:szCs w:val="26"/>
        </w:rPr>
      </w:pPr>
      <w:bookmarkStart w:id="206" w:name="_Toc106283131"/>
    </w:p>
    <w:p w14:paraId="685AD258" w14:textId="77777777" w:rsidR="00D80707" w:rsidRDefault="00D80707" w:rsidP="00CA312A">
      <w:pPr>
        <w:pStyle w:val="Listnum"/>
        <w:numPr>
          <w:ilvl w:val="0"/>
          <w:numId w:val="0"/>
        </w:numPr>
        <w:sectPr w:rsidR="00D80707" w:rsidSect="003832CF">
          <w:headerReference w:type="default" r:id="rId88"/>
          <w:footerReference w:type="default" r:id="rId89"/>
          <w:pgSz w:w="11906" w:h="16838" w:code="9"/>
          <w:pgMar w:top="2160" w:right="1440" w:bottom="1987" w:left="1440" w:header="461" w:footer="576" w:gutter="0"/>
          <w:cols w:space="566"/>
          <w:docGrid w:linePitch="360"/>
        </w:sectPr>
      </w:pPr>
    </w:p>
    <w:bookmarkEnd w:id="206"/>
    <w:p w14:paraId="4B145768" w14:textId="14ACAA67" w:rsidR="00346EAF" w:rsidRPr="002001B4" w:rsidRDefault="002001B4" w:rsidP="002001B4">
      <w:pPr>
        <w:pStyle w:val="TOCHeading"/>
      </w:pPr>
      <w:r w:rsidRPr="002001B4">
        <w:lastRenderedPageBreak/>
        <w:t xml:space="preserve"> Project management and delivery</w:t>
      </w:r>
      <w:r>
        <w:t xml:space="preserve"> contents</w:t>
      </w:r>
    </w:p>
    <w:p w14:paraId="6CC1B6CB" w14:textId="77777777" w:rsidR="002001B4" w:rsidRDefault="002001B4" w:rsidP="00601AD7">
      <w:pPr>
        <w:pStyle w:val="TOCHeading"/>
        <w:pageBreakBefore w:val="0"/>
        <w:spacing w:after="0"/>
        <w:sectPr w:rsidR="002001B4" w:rsidSect="00346EAF">
          <w:headerReference w:type="even" r:id="rId90"/>
          <w:headerReference w:type="default" r:id="rId91"/>
          <w:pgSz w:w="11906" w:h="16838" w:code="9"/>
          <w:pgMar w:top="2160" w:right="1440" w:bottom="1987" w:left="1440" w:header="461" w:footer="576" w:gutter="0"/>
          <w:cols w:num="2" w:space="566"/>
          <w:docGrid w:linePitch="360"/>
        </w:sectPr>
      </w:pPr>
    </w:p>
    <w:p w14:paraId="2E508551" w14:textId="1BC84311" w:rsidR="00CA312A" w:rsidRPr="000D7F21" w:rsidRDefault="00ED3E02" w:rsidP="00601AD7">
      <w:pPr>
        <w:pStyle w:val="TOCHeading"/>
        <w:pageBreakBefore w:val="0"/>
        <w:spacing w:after="0"/>
        <w:rPr>
          <w:b w:val="0"/>
          <w:sz w:val="28"/>
          <w:szCs w:val="28"/>
        </w:rPr>
      </w:pPr>
      <w:r w:rsidRPr="000D7F21">
        <w:rPr>
          <w:sz w:val="28"/>
          <w:szCs w:val="28"/>
        </w:rPr>
        <w:t>P</w:t>
      </w:r>
      <w:r w:rsidRPr="000D7F21">
        <w:rPr>
          <w:b w:val="0"/>
          <w:sz w:val="28"/>
          <w:szCs w:val="28"/>
        </w:rPr>
        <w:t>art 1</w:t>
      </w:r>
    </w:p>
    <w:p w14:paraId="464A3A4E" w14:textId="626B0D4C" w:rsidR="0078752A" w:rsidRDefault="008D09FD" w:rsidP="00DE7607">
      <w:pPr>
        <w:pStyle w:val="TOC4"/>
        <w:spacing w:before="0"/>
        <w:ind w:left="446" w:hanging="446"/>
        <w:rPr>
          <w:lang w:eastAsia="en-AU"/>
        </w:rPr>
      </w:pPr>
      <w:r>
        <w:fldChar w:fldCharType="begin"/>
      </w:r>
      <w:r>
        <w:instrText xml:space="preserve"> TOC \t "Heading 2 numbered,</w:instrText>
      </w:r>
      <w:r w:rsidR="0078752A">
        <w:instrText>4</w:instrText>
      </w:r>
      <w:r>
        <w:instrText>,</w:instrText>
      </w:r>
      <w:r w:rsidR="00EB7B9B">
        <w:instrText xml:space="preserve">Heading </w:instrText>
      </w:r>
      <w:r w:rsidR="00DD2921">
        <w:instrText>3</w:instrText>
      </w:r>
      <w:r>
        <w:instrText>,</w:instrText>
      </w:r>
      <w:r w:rsidR="00A805F7">
        <w:instrText>3</w:instrText>
      </w:r>
      <w:r w:rsidR="00EB7B9B">
        <w:instrText xml:space="preserve"> </w:instrText>
      </w:r>
      <w:r>
        <w:instrText>" \n \h \z</w:instrText>
      </w:r>
      <w:r>
        <w:rPr>
          <w:rFonts w:ascii="Segoe UI" w:hAnsi="Segoe UI" w:cs="Segoe UI"/>
          <w:color w:val="212529"/>
          <w:shd w:val="clear" w:color="auto" w:fill="FFFFFF"/>
        </w:rPr>
        <w:instrText xml:space="preserve"> </w:instrText>
      </w:r>
      <w:r w:rsidRPr="00DD2921">
        <w:rPr>
          <w:rFonts w:cs="Segoe UI"/>
          <w:color w:val="212529"/>
          <w:shd w:val="clear" w:color="auto" w:fill="FFFFFF"/>
        </w:rPr>
        <w:instrText xml:space="preserve">\b </w:instrText>
      </w:r>
      <w:r w:rsidR="00EB7B9B" w:rsidRPr="00DD2921">
        <w:rPr>
          <w:rFonts w:cs="Segoe UI"/>
          <w:color w:val="212529"/>
          <w:shd w:val="clear" w:color="auto" w:fill="FFFFFF"/>
        </w:rPr>
        <w:instrText>Part1ProjectManagement</w:instrText>
      </w:r>
      <w:r w:rsidRPr="00DD2921">
        <w:instrText xml:space="preserve"> </w:instrText>
      </w:r>
      <w:r>
        <w:fldChar w:fldCharType="separate"/>
      </w:r>
      <w:hyperlink w:anchor="_Toc106968989" w:history="1">
        <w:r w:rsidR="0078752A" w:rsidRPr="00881181">
          <w:rPr>
            <w:rStyle w:val="Hyperlink"/>
          </w:rPr>
          <w:t>Project management</w:t>
        </w:r>
      </w:hyperlink>
    </w:p>
    <w:p w14:paraId="28ABAA90" w14:textId="10804A58" w:rsidR="0078752A" w:rsidRDefault="0065196F" w:rsidP="0078752A">
      <w:pPr>
        <w:pStyle w:val="TOC3"/>
        <w:ind w:left="288" w:right="806" w:hanging="288"/>
        <w:rPr>
          <w:sz w:val="22"/>
          <w:szCs w:val="22"/>
        </w:rPr>
      </w:pPr>
      <w:hyperlink w:anchor="_Toc106968990" w:history="1">
        <w:r w:rsidR="0078752A" w:rsidRPr="00881181">
          <w:rPr>
            <w:rStyle w:val="Hyperlink"/>
          </w:rPr>
          <w:t>Design for manufacturing and assembly (DfMA)</w:t>
        </w:r>
      </w:hyperlink>
    </w:p>
    <w:p w14:paraId="5CBB2330" w14:textId="2F6217C1" w:rsidR="0078752A" w:rsidRDefault="0065196F">
      <w:pPr>
        <w:pStyle w:val="TOC3"/>
        <w:rPr>
          <w:sz w:val="22"/>
          <w:szCs w:val="22"/>
        </w:rPr>
      </w:pPr>
      <w:hyperlink w:anchor="_Toc106968991" w:history="1">
        <w:r w:rsidR="0078752A" w:rsidRPr="00881181">
          <w:rPr>
            <w:rStyle w:val="Hyperlink"/>
          </w:rPr>
          <w:t>Scheduling</w:t>
        </w:r>
      </w:hyperlink>
    </w:p>
    <w:p w14:paraId="1241D037" w14:textId="755E7984" w:rsidR="0078752A" w:rsidRDefault="0065196F">
      <w:pPr>
        <w:pStyle w:val="TOC3"/>
        <w:rPr>
          <w:sz w:val="22"/>
          <w:szCs w:val="22"/>
        </w:rPr>
      </w:pPr>
      <w:hyperlink w:anchor="_Toc106968992" w:history="1">
        <w:r w:rsidR="0078752A" w:rsidRPr="00881181">
          <w:rPr>
            <w:rStyle w:val="Hyperlink"/>
          </w:rPr>
          <w:t>Resources</w:t>
        </w:r>
      </w:hyperlink>
    </w:p>
    <w:p w14:paraId="01DD976A" w14:textId="7F5BCE3A" w:rsidR="0078752A" w:rsidRDefault="0065196F">
      <w:pPr>
        <w:pStyle w:val="TOC3"/>
        <w:rPr>
          <w:sz w:val="22"/>
          <w:szCs w:val="22"/>
        </w:rPr>
      </w:pPr>
      <w:hyperlink w:anchor="_Toc106968993" w:history="1">
        <w:r w:rsidR="0078752A" w:rsidRPr="00881181">
          <w:rPr>
            <w:rStyle w:val="Hyperlink"/>
          </w:rPr>
          <w:t>Sustainability</w:t>
        </w:r>
      </w:hyperlink>
    </w:p>
    <w:p w14:paraId="5EF11CEC" w14:textId="2D067149" w:rsidR="008D09FD" w:rsidRDefault="008D09FD" w:rsidP="00601AD7">
      <w:pPr>
        <w:pStyle w:val="TOC3"/>
      </w:pPr>
      <w:r>
        <w:fldChar w:fldCharType="end"/>
      </w:r>
    </w:p>
    <w:p w14:paraId="42DD75AB" w14:textId="2C1A3DCD" w:rsidR="00B65FF9" w:rsidRPr="000D7F21" w:rsidRDefault="00B65FF9" w:rsidP="00601AD7">
      <w:pPr>
        <w:pStyle w:val="TOCHeading2"/>
        <w:rPr>
          <w:b w:val="0"/>
          <w:sz w:val="28"/>
          <w:szCs w:val="28"/>
        </w:rPr>
      </w:pPr>
      <w:r w:rsidRPr="000D7F21">
        <w:rPr>
          <w:sz w:val="28"/>
          <w:szCs w:val="28"/>
        </w:rPr>
        <w:t>P</w:t>
      </w:r>
      <w:r w:rsidRPr="000D7F21">
        <w:rPr>
          <w:b w:val="0"/>
          <w:sz w:val="28"/>
          <w:szCs w:val="28"/>
        </w:rPr>
        <w:t>art 2</w:t>
      </w:r>
    </w:p>
    <w:p w14:paraId="471B454A" w14:textId="5C02C7EC" w:rsidR="0078752A" w:rsidRDefault="00F74ED4" w:rsidP="00DE7607">
      <w:pPr>
        <w:pStyle w:val="TOC4"/>
        <w:spacing w:before="0"/>
        <w:ind w:left="446" w:hanging="446"/>
        <w:rPr>
          <w:lang w:eastAsia="en-AU"/>
        </w:rPr>
      </w:pPr>
      <w:r>
        <w:fldChar w:fldCharType="begin"/>
      </w:r>
      <w:r>
        <w:instrText xml:space="preserve"> TOC \t "Heading 2 numbered,</w:instrText>
      </w:r>
      <w:r w:rsidR="0078752A">
        <w:instrText>4</w:instrText>
      </w:r>
      <w:r>
        <w:instrText>,Heading 3,</w:instrText>
      </w:r>
      <w:r w:rsidR="00A805F7">
        <w:instrText>3,Heading 4,2</w:instrText>
      </w:r>
      <w:r>
        <w:instrText>" \n \h \z</w:instrText>
      </w:r>
      <w:r>
        <w:rPr>
          <w:rFonts w:ascii="Segoe UI" w:hAnsi="Segoe UI" w:cs="Segoe UI"/>
          <w:color w:val="212529"/>
          <w:shd w:val="clear" w:color="auto" w:fill="FFFFFF"/>
        </w:rPr>
        <w:instrText xml:space="preserve"> </w:instrText>
      </w:r>
      <w:r w:rsidRPr="00DD2921">
        <w:rPr>
          <w:rFonts w:cs="Segoe UI"/>
          <w:color w:val="212529"/>
          <w:shd w:val="clear" w:color="auto" w:fill="FFFFFF"/>
        </w:rPr>
        <w:instrText xml:space="preserve">\b </w:instrText>
      </w:r>
      <w:r w:rsidRPr="00F74ED4">
        <w:rPr>
          <w:rFonts w:cs="Segoe UI"/>
          <w:color w:val="212529"/>
          <w:shd w:val="clear" w:color="auto" w:fill="FFFFFF"/>
        </w:rPr>
        <w:instrText>Part2Design</w:instrText>
      </w:r>
      <w:r w:rsidRPr="00DD2921">
        <w:instrText xml:space="preserve"> </w:instrText>
      </w:r>
      <w:r>
        <w:fldChar w:fldCharType="separate"/>
      </w:r>
      <w:hyperlink w:anchor="_Toc106969017" w:history="1">
        <w:r w:rsidR="0078752A" w:rsidRPr="00C53D48">
          <w:rPr>
            <w:rStyle w:val="Hyperlink"/>
          </w:rPr>
          <w:t>Design management</w:t>
        </w:r>
      </w:hyperlink>
    </w:p>
    <w:p w14:paraId="7C3E10A1" w14:textId="6A3198D2" w:rsidR="0078752A" w:rsidRDefault="0065196F">
      <w:pPr>
        <w:pStyle w:val="TOC3"/>
        <w:rPr>
          <w:sz w:val="22"/>
          <w:szCs w:val="22"/>
        </w:rPr>
      </w:pPr>
      <w:hyperlink w:anchor="_Toc106969018" w:history="1">
        <w:r w:rsidR="0078752A" w:rsidRPr="00C53D48">
          <w:rPr>
            <w:rStyle w:val="Hyperlink"/>
          </w:rPr>
          <w:t>Structure and function</w:t>
        </w:r>
      </w:hyperlink>
    </w:p>
    <w:p w14:paraId="7410EE24" w14:textId="758E1980" w:rsidR="0078752A" w:rsidRDefault="0065196F">
      <w:pPr>
        <w:pStyle w:val="TOC2"/>
        <w:rPr>
          <w:spacing w:val="0"/>
          <w:sz w:val="22"/>
          <w:szCs w:val="22"/>
        </w:rPr>
      </w:pPr>
      <w:hyperlink w:anchor="_Toc106969019" w:history="1">
        <w:r w:rsidR="0078752A" w:rsidRPr="00C53D48">
          <w:rPr>
            <w:rStyle w:val="Hyperlink"/>
          </w:rPr>
          <w:t>Transportation</w:t>
        </w:r>
      </w:hyperlink>
    </w:p>
    <w:p w14:paraId="488CCC72" w14:textId="18122962" w:rsidR="0078752A" w:rsidRDefault="0065196F" w:rsidP="0078752A">
      <w:pPr>
        <w:pStyle w:val="TOC2"/>
        <w:spacing w:line="252" w:lineRule="auto"/>
        <w:rPr>
          <w:spacing w:val="0"/>
          <w:sz w:val="22"/>
          <w:szCs w:val="22"/>
        </w:rPr>
      </w:pPr>
      <w:hyperlink w:anchor="_Toc106969020" w:history="1">
        <w:r w:rsidR="0078752A" w:rsidRPr="00C53D48">
          <w:rPr>
            <w:rStyle w:val="Hyperlink"/>
          </w:rPr>
          <w:t>Lifting and handling</w:t>
        </w:r>
      </w:hyperlink>
    </w:p>
    <w:p w14:paraId="5C8C0482" w14:textId="6B4D0CA6" w:rsidR="0078752A" w:rsidRDefault="0065196F" w:rsidP="0078752A">
      <w:pPr>
        <w:pStyle w:val="TOC2"/>
        <w:spacing w:line="252" w:lineRule="auto"/>
        <w:rPr>
          <w:spacing w:val="0"/>
          <w:sz w:val="22"/>
          <w:szCs w:val="22"/>
        </w:rPr>
      </w:pPr>
      <w:hyperlink w:anchor="_Toc106969021" w:history="1">
        <w:r w:rsidR="0078752A" w:rsidRPr="00C53D48">
          <w:rPr>
            <w:rStyle w:val="Hyperlink"/>
          </w:rPr>
          <w:t>Standardisation</w:t>
        </w:r>
      </w:hyperlink>
    </w:p>
    <w:p w14:paraId="0295D9EE" w14:textId="2B3E0741" w:rsidR="0078752A" w:rsidRDefault="0065196F" w:rsidP="0078752A">
      <w:pPr>
        <w:pStyle w:val="TOC2"/>
        <w:spacing w:line="252" w:lineRule="auto"/>
        <w:rPr>
          <w:spacing w:val="0"/>
          <w:sz w:val="22"/>
          <w:szCs w:val="22"/>
        </w:rPr>
      </w:pPr>
      <w:hyperlink w:anchor="_Toc106969022" w:history="1">
        <w:r w:rsidR="0078752A" w:rsidRPr="00C53D48">
          <w:rPr>
            <w:rStyle w:val="Hyperlink"/>
          </w:rPr>
          <w:t>Materials</w:t>
        </w:r>
      </w:hyperlink>
    </w:p>
    <w:p w14:paraId="49D625C0" w14:textId="441A33A2" w:rsidR="0078752A" w:rsidRDefault="0065196F" w:rsidP="0078752A">
      <w:pPr>
        <w:pStyle w:val="TOC2"/>
        <w:spacing w:line="252" w:lineRule="auto"/>
        <w:rPr>
          <w:spacing w:val="0"/>
          <w:sz w:val="22"/>
          <w:szCs w:val="22"/>
        </w:rPr>
      </w:pPr>
      <w:hyperlink w:anchor="_Toc106969023" w:history="1">
        <w:r w:rsidR="0078752A" w:rsidRPr="00C53D48">
          <w:rPr>
            <w:rStyle w:val="Hyperlink"/>
            <w:rFonts w:eastAsia="Times New Roman"/>
          </w:rPr>
          <w:t xml:space="preserve">Design </w:t>
        </w:r>
        <w:r w:rsidR="0078752A" w:rsidRPr="00C53D48">
          <w:rPr>
            <w:rStyle w:val="Hyperlink"/>
          </w:rPr>
          <w:t>integration</w:t>
        </w:r>
      </w:hyperlink>
    </w:p>
    <w:p w14:paraId="377309A0" w14:textId="56976EBD" w:rsidR="0078752A" w:rsidRDefault="0065196F" w:rsidP="0078752A">
      <w:pPr>
        <w:pStyle w:val="TOC2"/>
        <w:spacing w:line="252" w:lineRule="auto"/>
        <w:rPr>
          <w:spacing w:val="0"/>
          <w:sz w:val="22"/>
          <w:szCs w:val="22"/>
        </w:rPr>
      </w:pPr>
      <w:hyperlink w:anchor="_Toc106969024" w:history="1">
        <w:r w:rsidR="0078752A" w:rsidRPr="00C53D48">
          <w:rPr>
            <w:rStyle w:val="Hyperlink"/>
          </w:rPr>
          <w:t>Structural stability</w:t>
        </w:r>
      </w:hyperlink>
    </w:p>
    <w:p w14:paraId="5345058F" w14:textId="751C479A" w:rsidR="0078752A" w:rsidRDefault="0065196F" w:rsidP="0078752A">
      <w:pPr>
        <w:pStyle w:val="TOC2"/>
        <w:spacing w:line="252" w:lineRule="auto"/>
        <w:rPr>
          <w:spacing w:val="0"/>
          <w:sz w:val="22"/>
          <w:szCs w:val="22"/>
        </w:rPr>
      </w:pPr>
      <w:hyperlink w:anchor="_Toc106969025" w:history="1">
        <w:r w:rsidR="0078752A" w:rsidRPr="00C53D48">
          <w:rPr>
            <w:rStyle w:val="Hyperlink"/>
          </w:rPr>
          <w:t>Mass customisation</w:t>
        </w:r>
      </w:hyperlink>
    </w:p>
    <w:p w14:paraId="19F30EE6" w14:textId="1EB06762" w:rsidR="0078752A" w:rsidRDefault="0065196F" w:rsidP="0078752A">
      <w:pPr>
        <w:pStyle w:val="TOC2"/>
        <w:spacing w:line="252" w:lineRule="auto"/>
        <w:rPr>
          <w:spacing w:val="0"/>
          <w:sz w:val="22"/>
          <w:szCs w:val="22"/>
        </w:rPr>
      </w:pPr>
      <w:hyperlink w:anchor="_Toc106969026" w:history="1">
        <w:r w:rsidR="0078752A" w:rsidRPr="00C53D48">
          <w:rPr>
            <w:rStyle w:val="Hyperlink"/>
          </w:rPr>
          <w:t>Design guidelines and standards</w:t>
        </w:r>
      </w:hyperlink>
    </w:p>
    <w:p w14:paraId="1C8F6021" w14:textId="368215ED" w:rsidR="0078752A" w:rsidRDefault="0065196F">
      <w:pPr>
        <w:pStyle w:val="TOC3"/>
        <w:rPr>
          <w:sz w:val="22"/>
          <w:szCs w:val="22"/>
        </w:rPr>
      </w:pPr>
      <w:hyperlink w:anchor="_Toc106969027" w:history="1">
        <w:r w:rsidR="0078752A" w:rsidRPr="00C53D48">
          <w:rPr>
            <w:rStyle w:val="Hyperlink"/>
          </w:rPr>
          <w:t>Quality</w:t>
        </w:r>
      </w:hyperlink>
    </w:p>
    <w:p w14:paraId="43678BE8" w14:textId="260C7EB6" w:rsidR="0078752A" w:rsidRDefault="0065196F" w:rsidP="0078752A">
      <w:pPr>
        <w:pStyle w:val="TOC2"/>
        <w:spacing w:line="252" w:lineRule="auto"/>
        <w:rPr>
          <w:spacing w:val="0"/>
          <w:sz w:val="22"/>
          <w:szCs w:val="22"/>
        </w:rPr>
      </w:pPr>
      <w:hyperlink w:anchor="_Toc106969028" w:history="1">
        <w:r w:rsidR="0078752A" w:rsidRPr="00C53D48">
          <w:rPr>
            <w:rStyle w:val="Hyperlink"/>
          </w:rPr>
          <w:t>Tolerances and precision</w:t>
        </w:r>
      </w:hyperlink>
    </w:p>
    <w:p w14:paraId="766F2CC7" w14:textId="06ACCB45" w:rsidR="0078752A" w:rsidRDefault="0065196F" w:rsidP="0078752A">
      <w:pPr>
        <w:pStyle w:val="TOC2"/>
        <w:spacing w:line="252" w:lineRule="auto"/>
        <w:rPr>
          <w:spacing w:val="0"/>
          <w:sz w:val="22"/>
          <w:szCs w:val="22"/>
        </w:rPr>
      </w:pPr>
      <w:hyperlink w:anchor="_Toc106969029" w:history="1">
        <w:r w:rsidR="0078752A" w:rsidRPr="00C53D48">
          <w:rPr>
            <w:rStyle w:val="Hyperlink"/>
          </w:rPr>
          <w:t>Digital prototyping and testing</w:t>
        </w:r>
      </w:hyperlink>
    </w:p>
    <w:p w14:paraId="2215C4E8" w14:textId="203685D0" w:rsidR="0078752A" w:rsidRDefault="0065196F">
      <w:pPr>
        <w:pStyle w:val="TOC3"/>
        <w:rPr>
          <w:sz w:val="22"/>
          <w:szCs w:val="22"/>
        </w:rPr>
      </w:pPr>
      <w:hyperlink w:anchor="_Toc106969030" w:history="1">
        <w:r w:rsidR="0078752A" w:rsidRPr="00C53D48">
          <w:rPr>
            <w:rStyle w:val="Hyperlink"/>
          </w:rPr>
          <w:t>Commercial</w:t>
        </w:r>
      </w:hyperlink>
    </w:p>
    <w:p w14:paraId="382FC070" w14:textId="43C4398C" w:rsidR="0078752A" w:rsidRDefault="0065196F" w:rsidP="0078752A">
      <w:pPr>
        <w:pStyle w:val="TOC2"/>
        <w:spacing w:line="252" w:lineRule="auto"/>
        <w:ind w:left="720" w:hanging="288"/>
        <w:rPr>
          <w:spacing w:val="0"/>
          <w:sz w:val="22"/>
          <w:szCs w:val="22"/>
        </w:rPr>
      </w:pPr>
      <w:hyperlink w:anchor="_Toc106969031" w:history="1">
        <w:r w:rsidR="0078752A" w:rsidRPr="00C53D48">
          <w:rPr>
            <w:rStyle w:val="Hyperlink"/>
          </w:rPr>
          <w:t>Intellectual Property and design ownership</w:t>
        </w:r>
      </w:hyperlink>
    </w:p>
    <w:p w14:paraId="1AF65F75" w14:textId="136EC7F7" w:rsidR="0078752A" w:rsidRDefault="0065196F" w:rsidP="0078752A">
      <w:pPr>
        <w:pStyle w:val="TOC2"/>
        <w:spacing w:line="252" w:lineRule="auto"/>
        <w:rPr>
          <w:spacing w:val="0"/>
          <w:sz w:val="22"/>
          <w:szCs w:val="22"/>
        </w:rPr>
      </w:pPr>
      <w:hyperlink w:anchor="_Toc106969032" w:history="1">
        <w:r w:rsidR="0078752A" w:rsidRPr="00C53D48">
          <w:rPr>
            <w:rStyle w:val="Hyperlink"/>
          </w:rPr>
          <w:t>Novation/licensing of design</w:t>
        </w:r>
      </w:hyperlink>
    </w:p>
    <w:p w14:paraId="05D077ED" w14:textId="78B8CC04" w:rsidR="00691370" w:rsidRDefault="00F74ED4" w:rsidP="00601AD7">
      <w:pPr>
        <w:pStyle w:val="TOC2"/>
      </w:pPr>
      <w:r>
        <w:fldChar w:fldCharType="end"/>
      </w:r>
    </w:p>
    <w:p w14:paraId="6CB9263E" w14:textId="77777777" w:rsidR="00346EAF" w:rsidRDefault="00346EAF" w:rsidP="00346EAF">
      <w:pPr>
        <w:pStyle w:val="Spacer"/>
      </w:pPr>
      <w:r>
        <w:br w:type="column"/>
      </w:r>
    </w:p>
    <w:p w14:paraId="1616D3F6" w14:textId="396EDA4A" w:rsidR="00B65FF9" w:rsidRPr="000D7F21" w:rsidRDefault="00B65FF9" w:rsidP="002001B4">
      <w:pPr>
        <w:pStyle w:val="TOCHeading2"/>
        <w:spacing w:before="280"/>
        <w:rPr>
          <w:b w:val="0"/>
          <w:sz w:val="28"/>
          <w:szCs w:val="28"/>
        </w:rPr>
      </w:pPr>
      <w:r w:rsidRPr="000D7F21">
        <w:rPr>
          <w:sz w:val="28"/>
          <w:szCs w:val="28"/>
        </w:rPr>
        <w:t>P</w:t>
      </w:r>
      <w:r w:rsidRPr="000D7F21">
        <w:rPr>
          <w:b w:val="0"/>
          <w:sz w:val="28"/>
          <w:szCs w:val="28"/>
        </w:rPr>
        <w:t>art 3</w:t>
      </w:r>
    </w:p>
    <w:p w14:paraId="36738F3F" w14:textId="217094DB" w:rsidR="0078752A" w:rsidRDefault="0074544E" w:rsidP="00DE7607">
      <w:pPr>
        <w:pStyle w:val="TOC4"/>
        <w:spacing w:before="0"/>
        <w:ind w:left="446" w:hanging="446"/>
        <w:rPr>
          <w:lang w:eastAsia="en-AU"/>
        </w:rPr>
      </w:pPr>
      <w:r>
        <w:fldChar w:fldCharType="begin"/>
      </w:r>
      <w:r>
        <w:instrText xml:space="preserve"> TOC \t "Heading 2 numbered,</w:instrText>
      </w:r>
      <w:r w:rsidR="0078752A">
        <w:instrText>4</w:instrText>
      </w:r>
      <w:r>
        <w:instrText>,Heading 3,3 " \n \h \z</w:instrText>
      </w:r>
      <w:r>
        <w:rPr>
          <w:rFonts w:ascii="Segoe UI" w:hAnsi="Segoe UI" w:cs="Segoe UI"/>
          <w:color w:val="212529"/>
          <w:shd w:val="clear" w:color="auto" w:fill="FFFFFF"/>
        </w:rPr>
        <w:instrText xml:space="preserve"> </w:instrText>
      </w:r>
      <w:r w:rsidRPr="00DD2921">
        <w:rPr>
          <w:rFonts w:cs="Segoe UI"/>
          <w:color w:val="212529"/>
          <w:shd w:val="clear" w:color="auto" w:fill="FFFFFF"/>
        </w:rPr>
        <w:instrText xml:space="preserve">\b </w:instrText>
      </w:r>
      <w:r w:rsidRPr="00323A89">
        <w:rPr>
          <w:rFonts w:cs="Segoe UI"/>
          <w:color w:val="212529"/>
          <w:shd w:val="clear" w:color="auto" w:fill="FFFFFF"/>
        </w:rPr>
        <w:instrText>Part3Manufacture</w:instrText>
      </w:r>
      <w:r w:rsidRPr="00DD2921">
        <w:instrText xml:space="preserve"> </w:instrText>
      </w:r>
      <w:r>
        <w:fldChar w:fldCharType="separate"/>
      </w:r>
      <w:hyperlink w:anchor="_Toc106969000" w:history="1">
        <w:r w:rsidR="0078752A" w:rsidRPr="00C950FC">
          <w:rPr>
            <w:rStyle w:val="Hyperlink"/>
          </w:rPr>
          <w:t>Manufacture management</w:t>
        </w:r>
      </w:hyperlink>
    </w:p>
    <w:p w14:paraId="0A4B2946" w14:textId="08901DD7" w:rsidR="0078752A" w:rsidRDefault="0065196F" w:rsidP="00CE5404">
      <w:pPr>
        <w:pStyle w:val="TOC3"/>
        <w:spacing w:line="252" w:lineRule="auto"/>
        <w:rPr>
          <w:sz w:val="22"/>
          <w:szCs w:val="22"/>
        </w:rPr>
      </w:pPr>
      <w:hyperlink w:anchor="_Toc106969001" w:history="1">
        <w:r w:rsidR="0078752A" w:rsidRPr="00C950FC">
          <w:rPr>
            <w:rStyle w:val="Hyperlink"/>
          </w:rPr>
          <w:t>Structure and function</w:t>
        </w:r>
      </w:hyperlink>
    </w:p>
    <w:p w14:paraId="007B1D8D" w14:textId="66A14CE7" w:rsidR="0078752A" w:rsidRDefault="0065196F" w:rsidP="00CE5404">
      <w:pPr>
        <w:pStyle w:val="TOC3"/>
        <w:spacing w:line="252" w:lineRule="auto"/>
        <w:rPr>
          <w:sz w:val="22"/>
          <w:szCs w:val="22"/>
        </w:rPr>
      </w:pPr>
      <w:hyperlink w:anchor="_Toc106969002" w:history="1">
        <w:r w:rsidR="0078752A" w:rsidRPr="00C950FC">
          <w:rPr>
            <w:rStyle w:val="Hyperlink"/>
          </w:rPr>
          <w:t>Quality</w:t>
        </w:r>
      </w:hyperlink>
    </w:p>
    <w:p w14:paraId="0E2969C4" w14:textId="681465A4" w:rsidR="0078752A" w:rsidRDefault="0065196F" w:rsidP="00CE5404">
      <w:pPr>
        <w:pStyle w:val="TOC3"/>
        <w:spacing w:line="252" w:lineRule="auto"/>
        <w:rPr>
          <w:sz w:val="22"/>
          <w:szCs w:val="22"/>
        </w:rPr>
      </w:pPr>
      <w:hyperlink w:anchor="_Toc106969003" w:history="1">
        <w:r w:rsidR="0078752A" w:rsidRPr="00C950FC">
          <w:rPr>
            <w:rStyle w:val="Hyperlink"/>
          </w:rPr>
          <w:t>Commercial</w:t>
        </w:r>
      </w:hyperlink>
    </w:p>
    <w:p w14:paraId="37ADDB52" w14:textId="65CB38E0" w:rsidR="0074544E" w:rsidRDefault="0074544E" w:rsidP="00597E12">
      <w:pPr>
        <w:pStyle w:val="TOC3"/>
      </w:pPr>
      <w:r>
        <w:fldChar w:fldCharType="end"/>
      </w:r>
    </w:p>
    <w:p w14:paraId="4F77A669" w14:textId="51FE6156" w:rsidR="00B65FF9" w:rsidRPr="000D7F21" w:rsidRDefault="00B65FF9" w:rsidP="00601AD7">
      <w:pPr>
        <w:pStyle w:val="TOCHeading2"/>
        <w:rPr>
          <w:b w:val="0"/>
          <w:sz w:val="28"/>
          <w:szCs w:val="28"/>
        </w:rPr>
      </w:pPr>
      <w:r w:rsidRPr="000D7F21">
        <w:rPr>
          <w:sz w:val="28"/>
          <w:szCs w:val="28"/>
        </w:rPr>
        <w:t>P</w:t>
      </w:r>
      <w:r w:rsidRPr="000D7F21">
        <w:rPr>
          <w:b w:val="0"/>
          <w:sz w:val="28"/>
          <w:szCs w:val="28"/>
        </w:rPr>
        <w:t>art 4</w:t>
      </w:r>
    </w:p>
    <w:p w14:paraId="18B583B4" w14:textId="5233BD22" w:rsidR="0078752A" w:rsidRDefault="0074544E" w:rsidP="00DE7607">
      <w:pPr>
        <w:pStyle w:val="TOC4"/>
        <w:spacing w:before="0"/>
        <w:ind w:left="446" w:hanging="446"/>
        <w:rPr>
          <w:lang w:eastAsia="en-AU"/>
        </w:rPr>
      </w:pPr>
      <w:r>
        <w:fldChar w:fldCharType="begin"/>
      </w:r>
      <w:r>
        <w:instrText xml:space="preserve"> TOC \t "Heading 2 numbered,</w:instrText>
      </w:r>
      <w:r w:rsidR="0078752A">
        <w:instrText>4</w:instrText>
      </w:r>
      <w:r>
        <w:instrText>,Heading 3,3 " \n \h \z</w:instrText>
      </w:r>
      <w:r>
        <w:rPr>
          <w:rFonts w:ascii="Segoe UI" w:hAnsi="Segoe UI" w:cs="Segoe UI"/>
          <w:color w:val="212529"/>
          <w:shd w:val="clear" w:color="auto" w:fill="FFFFFF"/>
        </w:rPr>
        <w:instrText xml:space="preserve"> </w:instrText>
      </w:r>
      <w:r w:rsidRPr="00DD2921">
        <w:rPr>
          <w:rFonts w:cs="Segoe UI"/>
          <w:color w:val="212529"/>
          <w:shd w:val="clear" w:color="auto" w:fill="FFFFFF"/>
        </w:rPr>
        <w:instrText xml:space="preserve">\b </w:instrText>
      </w:r>
      <w:r w:rsidRPr="0074544E">
        <w:rPr>
          <w:rFonts w:cs="Segoe UI"/>
          <w:color w:val="212529"/>
          <w:shd w:val="clear" w:color="auto" w:fill="FFFFFF"/>
        </w:rPr>
        <w:instrText>Part4Construction</w:instrText>
      </w:r>
      <w:r w:rsidRPr="00DD2921">
        <w:instrText xml:space="preserve"> </w:instrText>
      </w:r>
      <w:r>
        <w:fldChar w:fldCharType="separate"/>
      </w:r>
      <w:hyperlink w:anchor="_Toc106969033" w:history="1">
        <w:r w:rsidR="0078752A" w:rsidRPr="00BC16D2">
          <w:rPr>
            <w:rStyle w:val="Hyperlink"/>
          </w:rPr>
          <w:t>Construction management</w:t>
        </w:r>
      </w:hyperlink>
    </w:p>
    <w:p w14:paraId="068A5D32" w14:textId="59182AB5" w:rsidR="0078752A" w:rsidRDefault="0065196F" w:rsidP="00CE5404">
      <w:pPr>
        <w:pStyle w:val="TOC3"/>
        <w:spacing w:line="252" w:lineRule="auto"/>
        <w:rPr>
          <w:sz w:val="22"/>
          <w:szCs w:val="22"/>
        </w:rPr>
      </w:pPr>
      <w:hyperlink w:anchor="_Toc106969034" w:history="1">
        <w:r w:rsidR="0078752A" w:rsidRPr="00BC16D2">
          <w:rPr>
            <w:rStyle w:val="Hyperlink"/>
          </w:rPr>
          <w:t>Structure and function</w:t>
        </w:r>
      </w:hyperlink>
    </w:p>
    <w:p w14:paraId="0526019D" w14:textId="09605EF9" w:rsidR="0078752A" w:rsidRDefault="0065196F" w:rsidP="00CE5404">
      <w:pPr>
        <w:pStyle w:val="TOC3"/>
        <w:spacing w:line="252" w:lineRule="auto"/>
        <w:rPr>
          <w:sz w:val="22"/>
          <w:szCs w:val="22"/>
        </w:rPr>
      </w:pPr>
      <w:hyperlink w:anchor="_Toc106969035" w:history="1">
        <w:r w:rsidR="0078752A" w:rsidRPr="00BC16D2">
          <w:rPr>
            <w:rStyle w:val="Hyperlink"/>
          </w:rPr>
          <w:t>Quality</w:t>
        </w:r>
      </w:hyperlink>
    </w:p>
    <w:p w14:paraId="1E188B3A" w14:textId="0A6DC390" w:rsidR="0078752A" w:rsidRDefault="0065196F" w:rsidP="00CE5404">
      <w:pPr>
        <w:pStyle w:val="TOC3"/>
        <w:spacing w:line="252" w:lineRule="auto"/>
        <w:rPr>
          <w:sz w:val="22"/>
          <w:szCs w:val="22"/>
        </w:rPr>
      </w:pPr>
      <w:hyperlink w:anchor="_Toc106969036" w:history="1">
        <w:r w:rsidR="0078752A" w:rsidRPr="00BC16D2">
          <w:rPr>
            <w:rStyle w:val="Hyperlink"/>
          </w:rPr>
          <w:t>Commercial</w:t>
        </w:r>
      </w:hyperlink>
    </w:p>
    <w:p w14:paraId="2EA1E379" w14:textId="4505C945" w:rsidR="0078752A" w:rsidRDefault="0065196F" w:rsidP="00CE5404">
      <w:pPr>
        <w:pStyle w:val="TOC3"/>
        <w:spacing w:line="252" w:lineRule="auto"/>
        <w:rPr>
          <w:sz w:val="22"/>
          <w:szCs w:val="22"/>
        </w:rPr>
      </w:pPr>
      <w:hyperlink w:anchor="_Toc106969037" w:history="1">
        <w:r w:rsidR="0078752A" w:rsidRPr="00BC16D2">
          <w:rPr>
            <w:rStyle w:val="Hyperlink"/>
          </w:rPr>
          <w:t>Health and Safety</w:t>
        </w:r>
      </w:hyperlink>
    </w:p>
    <w:p w14:paraId="17B9D79A" w14:textId="13A063AA" w:rsidR="00691370" w:rsidRDefault="0074544E" w:rsidP="00597E12">
      <w:pPr>
        <w:pStyle w:val="TOC3"/>
      </w:pPr>
      <w:r>
        <w:fldChar w:fldCharType="end"/>
      </w:r>
    </w:p>
    <w:p w14:paraId="39D98B88" w14:textId="717D9260" w:rsidR="00CA312A" w:rsidRDefault="00CA312A">
      <w:pPr>
        <w:keepLines w:val="0"/>
        <w:spacing w:before="0" w:after="0" w:line="240" w:lineRule="auto"/>
        <w:rPr>
          <w:rFonts w:asciiTheme="majorHAnsi" w:eastAsiaTheme="majorEastAsia" w:hAnsiTheme="majorHAnsi" w:cstheme="majorBidi"/>
          <w:b/>
          <w:bCs/>
          <w:color w:val="00698F" w:themeColor="accent1"/>
          <w:sz w:val="26"/>
          <w:szCs w:val="26"/>
        </w:rPr>
      </w:pPr>
    </w:p>
    <w:p w14:paraId="7AFD5731" w14:textId="77777777" w:rsidR="00346EAF" w:rsidRDefault="00346EAF" w:rsidP="001E1396">
      <w:pPr>
        <w:pStyle w:val="Heading2numbered"/>
        <w:sectPr w:rsidR="00346EAF" w:rsidSect="002001B4">
          <w:type w:val="continuous"/>
          <w:pgSz w:w="11906" w:h="16838" w:code="9"/>
          <w:pgMar w:top="2160" w:right="1440" w:bottom="1987" w:left="1440" w:header="461" w:footer="576" w:gutter="0"/>
          <w:cols w:num="2" w:space="566"/>
          <w:docGrid w:linePitch="360"/>
        </w:sectPr>
      </w:pPr>
      <w:bookmarkStart w:id="207" w:name="_Toc106791996"/>
      <w:bookmarkStart w:id="208" w:name="_Toc106802864"/>
      <w:bookmarkStart w:id="209" w:name="Part1ProjectManagement"/>
    </w:p>
    <w:p w14:paraId="518AC165" w14:textId="01F3A493" w:rsidR="0085307E" w:rsidRPr="002E3452" w:rsidRDefault="00D6646B" w:rsidP="001E1396">
      <w:pPr>
        <w:pStyle w:val="Heading2numbered"/>
      </w:pPr>
      <w:bookmarkStart w:id="210" w:name="_Toc106968989"/>
      <w:bookmarkStart w:id="211" w:name="_Toc106974011"/>
      <w:r>
        <w:lastRenderedPageBreak/>
        <w:t>P</w:t>
      </w:r>
      <w:r w:rsidR="00FB07F3">
        <w:t xml:space="preserve">roject </w:t>
      </w:r>
      <w:r w:rsidR="001C752C">
        <w:t>management</w:t>
      </w:r>
      <w:bookmarkEnd w:id="207"/>
      <w:bookmarkEnd w:id="208"/>
      <w:bookmarkEnd w:id="210"/>
      <w:bookmarkEnd w:id="211"/>
    </w:p>
    <w:p w14:paraId="5B621624" w14:textId="77777777" w:rsidR="007E11FF" w:rsidRDefault="007E11FF" w:rsidP="3FF4D0B6">
      <w:pPr>
        <w:sectPr w:rsidR="007E11FF" w:rsidSect="008E3A13">
          <w:headerReference w:type="default" r:id="rId92"/>
          <w:pgSz w:w="11906" w:h="16838" w:code="9"/>
          <w:pgMar w:top="2160" w:right="1440" w:bottom="1987" w:left="1440" w:header="461" w:footer="576" w:gutter="0"/>
          <w:cols w:space="566"/>
          <w:docGrid w:linePitch="360"/>
        </w:sectPr>
      </w:pPr>
    </w:p>
    <w:p w14:paraId="34DF00B8" w14:textId="530AB132" w:rsidR="004C3288" w:rsidRDefault="004C3288" w:rsidP="004C3288">
      <w:pPr>
        <w:pStyle w:val="NormalIndent"/>
        <w:ind w:left="0"/>
        <w:rPr>
          <w:b/>
          <w:bCs/>
        </w:rPr>
      </w:pPr>
      <w:r w:rsidRPr="004C3288">
        <w:rPr>
          <w:b/>
          <w:bCs/>
        </w:rPr>
        <w:t xml:space="preserve">This section discusses the key OSC </w:t>
      </w:r>
      <w:r>
        <w:rPr>
          <w:b/>
          <w:bCs/>
        </w:rPr>
        <w:t>project management</w:t>
      </w:r>
      <w:r w:rsidRPr="004C3288">
        <w:rPr>
          <w:b/>
          <w:bCs/>
        </w:rPr>
        <w:t xml:space="preserve"> considerations to</w:t>
      </w:r>
      <w:r>
        <w:rPr>
          <w:b/>
          <w:bCs/>
        </w:rPr>
        <w:t xml:space="preserve"> effectively control the three interfacing discipline teams</w:t>
      </w:r>
      <w:r w:rsidR="00CB37E9">
        <w:rPr>
          <w:b/>
          <w:bCs/>
        </w:rPr>
        <w:t xml:space="preserve">: </w:t>
      </w:r>
      <w:r>
        <w:rPr>
          <w:b/>
          <w:bCs/>
        </w:rPr>
        <w:t xml:space="preserve">design, </w:t>
      </w:r>
      <w:proofErr w:type="gramStart"/>
      <w:r>
        <w:rPr>
          <w:b/>
          <w:bCs/>
        </w:rPr>
        <w:t>manufacturing</w:t>
      </w:r>
      <w:proofErr w:type="gramEnd"/>
      <w:r>
        <w:rPr>
          <w:b/>
          <w:bCs/>
        </w:rPr>
        <w:t xml:space="preserve"> and construction</w:t>
      </w:r>
      <w:r w:rsidRPr="004C3288">
        <w:rPr>
          <w:b/>
          <w:bCs/>
        </w:rPr>
        <w:t>.</w:t>
      </w:r>
    </w:p>
    <w:p w14:paraId="01E7EB0D" w14:textId="6DD97908" w:rsidR="00861FBB" w:rsidRDefault="00827AB8" w:rsidP="0063082E">
      <w:r>
        <w:t>OSC</w:t>
      </w:r>
      <w:r w:rsidR="0063082E">
        <w:t xml:space="preserve"> brings </w:t>
      </w:r>
      <w:r w:rsidR="00CE447C">
        <w:t xml:space="preserve">different objectives, </w:t>
      </w:r>
      <w:proofErr w:type="gramStart"/>
      <w:r w:rsidR="00CE447C">
        <w:t>drivers</w:t>
      </w:r>
      <w:proofErr w:type="gramEnd"/>
      <w:r w:rsidR="00CE447C">
        <w:t xml:space="preserve"> and management processes to integrate with t</w:t>
      </w:r>
      <w:r w:rsidR="000B13F9">
        <w:t xml:space="preserve">ypical </w:t>
      </w:r>
      <w:r w:rsidR="00CE447C">
        <w:t>construction project</w:t>
      </w:r>
      <w:r w:rsidR="000B13F9">
        <w:t xml:space="preserve"> management techniques</w:t>
      </w:r>
      <w:r w:rsidR="00CE447C">
        <w:t>.</w:t>
      </w:r>
      <w:r w:rsidR="00861FBB">
        <w:t xml:space="preserve"> </w:t>
      </w:r>
    </w:p>
    <w:p w14:paraId="0D903093" w14:textId="0FEE84FD" w:rsidR="0085307E" w:rsidRPr="009179AD" w:rsidRDefault="004F26AD" w:rsidP="00F12219">
      <w:r>
        <w:t>Where a traditional</w:t>
      </w:r>
      <w:r w:rsidR="0085307E" w:rsidRPr="009179AD">
        <w:t xml:space="preserve"> construction project manager will be comfortable adapting </w:t>
      </w:r>
      <w:r w:rsidR="00861FBB">
        <w:t xml:space="preserve">project </w:t>
      </w:r>
      <w:r w:rsidR="0085307E" w:rsidRPr="009179AD">
        <w:t xml:space="preserve">schedules </w:t>
      </w:r>
      <w:r w:rsidR="00861FBB">
        <w:t>and designs</w:t>
      </w:r>
      <w:r w:rsidR="0085307E" w:rsidRPr="009179AD">
        <w:t xml:space="preserve"> to change</w:t>
      </w:r>
      <w:r>
        <w:t>, a manufacturing</w:t>
      </w:r>
      <w:r w:rsidR="0085307E" w:rsidRPr="009179AD">
        <w:t xml:space="preserve"> manager within an OSC supplier has a clear focus on predictable schedules</w:t>
      </w:r>
      <w:r>
        <w:t xml:space="preserve">, repeatable </w:t>
      </w:r>
      <w:proofErr w:type="gramStart"/>
      <w:r>
        <w:t>products</w:t>
      </w:r>
      <w:proofErr w:type="gramEnd"/>
      <w:r w:rsidR="0085307E" w:rsidRPr="009179AD">
        <w:t xml:space="preserve"> and maximum productivity of resources.</w:t>
      </w:r>
    </w:p>
    <w:p w14:paraId="651DF152" w14:textId="36E425EE" w:rsidR="004F26AD" w:rsidRDefault="0085307E" w:rsidP="0085307E">
      <w:r w:rsidRPr="006B3AC7">
        <w:t>OSC is highly dependent on collaboration and interface management</w:t>
      </w:r>
      <w:r w:rsidR="00B63885">
        <w:t xml:space="preserve"> – the </w:t>
      </w:r>
      <w:r w:rsidRPr="00304349">
        <w:t xml:space="preserve">designer, constructor and manufacturer have multiple touchpoints. </w:t>
      </w:r>
    </w:p>
    <w:p w14:paraId="20088755" w14:textId="5BADD20A" w:rsidR="0011254E" w:rsidRDefault="0063082E" w:rsidP="0085307E">
      <w:r>
        <w:t xml:space="preserve">A OSC </w:t>
      </w:r>
      <w:r w:rsidR="00C66099">
        <w:t>p</w:t>
      </w:r>
      <w:r w:rsidR="004F26AD">
        <w:t xml:space="preserve">roject </w:t>
      </w:r>
      <w:r w:rsidR="00C66099">
        <w:t>m</w:t>
      </w:r>
      <w:r w:rsidR="004F26AD">
        <w:t>anage</w:t>
      </w:r>
      <w:r>
        <w:t>r</w:t>
      </w:r>
      <w:r w:rsidR="004F26AD">
        <w:t xml:space="preserve"> requires </w:t>
      </w:r>
      <w:r w:rsidR="003840A3">
        <w:t xml:space="preserve">an understanding of all three </w:t>
      </w:r>
      <w:r>
        <w:t>of these roles</w:t>
      </w:r>
      <w:r w:rsidR="003840A3">
        <w:t xml:space="preserve"> and the ability to </w:t>
      </w:r>
      <w:r w:rsidR="00C01935">
        <w:t>optimise</w:t>
      </w:r>
      <w:r w:rsidR="003840A3">
        <w:t xml:space="preserve"> decisions that </w:t>
      </w:r>
      <w:r w:rsidR="00C01935">
        <w:t>will impact all three</w:t>
      </w:r>
      <w:r w:rsidR="003840A3">
        <w:t>.</w:t>
      </w:r>
    </w:p>
    <w:p w14:paraId="5CDCE104" w14:textId="62E3CBF1" w:rsidR="001C752C" w:rsidRDefault="001C752C" w:rsidP="001C752C">
      <w:r>
        <w:rPr>
          <w:noProof/>
        </w:rPr>
        <w:drawing>
          <wp:inline distT="0" distB="0" distL="0" distR="0" wp14:anchorId="1B86A9AF" wp14:editId="118DEFAA">
            <wp:extent cx="2538799" cy="3800723"/>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3" cstate="print">
                      <a:alphaModFix amt="85000"/>
                      <a:extLst>
                        <a:ext uri="{28A0092B-C50C-407E-A947-70E740481C1C}">
                          <a14:useLocalDpi xmlns:a14="http://schemas.microsoft.com/office/drawing/2010/main" val="0"/>
                        </a:ext>
                      </a:extLst>
                    </a:blip>
                    <a:srcRect/>
                    <a:stretch>
                      <a:fillRect/>
                    </a:stretch>
                  </pic:blipFill>
                  <pic:spPr bwMode="auto">
                    <a:xfrm>
                      <a:off x="0" y="0"/>
                      <a:ext cx="2541678" cy="3805032"/>
                    </a:xfrm>
                    <a:prstGeom prst="rect">
                      <a:avLst/>
                    </a:prstGeom>
                    <a:noFill/>
                    <a:ln>
                      <a:noFill/>
                    </a:ln>
                  </pic:spPr>
                </pic:pic>
              </a:graphicData>
            </a:graphic>
          </wp:inline>
        </w:drawing>
      </w:r>
    </w:p>
    <w:p w14:paraId="060A04FF" w14:textId="41EF3021" w:rsidR="001C752C" w:rsidRPr="00347156" w:rsidRDefault="001C752C" w:rsidP="001C752C">
      <w:pPr>
        <w:pStyle w:val="Caption"/>
        <w:rPr>
          <w:noProof/>
          <w:sz w:val="20"/>
        </w:rPr>
      </w:pPr>
      <w:r>
        <w:t xml:space="preserve">Volumetric building installation </w:t>
      </w:r>
      <w:r>
        <w:br/>
      </w:r>
      <w:r w:rsidRPr="00A8647F">
        <w:rPr>
          <w:b w:val="0"/>
          <w:bCs w:val="0"/>
        </w:rPr>
        <w:t>[Credit</w:t>
      </w:r>
      <w:r w:rsidRPr="00A8647F" w:rsidDel="003B6F40">
        <w:rPr>
          <w:b w:val="0"/>
          <w:bCs w:val="0"/>
        </w:rPr>
        <w:t xml:space="preserve"> </w:t>
      </w:r>
      <w:r w:rsidRPr="00A8647F">
        <w:rPr>
          <w:b w:val="0"/>
          <w:bCs w:val="0"/>
        </w:rPr>
        <w:t>Sensum]</w:t>
      </w:r>
    </w:p>
    <w:p w14:paraId="15663427" w14:textId="77777777" w:rsidR="001C752C" w:rsidRDefault="001C752C" w:rsidP="0085307E"/>
    <w:p w14:paraId="3BC9E396" w14:textId="77777777" w:rsidR="007E11FF" w:rsidRDefault="007E11FF" w:rsidP="00DD0B89">
      <w:pPr>
        <w:sectPr w:rsidR="007E11FF" w:rsidSect="001C752C">
          <w:type w:val="continuous"/>
          <w:pgSz w:w="11906" w:h="16838" w:code="9"/>
          <w:pgMar w:top="2160" w:right="1440" w:bottom="1987" w:left="1440" w:header="461" w:footer="576" w:gutter="0"/>
          <w:cols w:num="2" w:space="562" w:equalWidth="0">
            <w:col w:w="4759" w:space="562"/>
            <w:col w:w="3705"/>
          </w:cols>
          <w:docGrid w:linePitch="360"/>
        </w:sectPr>
      </w:pPr>
    </w:p>
    <w:p w14:paraId="416F78A8" w14:textId="7508BAB1" w:rsidR="0085307E" w:rsidRPr="002E3452" w:rsidRDefault="51BCFCF0" w:rsidP="00CF1880">
      <w:pPr>
        <w:pStyle w:val="Heading3"/>
      </w:pPr>
      <w:bookmarkStart w:id="212" w:name="_Toc106802865"/>
      <w:bookmarkStart w:id="213" w:name="_Toc106968990"/>
      <w:r>
        <w:lastRenderedPageBreak/>
        <w:t xml:space="preserve">Design for </w:t>
      </w:r>
      <w:r w:rsidR="00BA4C8F">
        <w:t>manufacturing and assembly</w:t>
      </w:r>
      <w:r w:rsidR="00DD0B89">
        <w:t xml:space="preserve"> (</w:t>
      </w:r>
      <w:proofErr w:type="spellStart"/>
      <w:r w:rsidR="00DD0B89">
        <w:t>DfMA</w:t>
      </w:r>
      <w:proofErr w:type="spellEnd"/>
      <w:r w:rsidR="00DD0B89">
        <w:t>)</w:t>
      </w:r>
      <w:bookmarkEnd w:id="212"/>
      <w:bookmarkEnd w:id="213"/>
    </w:p>
    <w:p w14:paraId="7C461DDE" w14:textId="2CF1954A" w:rsidR="00DD0B89" w:rsidRDefault="00F63E23" w:rsidP="00A952AC">
      <w:pPr>
        <w:ind w:right="296"/>
      </w:pPr>
      <w:r>
        <w:t>Represented in</w:t>
      </w:r>
      <w:r w:rsidR="008C40EF">
        <w:t xml:space="preserve"> the figure below</w:t>
      </w:r>
      <w:r>
        <w:t xml:space="preserve">, </w:t>
      </w:r>
      <w:proofErr w:type="spellStart"/>
      <w:r w:rsidR="51BCFCF0">
        <w:t>D</w:t>
      </w:r>
      <w:r w:rsidR="6FB552F0">
        <w:t>f</w:t>
      </w:r>
      <w:r w:rsidR="51BCFCF0">
        <w:t>MA</w:t>
      </w:r>
      <w:proofErr w:type="spellEnd"/>
      <w:r w:rsidR="51BCFCF0">
        <w:t xml:space="preserve"> is a process that</w:t>
      </w:r>
      <w:r w:rsidR="007E11FF">
        <w:t xml:space="preserve"> </w:t>
      </w:r>
      <w:r w:rsidR="007C7309">
        <w:t>considers and</w:t>
      </w:r>
      <w:r w:rsidR="51BCFCF0">
        <w:t xml:space="preserve"> optimises the</w:t>
      </w:r>
      <w:r w:rsidR="51BCFCF0" w:rsidRPr="006B3AC7">
        <w:t xml:space="preserve"> design, manufacture and onsite assembly and installation of OSC components.</w:t>
      </w:r>
    </w:p>
    <w:p w14:paraId="45D43C87" w14:textId="7BEA9F62" w:rsidR="00024121" w:rsidRDefault="00024121" w:rsidP="00A952AC">
      <w:pPr>
        <w:ind w:right="296"/>
      </w:pPr>
      <w:r>
        <w:t>It ensures that construction gets the most benefit from engaging with manufacturers and their cost-efficient production processes by considering their needs alongside construction.</w:t>
      </w:r>
    </w:p>
    <w:p w14:paraId="2697F573" w14:textId="3954144B" w:rsidR="005B0391" w:rsidRDefault="02893900" w:rsidP="00122DA3">
      <w:pPr>
        <w:ind w:right="296"/>
      </w:pPr>
      <w:proofErr w:type="spellStart"/>
      <w:r>
        <w:t>DfMA</w:t>
      </w:r>
      <w:proofErr w:type="spellEnd"/>
      <w:r>
        <w:t xml:space="preserve"> </w:t>
      </w:r>
      <w:r w:rsidRPr="00572E14">
        <w:t>seek</w:t>
      </w:r>
      <w:r>
        <w:t>s</w:t>
      </w:r>
      <w:r w:rsidRPr="00572E14">
        <w:t xml:space="preserve"> to</w:t>
      </w:r>
      <w:r w:rsidR="4C2DB277">
        <w:t xml:space="preserve"> ease the boundaries between design</w:t>
      </w:r>
      <w:r w:rsidR="003D27C0">
        <w:t>,</w:t>
      </w:r>
      <w:r w:rsidR="4C2DB277">
        <w:t xml:space="preserve"> </w:t>
      </w:r>
      <w:r w:rsidR="00E63269" w:rsidRPr="00572E14">
        <w:t>manufactur</w:t>
      </w:r>
      <w:r w:rsidR="00E63269">
        <w:t>ing</w:t>
      </w:r>
      <w:r w:rsidRPr="00572E14">
        <w:t>, transport and assembly of products and systems.</w:t>
      </w:r>
      <w:r w:rsidR="005B0391">
        <w:t xml:space="preserve"> </w:t>
      </w:r>
      <w:r w:rsidR="00024121">
        <w:t xml:space="preserve">The below </w:t>
      </w:r>
      <w:r w:rsidR="007C7309">
        <w:t>diagram</w:t>
      </w:r>
      <w:r w:rsidR="00024121">
        <w:t xml:space="preserve"> helps to detail some of the key considerations that are unique to each disciplin</w:t>
      </w:r>
      <w:r w:rsidR="005B0391">
        <w:t>e</w:t>
      </w:r>
      <w:r w:rsidR="00024121">
        <w:t xml:space="preserve"> alongside those shared with </w:t>
      </w:r>
      <w:r w:rsidR="005B0391">
        <w:t xml:space="preserve">others. </w:t>
      </w:r>
    </w:p>
    <w:p w14:paraId="0F934253" w14:textId="07E53684" w:rsidR="002E0E36" w:rsidRDefault="005B0391" w:rsidP="00122DA3">
      <w:pPr>
        <w:ind w:right="296"/>
      </w:pPr>
      <w:r>
        <w:t xml:space="preserve">The </w:t>
      </w:r>
      <w:r w:rsidR="00122DA3">
        <w:t xml:space="preserve">shared responsibilities </w:t>
      </w:r>
      <w:r>
        <w:t xml:space="preserve">inside the thick black line </w:t>
      </w:r>
      <w:r w:rsidR="00122DA3">
        <w:t>becom</w:t>
      </w:r>
      <w:r w:rsidR="00C66099">
        <w:t>e</w:t>
      </w:r>
      <w:r w:rsidR="00122DA3">
        <w:t xml:space="preserve"> the decision-making fields of the project manager</w:t>
      </w:r>
      <w:r>
        <w:t xml:space="preserve"> weighing up considerations between disciplines</w:t>
      </w:r>
      <w:r w:rsidR="00024121">
        <w:t xml:space="preserve">. </w:t>
      </w:r>
      <w:r w:rsidR="00C66099">
        <w:t>Tasks</w:t>
      </w:r>
      <w:r w:rsidR="00122DA3">
        <w:t xml:space="preserve"> outside the thick black line are </w:t>
      </w:r>
      <w:r w:rsidR="00C66099">
        <w:t>those</w:t>
      </w:r>
      <w:r>
        <w:t xml:space="preserve"> delegated </w:t>
      </w:r>
      <w:r w:rsidR="00122DA3">
        <w:t xml:space="preserve">to construction, </w:t>
      </w:r>
      <w:proofErr w:type="gramStart"/>
      <w:r w:rsidR="00122DA3">
        <w:t>design</w:t>
      </w:r>
      <w:proofErr w:type="gramEnd"/>
      <w:r w:rsidR="00122DA3">
        <w:t xml:space="preserve"> and manufacturing managers as experts in their field.</w:t>
      </w:r>
    </w:p>
    <w:p w14:paraId="58358E7A" w14:textId="73333C0A" w:rsidR="002E0E36" w:rsidRDefault="002E0E36" w:rsidP="00122DA3">
      <w:pPr>
        <w:ind w:right="296"/>
        <w:sectPr w:rsidR="002E0E36" w:rsidSect="001C752C">
          <w:headerReference w:type="even" r:id="rId94"/>
          <w:footerReference w:type="even" r:id="rId95"/>
          <w:pgSz w:w="11906" w:h="16838" w:code="9"/>
          <w:pgMar w:top="2160" w:right="1440" w:bottom="1987" w:left="1440" w:header="461" w:footer="576" w:gutter="0"/>
          <w:cols w:space="386"/>
          <w:docGrid w:linePitch="360"/>
        </w:sectPr>
      </w:pPr>
    </w:p>
    <w:p w14:paraId="6DE16106" w14:textId="77777777" w:rsidR="00905C89" w:rsidRDefault="00DD7266" w:rsidP="00905C89">
      <w:pPr>
        <w:keepNext/>
      </w:pPr>
      <w:r>
        <w:object w:dxaOrig="18916" w:dyaOrig="15241" w14:anchorId="2F9197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31.5pt" o:ole="">
            <v:imagedata r:id="rId96" o:title=""/>
          </v:shape>
          <o:OLEObject Type="Embed" ProgID="Visio.Drawing.15" ShapeID="_x0000_i1025" DrawAspect="Content" ObjectID="_1717774063" r:id="rId97"/>
        </w:object>
      </w:r>
    </w:p>
    <w:p w14:paraId="022356BB" w14:textId="68E7B0EF" w:rsidR="00BF1D9E" w:rsidRDefault="007C7309" w:rsidP="005F2A11">
      <w:pPr>
        <w:pStyle w:val="Caption"/>
        <w:jc w:val="center"/>
      </w:pPr>
      <w:proofErr w:type="spellStart"/>
      <w:r>
        <w:t>DfMA</w:t>
      </w:r>
      <w:proofErr w:type="spellEnd"/>
      <w:r>
        <w:t xml:space="preserve"> - relating</w:t>
      </w:r>
      <w:r w:rsidR="00905C89">
        <w:t xml:space="preserve"> design, </w:t>
      </w:r>
      <w:proofErr w:type="gramStart"/>
      <w:r w:rsidR="00905C89">
        <w:t>manufacturing</w:t>
      </w:r>
      <w:proofErr w:type="gramEnd"/>
      <w:r>
        <w:t xml:space="preserve"> and </w:t>
      </w:r>
      <w:r w:rsidR="00905C89">
        <w:t>construction management of OSC</w:t>
      </w:r>
    </w:p>
    <w:p w14:paraId="78E3EC38" w14:textId="77777777" w:rsidR="00BF1D9E" w:rsidRDefault="00BF1D9E">
      <w:pPr>
        <w:keepLines w:val="0"/>
        <w:spacing w:before="0" w:after="0" w:line="240" w:lineRule="auto"/>
        <w:rPr>
          <w:b/>
          <w:bCs/>
          <w:color w:val="2D2C2C" w:themeColor="background2" w:themeShade="40"/>
          <w:sz w:val="18"/>
        </w:rPr>
      </w:pPr>
      <w:r>
        <w:br w:type="page"/>
      </w:r>
    </w:p>
    <w:p w14:paraId="774F752F" w14:textId="6D6FE653" w:rsidR="00BF1D9E" w:rsidRDefault="00BF1D9E" w:rsidP="00BF1D9E">
      <w:pPr>
        <w:pStyle w:val="Caption"/>
      </w:pPr>
      <w:proofErr w:type="spellStart"/>
      <w:r>
        <w:lastRenderedPageBreak/>
        <w:t>DfMA</w:t>
      </w:r>
      <w:proofErr w:type="spellEnd"/>
      <w:r>
        <w:t xml:space="preserve"> methodologies</w:t>
      </w:r>
    </w:p>
    <w:p w14:paraId="61FE2791" w14:textId="5037CAA7" w:rsidR="00A8647F" w:rsidRDefault="0085307E">
      <w:proofErr w:type="spellStart"/>
      <w:r w:rsidRPr="00572E14">
        <w:t>DfMA</w:t>
      </w:r>
      <w:proofErr w:type="spellEnd"/>
      <w:r w:rsidRPr="00572E14">
        <w:t xml:space="preserve"> enables the mass</w:t>
      </w:r>
      <w:r w:rsidR="0092626B">
        <w:noBreakHyphen/>
      </w:r>
      <w:r w:rsidRPr="00572E14">
        <w:t xml:space="preserve">production of products and components using </w:t>
      </w:r>
      <w:r w:rsidR="00DC48FF">
        <w:t>advanced</w:t>
      </w:r>
      <w:r w:rsidR="00DC48FF" w:rsidRPr="00572E14">
        <w:t xml:space="preserve"> </w:t>
      </w:r>
      <w:r w:rsidRPr="00572E14">
        <w:t xml:space="preserve">manufacturing and </w:t>
      </w:r>
      <w:r>
        <w:t>easy</w:t>
      </w:r>
      <w:r w:rsidRPr="00572E14">
        <w:t xml:space="preserve"> assembl</w:t>
      </w:r>
      <w:r>
        <w:t xml:space="preserve">y </w:t>
      </w:r>
      <w:r w:rsidRPr="00572E14">
        <w:t xml:space="preserve">onsite without further steps. </w:t>
      </w:r>
    </w:p>
    <w:p w14:paraId="3A3CDBE3" w14:textId="5447D92D" w:rsidR="0085307E" w:rsidRDefault="0085307E">
      <w:r w:rsidRPr="00572E14">
        <w:t xml:space="preserve">Through standardisation and consistency, </w:t>
      </w:r>
      <w:proofErr w:type="spellStart"/>
      <w:r w:rsidRPr="00572E14">
        <w:t>DfMA</w:t>
      </w:r>
      <w:proofErr w:type="spellEnd"/>
      <w:r w:rsidRPr="00572E14">
        <w:t xml:space="preserve"> can deliver digitally designed components and systems for use across multiple types of construction projects. </w:t>
      </w:r>
      <w:r w:rsidR="006A2033">
        <w:t>It</w:t>
      </w:r>
      <w:r w:rsidR="006A2033" w:rsidRPr="00572E14">
        <w:t xml:space="preserve"> </w:t>
      </w:r>
      <w:r w:rsidRPr="00572E14">
        <w:t xml:space="preserve">minimises the need for </w:t>
      </w:r>
      <w:r w:rsidR="00C73F46">
        <w:t xml:space="preserve">repetitive </w:t>
      </w:r>
      <w:r w:rsidRPr="00572E14">
        <w:t xml:space="preserve">work, and with slight changes, the standardised design can be used across a range of different projects </w:t>
      </w:r>
      <w:r>
        <w:t xml:space="preserve">to construct a school, </w:t>
      </w:r>
      <w:r w:rsidR="00A677E5">
        <w:t xml:space="preserve">a </w:t>
      </w:r>
      <w:r>
        <w:t xml:space="preserve">hospital, </w:t>
      </w:r>
      <w:r w:rsidR="00A677E5">
        <w:t xml:space="preserve">a train </w:t>
      </w:r>
      <w:proofErr w:type="gramStart"/>
      <w:r w:rsidR="00A677E5">
        <w:t>station</w:t>
      </w:r>
      <w:proofErr w:type="gramEnd"/>
      <w:r w:rsidR="00A677E5">
        <w:t xml:space="preserve"> </w:t>
      </w:r>
      <w:r>
        <w:t xml:space="preserve">or </w:t>
      </w:r>
      <w:r w:rsidR="00A677E5">
        <w:t xml:space="preserve">a </w:t>
      </w:r>
      <w:r>
        <w:t>bridge</w:t>
      </w:r>
      <w:r w:rsidRPr="00572E14">
        <w:t xml:space="preserve">. </w:t>
      </w:r>
    </w:p>
    <w:p w14:paraId="43E96D49" w14:textId="720A678F" w:rsidR="00A8647F" w:rsidRDefault="00A86525" w:rsidP="00A8647F">
      <w:proofErr w:type="spellStart"/>
      <w:r>
        <w:t>DfMA</w:t>
      </w:r>
      <w:proofErr w:type="spellEnd"/>
      <w:r>
        <w:t xml:space="preserve"> considers factors </w:t>
      </w:r>
      <w:r w:rsidR="00C94F8D" w:rsidRPr="00572E14">
        <w:t>including location, supply chain</w:t>
      </w:r>
      <w:r w:rsidR="006A2033">
        <w:t>,</w:t>
      </w:r>
      <w:r w:rsidR="00C94F8D" w:rsidRPr="00572E14">
        <w:t xml:space="preserve"> logistics</w:t>
      </w:r>
      <w:r w:rsidR="006A2033">
        <w:t xml:space="preserve"> and</w:t>
      </w:r>
      <w:r w:rsidR="00C94F8D" w:rsidRPr="00572E14">
        <w:t xml:space="preserve"> production</w:t>
      </w:r>
      <w:r w:rsidR="006A2033">
        <w:t xml:space="preserve"> at the design phase</w:t>
      </w:r>
      <w:r>
        <w:t xml:space="preserve"> and </w:t>
      </w:r>
      <w:r w:rsidR="003A0D8C">
        <w:t>influenc</w:t>
      </w:r>
      <w:r>
        <w:t>e</w:t>
      </w:r>
      <w:r w:rsidR="000F5472">
        <w:t>s</w:t>
      </w:r>
      <w:r>
        <w:t xml:space="preserve"> </w:t>
      </w:r>
      <w:r w:rsidR="00791A08">
        <w:t>the design definition with higher</w:t>
      </w:r>
      <w:r w:rsidR="00DC3982">
        <w:t xml:space="preserve"> </w:t>
      </w:r>
      <w:r w:rsidR="00741967">
        <w:t xml:space="preserve">construction </w:t>
      </w:r>
      <w:r w:rsidR="00DC3982">
        <w:t>predictability</w:t>
      </w:r>
      <w:r w:rsidR="00C94F8D">
        <w:t xml:space="preserve">. </w:t>
      </w:r>
    </w:p>
    <w:p w14:paraId="5B264276" w14:textId="77777777" w:rsidR="009D5AE5" w:rsidRDefault="0085307E" w:rsidP="0085307E">
      <w:proofErr w:type="spellStart"/>
      <w:r w:rsidRPr="00EB40E7" w:rsidDel="001E25BC">
        <w:t>DfMA</w:t>
      </w:r>
      <w:proofErr w:type="spellEnd"/>
      <w:r w:rsidRPr="00EB40E7" w:rsidDel="001E25BC">
        <w:t xml:space="preserve"> also includes concepts such as </w:t>
      </w:r>
      <w:r w:rsidR="00CC247E">
        <w:t>k</w:t>
      </w:r>
      <w:r w:rsidRPr="00EB40E7" w:rsidDel="001E25BC">
        <w:t xml:space="preserve">it of </w:t>
      </w:r>
      <w:r w:rsidR="00CC247E">
        <w:t>p</w:t>
      </w:r>
      <w:r w:rsidRPr="00EB40E7" w:rsidDel="001E25BC">
        <w:t xml:space="preserve">arts, a design approach that </w:t>
      </w:r>
      <w:r w:rsidDel="001E25BC">
        <w:t>standardises design and reduces</w:t>
      </w:r>
      <w:r w:rsidRPr="00EB40E7" w:rsidDel="001E25BC">
        <w:t xml:space="preserve"> manufacturing and material requirements. </w:t>
      </w:r>
    </w:p>
    <w:p w14:paraId="7CE573BE" w14:textId="77777777" w:rsidR="00A86525" w:rsidRDefault="0085307E" w:rsidP="00A86525">
      <w:r w:rsidDel="001E25BC">
        <w:t xml:space="preserve">A </w:t>
      </w:r>
      <w:r w:rsidR="00CC247E">
        <w:t>k</w:t>
      </w:r>
      <w:r w:rsidDel="001E25BC">
        <w:t xml:space="preserve">it of </w:t>
      </w:r>
      <w:r w:rsidR="00CC247E">
        <w:t>p</w:t>
      </w:r>
      <w:r w:rsidDel="001E25BC">
        <w:t xml:space="preserve">arts </w:t>
      </w:r>
      <w:r w:rsidR="00DB2CFA">
        <w:t>involves</w:t>
      </w:r>
      <w:r w:rsidR="00905C89">
        <w:t xml:space="preserve"> </w:t>
      </w:r>
      <w:r w:rsidR="00DB2CFA">
        <w:t>some</w:t>
      </w:r>
      <w:r w:rsidDel="001E25BC">
        <w:t xml:space="preserve"> standardisation and offsite construction. It</w:t>
      </w:r>
      <w:r w:rsidRPr="00EB40E7" w:rsidDel="001E25BC">
        <w:t xml:space="preserve"> aims </w:t>
      </w:r>
      <w:r w:rsidDel="001E25BC">
        <w:t>to provide a pre</w:t>
      </w:r>
      <w:r w:rsidR="0092626B">
        <w:noBreakHyphen/>
      </w:r>
      <w:r w:rsidDel="001E25BC">
        <w:t>engineered and designed collection of distinct components that can be assembled in various ways</w:t>
      </w:r>
      <w:r w:rsidRPr="00EB40E7">
        <w:t xml:space="preserve"> to </w:t>
      </w:r>
      <w:r w:rsidR="00CC247E">
        <w:t>create</w:t>
      </w:r>
      <w:r w:rsidR="00CC247E" w:rsidRPr="00EB40E7" w:rsidDel="001E25BC">
        <w:t xml:space="preserve"> </w:t>
      </w:r>
      <w:r w:rsidRPr="00EB40E7" w:rsidDel="001E25BC">
        <w:t>a complete construction.</w:t>
      </w:r>
      <w:r w:rsidDel="001E25BC">
        <w:t xml:space="preserve"> </w:t>
      </w:r>
    </w:p>
    <w:p w14:paraId="3078F90B" w14:textId="222191DC" w:rsidR="00A86525" w:rsidRDefault="00A86525" w:rsidP="00A86525">
      <w:r w:rsidRPr="00A55928">
        <w:t xml:space="preserve">The guidance provided in the </w:t>
      </w:r>
      <w:hyperlink r:id="rId98" w:history="1">
        <w:proofErr w:type="spellStart"/>
        <w:r w:rsidRPr="00A55928">
          <w:rPr>
            <w:rStyle w:val="Hyperlink"/>
          </w:rPr>
          <w:t>DfMA</w:t>
        </w:r>
        <w:proofErr w:type="spellEnd"/>
        <w:r w:rsidRPr="00A55928">
          <w:rPr>
            <w:rStyle w:val="Hyperlink"/>
          </w:rPr>
          <w:t xml:space="preserve"> Overlay to the RIBA Plan of Work</w:t>
        </w:r>
      </w:hyperlink>
      <w:r w:rsidRPr="00A55928">
        <w:rPr>
          <w:i/>
        </w:rPr>
        <w:t xml:space="preserve"> </w:t>
      </w:r>
      <w:r w:rsidRPr="00A55928">
        <w:t>(Royal Institute of British Architects) introduces</w:t>
      </w:r>
      <w:r w:rsidRPr="00572E14">
        <w:t xml:space="preserve"> </w:t>
      </w:r>
      <w:proofErr w:type="spellStart"/>
      <w:r w:rsidRPr="00572E14">
        <w:t>DfMA</w:t>
      </w:r>
      <w:proofErr w:type="spellEnd"/>
      <w:r w:rsidRPr="00572E14">
        <w:t xml:space="preserve"> as a future mainstream approach to construction.</w:t>
      </w:r>
    </w:p>
    <w:p w14:paraId="591DE00A" w14:textId="71B8F1BF" w:rsidR="00A86525" w:rsidRDefault="00A8647F" w:rsidP="00A8647F">
      <w:r w:rsidRPr="00EB40E7">
        <w:rPr>
          <w:noProof/>
        </w:rPr>
        <w:drawing>
          <wp:inline distT="0" distB="0" distL="0" distR="0" wp14:anchorId="05558614" wp14:editId="114AE54C">
            <wp:extent cx="2728570" cy="2042043"/>
            <wp:effectExtent l="0" t="0" r="0" b="0"/>
            <wp:docPr id="1215810770" name="Picture 1215810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cstate="print">
                      <a:extLst>
                        <a:ext uri="{28A0092B-C50C-407E-A947-70E740481C1C}">
                          <a14:useLocalDpi xmlns:a14="http://schemas.microsoft.com/office/drawing/2010/main" val="0"/>
                        </a:ext>
                      </a:extLst>
                    </a:blip>
                    <a:srcRect/>
                    <a:stretch/>
                  </pic:blipFill>
                  <pic:spPr bwMode="auto">
                    <a:xfrm>
                      <a:off x="0" y="0"/>
                      <a:ext cx="2740276" cy="2050803"/>
                    </a:xfrm>
                    <a:prstGeom prst="rect">
                      <a:avLst/>
                    </a:prstGeom>
                    <a:ln>
                      <a:noFill/>
                    </a:ln>
                    <a:extLst>
                      <a:ext uri="{53640926-AAD7-44D8-BBD7-CCE9431645EC}">
                        <a14:shadowObscured xmlns:a14="http://schemas.microsoft.com/office/drawing/2010/main"/>
                      </a:ext>
                    </a:extLst>
                  </pic:spPr>
                </pic:pic>
              </a:graphicData>
            </a:graphic>
          </wp:inline>
        </w:drawing>
      </w:r>
      <w:r w:rsidRPr="00A8647F">
        <w:rPr>
          <w:b/>
          <w:bCs/>
          <w:sz w:val="18"/>
          <w:szCs w:val="18"/>
        </w:rPr>
        <w:t>Assembling a structure from a kit of parts</w:t>
      </w:r>
    </w:p>
    <w:p w14:paraId="0684CFA4" w14:textId="77777777" w:rsidR="002E0E36" w:rsidRDefault="002E0E36" w:rsidP="00A8647F">
      <w:pPr>
        <w:sectPr w:rsidR="002E0E36" w:rsidSect="00DA4822">
          <w:type w:val="continuous"/>
          <w:pgSz w:w="11906" w:h="16838" w:code="9"/>
          <w:pgMar w:top="2160" w:right="1440" w:bottom="1987" w:left="1440" w:header="461" w:footer="576" w:gutter="0"/>
          <w:cols w:num="2" w:space="566"/>
          <w:docGrid w:linePitch="360"/>
        </w:sectPr>
      </w:pPr>
    </w:p>
    <w:p w14:paraId="6DD74C57" w14:textId="77777777" w:rsidR="0085307E" w:rsidRPr="00D46138" w:rsidRDefault="0085307E" w:rsidP="00BA1237">
      <w:pPr>
        <w:pStyle w:val="Heading4"/>
        <w:spacing w:before="0"/>
      </w:pPr>
      <w:r w:rsidRPr="00D46138">
        <w:t>Collaboration</w:t>
      </w:r>
    </w:p>
    <w:p w14:paraId="311EA192" w14:textId="3DE47BFF" w:rsidR="0085307E" w:rsidRPr="005F1664" w:rsidRDefault="0085307E" w:rsidP="0085307E">
      <w:r w:rsidRPr="00304349">
        <w:t xml:space="preserve">Collaboration is central to unlocking the opportunities afforded by OSC. </w:t>
      </w:r>
      <w:r w:rsidR="004763AA">
        <w:t>It</w:t>
      </w:r>
      <w:r w:rsidRPr="00304349">
        <w:t xml:space="preserve"> require</w:t>
      </w:r>
      <w:r w:rsidR="004763AA">
        <w:t>s</w:t>
      </w:r>
      <w:r w:rsidRPr="00304349">
        <w:t xml:space="preserve"> effective strategies and mechanisms to </w:t>
      </w:r>
      <w:r w:rsidR="00DB2CFA">
        <w:t>create</w:t>
      </w:r>
      <w:r w:rsidR="00905C89">
        <w:t xml:space="preserve"> </w:t>
      </w:r>
      <w:r w:rsidRPr="00304349">
        <w:t xml:space="preserve">trust between stakeholders. </w:t>
      </w:r>
      <w:r w:rsidR="00217058">
        <w:t>S</w:t>
      </w:r>
      <w:r w:rsidRPr="00304349">
        <w:t xml:space="preserve">uccess factors </w:t>
      </w:r>
      <w:r w:rsidR="00217058">
        <w:t xml:space="preserve">to collaboration </w:t>
      </w:r>
      <w:r w:rsidRPr="00304349">
        <w:t>include</w:t>
      </w:r>
      <w:r w:rsidRPr="005F1664">
        <w:t>:</w:t>
      </w:r>
    </w:p>
    <w:p w14:paraId="7F293DDE" w14:textId="7B397A4D" w:rsidR="0085307E" w:rsidRPr="005F1664" w:rsidRDefault="00DB2CFA" w:rsidP="0085307E">
      <w:pPr>
        <w:pStyle w:val="Bullet1"/>
        <w:spacing w:line="259" w:lineRule="auto"/>
        <w:ind w:left="357" w:hanging="357"/>
        <w:contextualSpacing w:val="0"/>
      </w:pPr>
      <w:r>
        <w:t>p</w:t>
      </w:r>
      <w:r w:rsidR="0085307E">
        <w:t>roviding leadership</w:t>
      </w:r>
      <w:r w:rsidR="00281A11">
        <w:t xml:space="preserve"> </w:t>
      </w:r>
      <w:r w:rsidR="0085307E">
        <w:t>to champion and actively drive collaboration</w:t>
      </w:r>
      <w:r w:rsidR="000F5472">
        <w:t>,</w:t>
      </w:r>
      <w:r w:rsidR="002A6DFE">
        <w:t xml:space="preserve"> such as</w:t>
      </w:r>
      <w:r w:rsidR="0085307E">
        <w:t xml:space="preserve"> by scheduling regular meetings </w:t>
      </w:r>
    </w:p>
    <w:p w14:paraId="6C377A10" w14:textId="1F391ECA" w:rsidR="0085307E" w:rsidRPr="005F1664" w:rsidRDefault="00BE0685" w:rsidP="0085307E">
      <w:pPr>
        <w:pStyle w:val="Bullet1"/>
        <w:spacing w:line="259" w:lineRule="auto"/>
        <w:ind w:left="357" w:hanging="357"/>
        <w:contextualSpacing w:val="0"/>
      </w:pPr>
      <w:r>
        <w:t>using</w:t>
      </w:r>
      <w:r w:rsidR="00281A11">
        <w:t xml:space="preserve"> </w:t>
      </w:r>
      <w:r w:rsidR="00CF7B3F">
        <w:t>digital</w:t>
      </w:r>
      <w:r w:rsidR="0085307E">
        <w:t xml:space="preserve"> solutions </w:t>
      </w:r>
      <w:r>
        <w:t xml:space="preserve">to </w:t>
      </w:r>
      <w:r w:rsidR="0085307E">
        <w:t>ensur</w:t>
      </w:r>
      <w:r>
        <w:t>e</w:t>
      </w:r>
      <w:r w:rsidR="0085307E">
        <w:t xml:space="preserve"> alignment, including a single source of truth and common data formats</w:t>
      </w:r>
    </w:p>
    <w:p w14:paraId="2752A0F0" w14:textId="5E428BCF" w:rsidR="0085307E" w:rsidRPr="005F1664" w:rsidRDefault="000F5472" w:rsidP="0085307E">
      <w:pPr>
        <w:pStyle w:val="Bullet1"/>
        <w:spacing w:line="259" w:lineRule="auto"/>
        <w:ind w:left="357" w:hanging="357"/>
        <w:contextualSpacing w:val="0"/>
      </w:pPr>
      <w:r>
        <w:t>c</w:t>
      </w:r>
      <w:r w:rsidR="00BE0685">
        <w:t>ollaborative</w:t>
      </w:r>
      <w:r w:rsidR="00281A11">
        <w:t xml:space="preserve"> </w:t>
      </w:r>
      <w:r w:rsidR="008D7B05">
        <w:t>contractual</w:t>
      </w:r>
      <w:r w:rsidR="0085307E">
        <w:t xml:space="preserve"> delivery approaches</w:t>
      </w:r>
      <w:r>
        <w:t>,</w:t>
      </w:r>
      <w:r w:rsidR="0085307E">
        <w:t xml:space="preserve"> such as </w:t>
      </w:r>
      <w:r w:rsidR="00BE0685">
        <w:t>p</w:t>
      </w:r>
      <w:r w:rsidR="0085307E">
        <w:t xml:space="preserve">roject </w:t>
      </w:r>
      <w:r w:rsidR="00BE0685">
        <w:t>t</w:t>
      </w:r>
      <w:r w:rsidR="0085307E">
        <w:t xml:space="preserve">eam </w:t>
      </w:r>
      <w:r w:rsidR="00BE0685">
        <w:t>i</w:t>
      </w:r>
      <w:r w:rsidR="0085307E">
        <w:t xml:space="preserve">ntegration, </w:t>
      </w:r>
      <w:r w:rsidR="00BE0685">
        <w:t>a</w:t>
      </w:r>
      <w:r w:rsidR="0085307E">
        <w:t xml:space="preserve">lliances and </w:t>
      </w:r>
      <w:r w:rsidR="00BE0685">
        <w:t>p</w:t>
      </w:r>
      <w:r w:rsidR="0085307E">
        <w:t xml:space="preserve">artnering, </w:t>
      </w:r>
      <w:r w:rsidR="00CF2823">
        <w:t xml:space="preserve">ECI </w:t>
      </w:r>
      <w:r w:rsidR="0085307E">
        <w:t xml:space="preserve">and </w:t>
      </w:r>
      <w:r w:rsidR="00850B3F">
        <w:t>i</w:t>
      </w:r>
      <w:r w:rsidR="0085307E">
        <w:t xml:space="preserve">ntegrated </w:t>
      </w:r>
      <w:r w:rsidR="00850B3F">
        <w:t>d</w:t>
      </w:r>
      <w:r w:rsidR="0085307E">
        <w:t>elivery</w:t>
      </w:r>
    </w:p>
    <w:p w14:paraId="79E9758F" w14:textId="42EB2261" w:rsidR="0085307E" w:rsidRPr="005F1664" w:rsidRDefault="00850B3F" w:rsidP="00BA1237">
      <w:pPr>
        <w:pStyle w:val="Bullet1"/>
        <w:spacing w:after="0" w:line="259" w:lineRule="auto"/>
        <w:contextualSpacing w:val="0"/>
      </w:pPr>
      <w:r>
        <w:t>the willingness of stakeholders</w:t>
      </w:r>
      <w:r w:rsidR="0085307E">
        <w:t xml:space="preserve"> to invest in building medium to long</w:t>
      </w:r>
      <w:r w:rsidR="0092626B">
        <w:noBreakHyphen/>
      </w:r>
      <w:r w:rsidR="0085307E">
        <w:t>term relationships</w:t>
      </w:r>
      <w:r w:rsidR="00B03579">
        <w:t>,</w:t>
      </w:r>
      <w:r w:rsidR="0085307E">
        <w:t xml:space="preserve"> and </w:t>
      </w:r>
      <w:r w:rsidR="000F5472">
        <w:t xml:space="preserve">a </w:t>
      </w:r>
      <w:r w:rsidR="00F142C0">
        <w:t xml:space="preserve">high level of </w:t>
      </w:r>
      <w:r w:rsidR="0085307E">
        <w:t>commitment to behaviour</w:t>
      </w:r>
      <w:r w:rsidR="005F50E3">
        <w:t>al</w:t>
      </w:r>
      <w:r w:rsidR="00F142C0">
        <w:t xml:space="preserve"> changes</w:t>
      </w:r>
      <w:r w:rsidR="0085307E">
        <w:t xml:space="preserve"> </w:t>
      </w:r>
      <w:r w:rsidR="00BD6AF0">
        <w:t>across the supply chain.</w:t>
      </w:r>
    </w:p>
    <w:p w14:paraId="52F10296" w14:textId="7884A0F7" w:rsidR="00343498" w:rsidRDefault="00BA1237" w:rsidP="00E7114F">
      <w:pPr>
        <w:pStyle w:val="Heading4"/>
      </w:pPr>
      <w:r>
        <w:br w:type="column"/>
      </w:r>
      <w:r w:rsidR="00343498">
        <w:lastRenderedPageBreak/>
        <w:t xml:space="preserve">Project </w:t>
      </w:r>
      <w:r w:rsidR="00CF2823">
        <w:t xml:space="preserve">development and </w:t>
      </w:r>
      <w:r w:rsidR="00E7114F">
        <w:t>due diligence</w:t>
      </w:r>
    </w:p>
    <w:p w14:paraId="4CE14EA4" w14:textId="0B6073FA" w:rsidR="00343498" w:rsidDel="00BB4311" w:rsidRDefault="00343498" w:rsidP="00343498">
      <w:r w:rsidRPr="00974720" w:rsidDel="00BB4311">
        <w:t>OSC benefits significantly from early</w:t>
      </w:r>
      <w:r w:rsidR="0092626B">
        <w:noBreakHyphen/>
      </w:r>
      <w:r w:rsidRPr="00974720" w:rsidDel="00BB4311">
        <w:t>stage planning and associated due diligence.</w:t>
      </w:r>
      <w:r w:rsidRPr="00343498" w:rsidDel="00BB4311">
        <w:t xml:space="preserve"> All</w:t>
      </w:r>
      <w:r w:rsidRPr="0036264B" w:rsidDel="00BB4311">
        <w:t xml:space="preserve"> guidance material referenced in the preceding section </w:t>
      </w:r>
      <w:r w:rsidDel="00BB4311">
        <w:t>is</w:t>
      </w:r>
      <w:r w:rsidRPr="0036264B" w:rsidDel="00BB4311">
        <w:t xml:space="preserve"> applicable, particularly the </w:t>
      </w:r>
      <w:hyperlink r:id="rId100" w:history="1">
        <w:r w:rsidRPr="0036264B" w:rsidDel="00BB4311">
          <w:rPr>
            <w:rStyle w:val="Hyperlink"/>
          </w:rPr>
          <w:t>PDDD Guidelines</w:t>
        </w:r>
      </w:hyperlink>
      <w:r w:rsidRPr="0036264B" w:rsidDel="00BB4311">
        <w:t xml:space="preserve">. The project team should conduct due diligence concerning OSC components as early as possible and certainly before finalising </w:t>
      </w:r>
      <w:r w:rsidRPr="003E1647" w:rsidDel="00BB4311">
        <w:t>project briefing documentation,</w:t>
      </w:r>
      <w:r w:rsidDel="00BB4311">
        <w:t xml:space="preserve"> </w:t>
      </w:r>
      <w:r w:rsidRPr="0036264B" w:rsidDel="00BB4311">
        <w:t>technical specifications or developing tender documents. Due diligence should</w:t>
      </w:r>
      <w:r w:rsidDel="00BB4311">
        <w:t>:</w:t>
      </w:r>
    </w:p>
    <w:p w14:paraId="7A92BA59" w14:textId="1D412602" w:rsidR="00343498" w:rsidRPr="0036264B" w:rsidDel="00BB4311" w:rsidRDefault="00683ED1" w:rsidP="006D0E5A">
      <w:pPr>
        <w:numPr>
          <w:ilvl w:val="0"/>
          <w:numId w:val="4"/>
        </w:numPr>
        <w:spacing w:before="100" w:after="100" w:line="240" w:lineRule="auto"/>
        <w:rPr>
          <w:rFonts w:eastAsia="Times New Roman" w:cs="Calibri"/>
          <w:spacing w:val="2"/>
        </w:rPr>
      </w:pPr>
      <w:r>
        <w:rPr>
          <w:rFonts w:eastAsia="Times New Roman" w:cs="Calibri"/>
          <w:spacing w:val="2"/>
        </w:rPr>
        <w:t>i</w:t>
      </w:r>
      <w:r w:rsidR="00343498" w:rsidRPr="0036264B" w:rsidDel="00BB4311">
        <w:rPr>
          <w:rFonts w:eastAsia="Times New Roman" w:cs="Calibri"/>
          <w:spacing w:val="2"/>
        </w:rPr>
        <w:t xml:space="preserve">ncorporate relevant issues into the project risk profile and develop mitigating or management strategies </w:t>
      </w:r>
    </w:p>
    <w:p w14:paraId="6A03E130" w14:textId="1EAB3521" w:rsidR="00343498" w:rsidRDefault="00683ED1" w:rsidP="006D0E5A">
      <w:pPr>
        <w:numPr>
          <w:ilvl w:val="0"/>
          <w:numId w:val="4"/>
        </w:numPr>
        <w:spacing w:before="100" w:after="100" w:line="240" w:lineRule="auto"/>
        <w:ind w:left="357" w:hanging="357"/>
        <w:rPr>
          <w:rFonts w:eastAsia="Times New Roman" w:cs="Calibri"/>
          <w:spacing w:val="2"/>
        </w:rPr>
      </w:pPr>
      <w:r>
        <w:rPr>
          <w:rFonts w:eastAsia="Times New Roman" w:cs="Calibri"/>
          <w:spacing w:val="2"/>
        </w:rPr>
        <w:t>c</w:t>
      </w:r>
      <w:r w:rsidR="00343498" w:rsidRPr="0036264B" w:rsidDel="00BB4311">
        <w:rPr>
          <w:rFonts w:eastAsia="Times New Roman" w:cs="Calibri"/>
          <w:spacing w:val="2"/>
        </w:rPr>
        <w:t>onfirm project scope definition, risk allocation and benefits realisation.</w:t>
      </w:r>
    </w:p>
    <w:p w14:paraId="361C0AE7" w14:textId="77777777" w:rsidR="00447770" w:rsidRDefault="00447770" w:rsidP="00A662DA">
      <w:pPr>
        <w:sectPr w:rsidR="00447770" w:rsidSect="00447770">
          <w:type w:val="continuous"/>
          <w:pgSz w:w="11906" w:h="16838" w:code="9"/>
          <w:pgMar w:top="2160" w:right="1440" w:bottom="1987" w:left="1440" w:header="461" w:footer="576" w:gutter="0"/>
          <w:cols w:num="2" w:space="566"/>
          <w:docGrid w:linePitch="360"/>
        </w:sectPr>
      </w:pPr>
    </w:p>
    <w:p w14:paraId="00ECF9E5" w14:textId="157B4BEA" w:rsidR="00A662DA" w:rsidRDefault="00447770" w:rsidP="00BA1237">
      <w:pPr>
        <w:spacing w:after="0"/>
        <w:jc w:val="center"/>
      </w:pPr>
      <w:r w:rsidRPr="00447770">
        <w:rPr>
          <w:noProof/>
        </w:rPr>
        <w:drawing>
          <wp:inline distT="0" distB="0" distL="0" distR="0" wp14:anchorId="3B3EFB98" wp14:editId="2D6609F2">
            <wp:extent cx="5457583" cy="3277209"/>
            <wp:effectExtent l="0" t="0" r="0" b="0"/>
            <wp:docPr id="1991889951" name="Picture 1991889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95712" cy="3300105"/>
                    </a:xfrm>
                    <a:prstGeom prst="rect">
                      <a:avLst/>
                    </a:prstGeom>
                  </pic:spPr>
                </pic:pic>
              </a:graphicData>
            </a:graphic>
          </wp:inline>
        </w:drawing>
      </w:r>
    </w:p>
    <w:p w14:paraId="6ADE6C83" w14:textId="6C2B1516" w:rsidR="00CF2823" w:rsidRPr="00BA1237" w:rsidRDefault="00FA1A60" w:rsidP="00BA1237">
      <w:pPr>
        <w:pStyle w:val="Caption"/>
        <w:jc w:val="center"/>
      </w:pPr>
      <w:r w:rsidRPr="00BA1237">
        <w:t>Extract f</w:t>
      </w:r>
      <w:r w:rsidR="000B5F1E" w:rsidRPr="00BA1237">
        <w:t>rom PDDD Guidelin</w:t>
      </w:r>
      <w:r w:rsidRPr="00BA1237">
        <w:t xml:space="preserve">e. DTF, </w:t>
      </w:r>
      <w:r w:rsidR="00DB68AE" w:rsidRPr="00BA1237">
        <w:t>2019</w:t>
      </w:r>
    </w:p>
    <w:p w14:paraId="7A2EE40A" w14:textId="77777777" w:rsidR="0084322B" w:rsidRDefault="0084322B" w:rsidP="00CF1880">
      <w:pPr>
        <w:pStyle w:val="Heading3"/>
        <w:sectPr w:rsidR="0084322B" w:rsidSect="0084322B">
          <w:type w:val="continuous"/>
          <w:pgSz w:w="11906" w:h="16838" w:code="9"/>
          <w:pgMar w:top="2160" w:right="1440" w:bottom="1987" w:left="1440" w:header="461" w:footer="576" w:gutter="0"/>
          <w:cols w:space="566"/>
          <w:docGrid w:linePitch="360"/>
        </w:sectPr>
      </w:pPr>
    </w:p>
    <w:p w14:paraId="06BB7626" w14:textId="77777777" w:rsidR="0075069F" w:rsidRDefault="0075069F">
      <w:pPr>
        <w:keepLines w:val="0"/>
        <w:spacing w:before="0" w:after="0" w:line="240" w:lineRule="auto"/>
        <w:rPr>
          <w:rFonts w:asciiTheme="majorHAnsi" w:eastAsiaTheme="majorEastAsia" w:hAnsiTheme="majorHAnsi" w:cstheme="majorBidi"/>
          <w:b/>
          <w:bCs/>
          <w:color w:val="00698F" w:themeColor="accent1"/>
          <w:sz w:val="22"/>
          <w:szCs w:val="22"/>
        </w:rPr>
      </w:pPr>
      <w:bookmarkStart w:id="214" w:name="_Toc106802866"/>
      <w:r>
        <w:br w:type="page"/>
      </w:r>
    </w:p>
    <w:p w14:paraId="48BAD770" w14:textId="1FFB99A1" w:rsidR="0085307E" w:rsidRPr="00CA312A" w:rsidRDefault="0085307E" w:rsidP="00CF1880">
      <w:pPr>
        <w:pStyle w:val="Heading3"/>
      </w:pPr>
      <w:bookmarkStart w:id="215" w:name="_Toc106968991"/>
      <w:r w:rsidRPr="007C0123">
        <w:lastRenderedPageBreak/>
        <w:t>Schedul</w:t>
      </w:r>
      <w:r w:rsidR="00CA312A" w:rsidRPr="007C0123">
        <w:t>ing</w:t>
      </w:r>
      <w:bookmarkEnd w:id="214"/>
      <w:bookmarkEnd w:id="215"/>
      <w:r w:rsidR="00CA312A" w:rsidRPr="007C0123">
        <w:t xml:space="preserve"> </w:t>
      </w:r>
    </w:p>
    <w:p w14:paraId="1928E160" w14:textId="77777777" w:rsidR="00875687" w:rsidRDefault="00875687" w:rsidP="0085307E">
      <w:pPr>
        <w:sectPr w:rsidR="00875687" w:rsidSect="006F5A67">
          <w:type w:val="continuous"/>
          <w:pgSz w:w="11906" w:h="16838" w:code="9"/>
          <w:pgMar w:top="2160" w:right="1440" w:bottom="1987" w:left="1440" w:header="461" w:footer="576" w:gutter="0"/>
          <w:cols w:num="2" w:space="566"/>
          <w:docGrid w:linePitch="360"/>
        </w:sectPr>
      </w:pPr>
    </w:p>
    <w:p w14:paraId="1687A714" w14:textId="4AC61C6D" w:rsidR="00CA312A" w:rsidRDefault="0085307E" w:rsidP="0085307E">
      <w:r w:rsidRPr="007D75B2">
        <w:t xml:space="preserve">Schedule compression is one of the key benefits </w:t>
      </w:r>
      <w:r w:rsidR="00683ED1">
        <w:t>of OSC</w:t>
      </w:r>
      <w:r w:rsidR="00CA312A">
        <w:t xml:space="preserve">, with most time savings realised during </w:t>
      </w:r>
      <w:r w:rsidR="00102D42">
        <w:t>construction</w:t>
      </w:r>
      <w:r w:rsidR="00055A4E">
        <w:t>.</w:t>
      </w:r>
      <w:r w:rsidRPr="007D75B2">
        <w:t xml:space="preserve"> </w:t>
      </w:r>
      <w:r w:rsidR="0099255B">
        <w:t>However,</w:t>
      </w:r>
      <w:r w:rsidR="00CA312A">
        <w:t xml:space="preserve"> the</w:t>
      </w:r>
      <w:r w:rsidR="0099255B">
        <w:t xml:space="preserve"> </w:t>
      </w:r>
      <w:r w:rsidR="00055A4E">
        <w:t xml:space="preserve">use of kit of parts </w:t>
      </w:r>
      <w:r w:rsidR="00CA312A">
        <w:t xml:space="preserve">and repeatable </w:t>
      </w:r>
      <w:r>
        <w:t>components</w:t>
      </w:r>
      <w:r w:rsidR="00164012">
        <w:t xml:space="preserve"> </w:t>
      </w:r>
      <w:r w:rsidR="00CA312A">
        <w:t xml:space="preserve">also enable </w:t>
      </w:r>
      <w:r w:rsidR="00164012">
        <w:t xml:space="preserve">time savings during </w:t>
      </w:r>
      <w:r w:rsidR="00C219CC">
        <w:t xml:space="preserve">the </w:t>
      </w:r>
      <w:r w:rsidR="00164012">
        <w:t>design</w:t>
      </w:r>
      <w:r>
        <w:t xml:space="preserve"> </w:t>
      </w:r>
      <w:r w:rsidR="00C219CC">
        <w:t>stage</w:t>
      </w:r>
      <w:r>
        <w:t xml:space="preserve">. </w:t>
      </w:r>
    </w:p>
    <w:p w14:paraId="5EFC9459" w14:textId="542F61FD" w:rsidR="0085307E" w:rsidRDefault="0085307E" w:rsidP="0085307E">
      <w:r w:rsidRPr="007D75B2">
        <w:t xml:space="preserve">Schedule compression in the design stage requires appropriate interfaces and iterations between designers </w:t>
      </w:r>
      <w:r w:rsidR="00021D4E">
        <w:t xml:space="preserve">responsible for </w:t>
      </w:r>
      <w:r w:rsidRPr="007D75B2">
        <w:t>manufacture</w:t>
      </w:r>
      <w:r w:rsidR="00021D4E">
        <w:t>d</w:t>
      </w:r>
      <w:r w:rsidRPr="007D75B2">
        <w:t xml:space="preserve"> and </w:t>
      </w:r>
      <w:r w:rsidR="00382AA7">
        <w:t xml:space="preserve">site </w:t>
      </w:r>
      <w:r w:rsidRPr="007D75B2">
        <w:t>construct</w:t>
      </w:r>
      <w:r w:rsidR="00021D4E">
        <w:t>ed components</w:t>
      </w:r>
      <w:r w:rsidRPr="007D75B2">
        <w:t>.</w:t>
      </w:r>
      <w:r w:rsidR="000E4F5F">
        <w:t xml:space="preserve"> </w:t>
      </w:r>
      <w:r w:rsidR="00764154" w:rsidRPr="007D75B2">
        <w:t xml:space="preserve">OSC </w:t>
      </w:r>
      <w:r w:rsidR="00CC36FE">
        <w:t>enables</w:t>
      </w:r>
      <w:r w:rsidR="00281A11">
        <w:t xml:space="preserve"> </w:t>
      </w:r>
      <w:r w:rsidR="00764154" w:rsidRPr="007D75B2">
        <w:t>designers to reduce effort on repetitive features.</w:t>
      </w:r>
      <w:r w:rsidR="00764154">
        <w:t xml:space="preserve"> </w:t>
      </w:r>
      <w:r w:rsidR="00A8647F">
        <w:t>Design decisions</w:t>
      </w:r>
      <w:r w:rsidRPr="007D75B2">
        <w:t xml:space="preserve"> must be </w:t>
      </w:r>
      <w:r w:rsidR="00C04F25">
        <w:t>‘</w:t>
      </w:r>
      <w:r w:rsidRPr="007D75B2">
        <w:t>frozen</w:t>
      </w:r>
      <w:r w:rsidR="00C04F25">
        <w:t>’</w:t>
      </w:r>
      <w:r w:rsidRPr="007D75B2">
        <w:t xml:space="preserve"> </w:t>
      </w:r>
      <w:r w:rsidR="00DA2674">
        <w:t>at early sta</w:t>
      </w:r>
      <w:r w:rsidR="00545473">
        <w:t xml:space="preserve">ges </w:t>
      </w:r>
      <w:r w:rsidRPr="007D75B2">
        <w:t>to enable OSC component manufacture</w:t>
      </w:r>
      <w:r w:rsidR="00F93B5C">
        <w:t>.</w:t>
      </w:r>
      <w:r w:rsidR="00F93B5C" w:rsidRPr="007D75B2">
        <w:t xml:space="preserve"> </w:t>
      </w:r>
      <w:r w:rsidR="00F93B5C">
        <w:t>O</w:t>
      </w:r>
      <w:r w:rsidRPr="007D75B2">
        <w:t>nly minimal changes</w:t>
      </w:r>
      <w:r w:rsidR="00F93B5C">
        <w:t xml:space="preserve"> are</w:t>
      </w:r>
      <w:r w:rsidR="00D76F78">
        <w:t xml:space="preserve"> </w:t>
      </w:r>
      <w:r w:rsidR="00F22A06">
        <w:t>accepted during manufacturing</w:t>
      </w:r>
      <w:r w:rsidR="00C62C58">
        <w:t>,</w:t>
      </w:r>
      <w:r w:rsidRPr="007D75B2">
        <w:t xml:space="preserve"> meeting strict change management requirements. </w:t>
      </w:r>
    </w:p>
    <w:p w14:paraId="6771C203" w14:textId="5A5F00CD" w:rsidR="00A8647F" w:rsidRPr="00386A3A" w:rsidRDefault="00A8647F" w:rsidP="00CB3687">
      <w:pPr>
        <w:pStyle w:val="Breakouttext"/>
        <w:rPr>
          <w:b/>
        </w:rPr>
      </w:pPr>
      <w:r w:rsidRPr="00386A3A">
        <w:t xml:space="preserve">For example, for a </w:t>
      </w:r>
      <w:r w:rsidR="007C0123" w:rsidRPr="00386A3A">
        <w:t xml:space="preserve">volumetric </w:t>
      </w:r>
      <w:r w:rsidRPr="00386A3A">
        <w:t xml:space="preserve">school </w:t>
      </w:r>
      <w:r w:rsidR="007C0123" w:rsidRPr="00386A3A">
        <w:t>classroom</w:t>
      </w:r>
      <w:r w:rsidRPr="00386A3A">
        <w:t xml:space="preserve">, while </w:t>
      </w:r>
      <w:r w:rsidR="007C0123" w:rsidRPr="00386A3A">
        <w:t xml:space="preserve">it may not be necessary to fix </w:t>
      </w:r>
      <w:r w:rsidR="007C0123" w:rsidRPr="00386A3A">
        <w:rPr>
          <w:i/>
          <w:iCs/>
        </w:rPr>
        <w:t>all</w:t>
      </w:r>
      <w:r w:rsidR="007C0123" w:rsidRPr="00386A3A">
        <w:t xml:space="preserve"> the building design details</w:t>
      </w:r>
      <w:r w:rsidR="000F5472">
        <w:t xml:space="preserve">, such as </w:t>
      </w:r>
      <w:r w:rsidRPr="00DD7266">
        <w:t>internal finishes, external cladding</w:t>
      </w:r>
      <w:r w:rsidR="000F5472">
        <w:t xml:space="preserve"> and </w:t>
      </w:r>
      <w:r w:rsidRPr="00DD7266">
        <w:t>light locations</w:t>
      </w:r>
      <w:r w:rsidR="000F5472">
        <w:t xml:space="preserve">, early, </w:t>
      </w:r>
      <w:r w:rsidRPr="00386A3A">
        <w:t xml:space="preserve">it may be </w:t>
      </w:r>
      <w:r w:rsidR="007C0123" w:rsidRPr="00386A3A">
        <w:t>useful for the</w:t>
      </w:r>
      <w:r w:rsidR="00875687">
        <w:rPr>
          <w:rFonts w:ascii="Calibri" w:hAnsi="Calibri" w:cs="Calibri"/>
        </w:rPr>
        <w:t> </w:t>
      </w:r>
      <w:r w:rsidR="007C0123" w:rsidRPr="00386A3A">
        <w:t>schedule</w:t>
      </w:r>
      <w:r w:rsidRPr="00386A3A">
        <w:rPr>
          <w:b/>
        </w:rPr>
        <w:t xml:space="preserve"> to lock-in those </w:t>
      </w:r>
      <w:r w:rsidR="00F961F8">
        <w:rPr>
          <w:b/>
        </w:rPr>
        <w:t xml:space="preserve">items </w:t>
      </w:r>
      <w:r w:rsidRPr="00386A3A">
        <w:rPr>
          <w:b/>
        </w:rPr>
        <w:t xml:space="preserve">that interface and would delay other design work </w:t>
      </w:r>
      <w:proofErr w:type="gramStart"/>
      <w:r w:rsidRPr="00C41F0F">
        <w:rPr>
          <w:b/>
        </w:rPr>
        <w:t>e</w:t>
      </w:r>
      <w:r w:rsidRPr="00386A3A">
        <w:rPr>
          <w:b/>
        </w:rPr>
        <w:t>.</w:t>
      </w:r>
      <w:r w:rsidRPr="00C41F0F">
        <w:rPr>
          <w:b/>
        </w:rPr>
        <w:t>g.</w:t>
      </w:r>
      <w:proofErr w:type="gramEnd"/>
      <w:r w:rsidRPr="00C41F0F">
        <w:rPr>
          <w:b/>
        </w:rPr>
        <w:t xml:space="preserve"> footing location, tie-down bolt arrangement, door and window position and plumbing and electrical connection points</w:t>
      </w:r>
      <w:r w:rsidRPr="00386A3A">
        <w:rPr>
          <w:b/>
        </w:rPr>
        <w:t>.</w:t>
      </w:r>
    </w:p>
    <w:p w14:paraId="3B7DFFEA" w14:textId="1A4FB374" w:rsidR="00386A3A" w:rsidRDefault="007C0123" w:rsidP="007C0123">
      <w:bookmarkStart w:id="216" w:name="_Toc88743238"/>
      <w:bookmarkStart w:id="217" w:name="_Toc88756649"/>
      <w:bookmarkStart w:id="218" w:name="_Toc88756816"/>
      <w:bookmarkStart w:id="219" w:name="_Toc106283132"/>
      <w:bookmarkStart w:id="220" w:name="_Toc86399171"/>
      <w:bookmarkStart w:id="221" w:name="_Toc81557493"/>
      <w:bookmarkStart w:id="222" w:name="_Toc81990223"/>
      <w:bookmarkStart w:id="223" w:name="_Toc82001898"/>
      <w:bookmarkStart w:id="224" w:name="_Toc82100664"/>
      <w:bookmarkStart w:id="225" w:name="_Toc82171703"/>
      <w:bookmarkStart w:id="226" w:name="_Toc82441428"/>
      <w:r>
        <w:t xml:space="preserve">In a traditional build, progress is sequential with strong dependencies, such as building one level after another. </w:t>
      </w:r>
    </w:p>
    <w:p w14:paraId="2011BBCA" w14:textId="10D0F61A" w:rsidR="007C0123" w:rsidRPr="007D75B2" w:rsidRDefault="007C0123" w:rsidP="007C0123">
      <w:r>
        <w:t>In manufacturing, the goal is to mass</w:t>
      </w:r>
      <w:r>
        <w:noBreakHyphen/>
        <w:t xml:space="preserve">produce a standard product fully with minimum interruptions to design flow, as changing designs limits the ability to standardise or mass produce. </w:t>
      </w:r>
    </w:p>
    <w:p w14:paraId="635DEC34" w14:textId="79AB78A6" w:rsidR="007C0123" w:rsidRPr="007844B3" w:rsidRDefault="007C0123" w:rsidP="007C0123">
      <w:r>
        <w:t xml:space="preserve">When working with </w:t>
      </w:r>
      <w:r w:rsidR="00736D08">
        <w:t>OSC</w:t>
      </w:r>
      <w:r>
        <w:t xml:space="preserve">, </w:t>
      </w:r>
      <w:r w:rsidR="00E22CFF">
        <w:t>p</w:t>
      </w:r>
      <w:r>
        <w:t xml:space="preserve">roject </w:t>
      </w:r>
      <w:r w:rsidR="00E22CFF">
        <w:t>m</w:t>
      </w:r>
      <w:r>
        <w:t xml:space="preserve">anagers must understand the differences </w:t>
      </w:r>
      <w:r w:rsidR="00DC40A5">
        <w:t>between</w:t>
      </w:r>
      <w:r>
        <w:t xml:space="preserve"> manufacturing and construction schedules and how they can be aligned.</w:t>
      </w:r>
    </w:p>
    <w:p w14:paraId="253B7899" w14:textId="15647D3A" w:rsidR="007C0123" w:rsidRDefault="007C0123" w:rsidP="007C0123">
      <w:r>
        <w:t xml:space="preserve">In projects with a high degree of </w:t>
      </w:r>
      <w:r w:rsidR="00DC40A5">
        <w:t>OSC</w:t>
      </w:r>
      <w:r>
        <w:t>, such as those with a high percentage of modular or volumetric items, the manufacturing schedule will drive (or determine) the project schedule</w:t>
      </w:r>
      <w:r w:rsidRPr="00BF0BAF">
        <w:t xml:space="preserve">. </w:t>
      </w:r>
      <w:r w:rsidR="00827AB8">
        <w:t>A</w:t>
      </w:r>
      <w:r w:rsidRPr="00BF0BAF">
        <w:t>llow</w:t>
      </w:r>
      <w:r w:rsidR="00827AB8">
        <w:t>ing</w:t>
      </w:r>
      <w:r w:rsidRPr="00BF0BAF">
        <w:t xml:space="preserve"> entire or partial components </w:t>
      </w:r>
      <w:r w:rsidR="005F2A11">
        <w:t>to</w:t>
      </w:r>
      <w:r w:rsidRPr="00BF0BAF">
        <w:t xml:space="preserve"> be manufactured in parallel, or even before, onsite work and deliver</w:t>
      </w:r>
      <w:r>
        <w:t>y</w:t>
      </w:r>
      <w:r w:rsidRPr="00BF0BAF">
        <w:t xml:space="preserve"> for installation </w:t>
      </w:r>
      <w:r>
        <w:t>is</w:t>
      </w:r>
      <w:r w:rsidRPr="00BF0BAF">
        <w:t xml:space="preserve"> required.</w:t>
      </w:r>
      <w:r>
        <w:t xml:space="preserve"> </w:t>
      </w:r>
    </w:p>
    <w:p w14:paraId="758E3E60" w14:textId="77777777" w:rsidR="007C0123" w:rsidRDefault="007C0123" w:rsidP="007C0123">
      <w:pPr>
        <w:keepNext/>
        <w:sectPr w:rsidR="007C0123" w:rsidSect="006F5A67">
          <w:type w:val="continuous"/>
          <w:pgSz w:w="11906" w:h="16838" w:code="9"/>
          <w:pgMar w:top="2160" w:right="1440" w:bottom="1987" w:left="1440" w:header="461" w:footer="576" w:gutter="0"/>
          <w:cols w:num="2" w:space="566"/>
          <w:docGrid w:linePitch="360"/>
        </w:sectPr>
      </w:pPr>
    </w:p>
    <w:p w14:paraId="6CFBDCF0" w14:textId="77777777" w:rsidR="007C0123" w:rsidRDefault="007C0123" w:rsidP="007C0123">
      <w:pPr>
        <w:keepNext/>
        <w:ind w:left="-284"/>
        <w:jc w:val="center"/>
      </w:pPr>
      <w:r w:rsidRPr="00147F1E">
        <w:rPr>
          <w:noProof/>
        </w:rPr>
        <w:lastRenderedPageBreak/>
        <w:drawing>
          <wp:inline distT="0" distB="0" distL="0" distR="0" wp14:anchorId="2F3BDBAC" wp14:editId="647EFE14">
            <wp:extent cx="5415148" cy="27256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5461456" cy="2748934"/>
                    </a:xfrm>
                    <a:prstGeom prst="rect">
                      <a:avLst/>
                    </a:prstGeom>
                    <a:noFill/>
                    <a:ln>
                      <a:noFill/>
                    </a:ln>
                  </pic:spPr>
                </pic:pic>
              </a:graphicData>
            </a:graphic>
          </wp:inline>
        </w:drawing>
      </w:r>
    </w:p>
    <w:p w14:paraId="12B7BF45" w14:textId="77777777" w:rsidR="00386A3A" w:rsidRDefault="007C0123" w:rsidP="00386A3A">
      <w:pPr>
        <w:pStyle w:val="Caption"/>
      </w:pPr>
      <w:r>
        <w:t>Project schedule subordinated to manufacturing - high degree of OSC</w:t>
      </w:r>
    </w:p>
    <w:p w14:paraId="33D9E5E3" w14:textId="77777777" w:rsidR="00386A3A" w:rsidRDefault="00386A3A" w:rsidP="00386A3A">
      <w:pPr>
        <w:pStyle w:val="Caption"/>
        <w:rPr>
          <w:b w:val="0"/>
          <w:bCs w:val="0"/>
          <w:color w:val="auto"/>
          <w:sz w:val="20"/>
        </w:rPr>
      </w:pPr>
    </w:p>
    <w:p w14:paraId="7A8C3D3F" w14:textId="19FF81E4" w:rsidR="007C0123" w:rsidRPr="00386A3A" w:rsidRDefault="007C0123" w:rsidP="00386A3A">
      <w:pPr>
        <w:pStyle w:val="Caption"/>
        <w:rPr>
          <w:b w:val="0"/>
          <w:bCs w:val="0"/>
          <w:color w:val="auto"/>
          <w:sz w:val="20"/>
        </w:rPr>
      </w:pPr>
      <w:r w:rsidRPr="00386A3A">
        <w:rPr>
          <w:b w:val="0"/>
          <w:bCs w:val="0"/>
          <w:color w:val="auto"/>
          <w:sz w:val="20"/>
        </w:rPr>
        <w:t xml:space="preserve">If there is a low degree of </w:t>
      </w:r>
      <w:r w:rsidR="00DC40A5">
        <w:rPr>
          <w:b w:val="0"/>
          <w:bCs w:val="0"/>
          <w:color w:val="auto"/>
          <w:sz w:val="20"/>
        </w:rPr>
        <w:t>OSC</w:t>
      </w:r>
      <w:r w:rsidRPr="00386A3A">
        <w:rPr>
          <w:b w:val="0"/>
          <w:bCs w:val="0"/>
          <w:color w:val="auto"/>
          <w:sz w:val="20"/>
        </w:rPr>
        <w:t xml:space="preserve">, the project schedule should take precedence over the manufacturing schedule and the items should be delivered as required. The </w:t>
      </w:r>
      <w:r w:rsidR="00E22CFF">
        <w:rPr>
          <w:b w:val="0"/>
          <w:bCs w:val="0"/>
          <w:color w:val="auto"/>
          <w:sz w:val="20"/>
        </w:rPr>
        <w:t>p</w:t>
      </w:r>
      <w:r w:rsidRPr="00386A3A">
        <w:rPr>
          <w:b w:val="0"/>
          <w:bCs w:val="0"/>
          <w:color w:val="auto"/>
          <w:sz w:val="20"/>
        </w:rPr>
        <w:t xml:space="preserve">roject </w:t>
      </w:r>
      <w:r w:rsidR="00E22CFF">
        <w:rPr>
          <w:b w:val="0"/>
          <w:bCs w:val="0"/>
          <w:color w:val="auto"/>
          <w:sz w:val="20"/>
        </w:rPr>
        <w:t>m</w:t>
      </w:r>
      <w:r w:rsidRPr="00386A3A">
        <w:rPr>
          <w:b w:val="0"/>
          <w:bCs w:val="0"/>
          <w:color w:val="auto"/>
          <w:sz w:val="20"/>
        </w:rPr>
        <w:t>anager needs to know the production freeze and lead time window to inform manufacturing of accelerated timelines or delays.</w:t>
      </w:r>
    </w:p>
    <w:p w14:paraId="01DC8FE5" w14:textId="77777777" w:rsidR="007C0123" w:rsidRDefault="007C0123" w:rsidP="007C0123">
      <w:pPr>
        <w:keepNext/>
      </w:pPr>
    </w:p>
    <w:p w14:paraId="60146178" w14:textId="77777777" w:rsidR="00875687" w:rsidRDefault="00875687" w:rsidP="007C0123">
      <w:pPr>
        <w:keepNext/>
      </w:pPr>
    </w:p>
    <w:p w14:paraId="71168C73" w14:textId="14C9194E" w:rsidR="00386A3A" w:rsidRDefault="00386A3A" w:rsidP="007C0123">
      <w:pPr>
        <w:keepNext/>
        <w:sectPr w:rsidR="00386A3A" w:rsidSect="00E1559F">
          <w:type w:val="continuous"/>
          <w:pgSz w:w="11906" w:h="16838" w:code="9"/>
          <w:pgMar w:top="2160" w:right="1440" w:bottom="1987" w:left="1440" w:header="461" w:footer="576" w:gutter="0"/>
          <w:cols w:space="566"/>
          <w:docGrid w:linePitch="360"/>
        </w:sectPr>
      </w:pPr>
    </w:p>
    <w:p w14:paraId="09170DA5" w14:textId="77777777" w:rsidR="007C0123" w:rsidRDefault="007C0123" w:rsidP="007C0123">
      <w:pPr>
        <w:keepNext/>
        <w:ind w:left="-284"/>
      </w:pPr>
      <w:r w:rsidRPr="00147F1E">
        <w:rPr>
          <w:noProof/>
        </w:rPr>
        <w:drawing>
          <wp:inline distT="0" distB="0" distL="0" distR="0" wp14:anchorId="5F72961E" wp14:editId="49F5D923">
            <wp:extent cx="6063495" cy="305195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6079151" cy="3059838"/>
                    </a:xfrm>
                    <a:prstGeom prst="rect">
                      <a:avLst/>
                    </a:prstGeom>
                    <a:noFill/>
                    <a:ln>
                      <a:noFill/>
                    </a:ln>
                  </pic:spPr>
                </pic:pic>
              </a:graphicData>
            </a:graphic>
          </wp:inline>
        </w:drawing>
      </w:r>
    </w:p>
    <w:p w14:paraId="54731BC7" w14:textId="77777777" w:rsidR="007C0123" w:rsidRDefault="007C0123" w:rsidP="007C0123">
      <w:pPr>
        <w:pStyle w:val="Caption"/>
      </w:pPr>
      <w:r>
        <w:t>Manufacturing subordinated to project schedule - low degree of OSC</w:t>
      </w:r>
    </w:p>
    <w:p w14:paraId="5EFD7AE8" w14:textId="77777777" w:rsidR="007C0123" w:rsidRDefault="007C0123" w:rsidP="007C0123">
      <w:pPr>
        <w:sectPr w:rsidR="007C0123" w:rsidSect="00067567">
          <w:type w:val="continuous"/>
          <w:pgSz w:w="11906" w:h="16838" w:code="9"/>
          <w:pgMar w:top="2160" w:right="1440" w:bottom="1987" w:left="1440" w:header="461" w:footer="576" w:gutter="0"/>
          <w:cols w:space="708"/>
          <w:docGrid w:linePitch="360"/>
        </w:sectPr>
      </w:pPr>
    </w:p>
    <w:p w14:paraId="3D60F969" w14:textId="610A398D" w:rsidR="007C0123" w:rsidRDefault="007C0123" w:rsidP="007C0123">
      <w:r w:rsidRPr="007D75B2">
        <w:lastRenderedPageBreak/>
        <w:t xml:space="preserve">Unless there are clear parallels and an objective and independent assessment indicates the possibility to do so, the project team should resist the temptation </w:t>
      </w:r>
      <w:r w:rsidR="00785CA9">
        <w:t>to add OSC at a late stage</w:t>
      </w:r>
      <w:r w:rsidRPr="007D75B2">
        <w:t>, particularly to help a project already in distress.</w:t>
      </w:r>
      <w:r>
        <w:t xml:space="preserve"> </w:t>
      </w:r>
      <w:r w:rsidR="00827AB8">
        <w:t>Late addition of OSC</w:t>
      </w:r>
      <w:r>
        <w:t xml:space="preserve"> would cause additional strain</w:t>
      </w:r>
      <w:r w:rsidR="00785CA9">
        <w:t>s</w:t>
      </w:r>
      <w:r>
        <w:t xml:space="preserve"> on </w:t>
      </w:r>
      <w:r w:rsidR="00785CA9">
        <w:t xml:space="preserve">the </w:t>
      </w:r>
      <w:r>
        <w:t xml:space="preserve">program, such as: </w:t>
      </w:r>
    </w:p>
    <w:p w14:paraId="4C4D16E6" w14:textId="2011BDC0" w:rsidR="007C0123" w:rsidRDefault="00785CA9" w:rsidP="007C0123">
      <w:pPr>
        <w:pStyle w:val="Bullet1"/>
      </w:pPr>
      <w:r>
        <w:t xml:space="preserve">additional </w:t>
      </w:r>
      <w:r w:rsidR="007C0123">
        <w:t>design time</w:t>
      </w:r>
    </w:p>
    <w:p w14:paraId="447442A8" w14:textId="750FF353" w:rsidR="007C0123" w:rsidRDefault="007C0123" w:rsidP="007C0123">
      <w:pPr>
        <w:pStyle w:val="Bullet1"/>
      </w:pPr>
      <w:r>
        <w:t>additional procurement</w:t>
      </w:r>
    </w:p>
    <w:p w14:paraId="3B2DFD59" w14:textId="52BE2915" w:rsidR="007C0123" w:rsidRPr="007D75B2" w:rsidRDefault="007C0123" w:rsidP="007C0123">
      <w:pPr>
        <w:pStyle w:val="Bullet1"/>
      </w:pPr>
      <w:r>
        <w:t>modifications to site</w:t>
      </w:r>
      <w:r w:rsidR="00785CA9">
        <w:t>.</w:t>
      </w:r>
    </w:p>
    <w:p w14:paraId="2ABF049C" w14:textId="67BDB3BD" w:rsidR="00386A3A" w:rsidRDefault="007C0123" w:rsidP="007C0123">
      <w:r>
        <w:t xml:space="preserve">The </w:t>
      </w:r>
      <w:hyperlink r:id="rId104">
        <w:r w:rsidRPr="7F06F975">
          <w:rPr>
            <w:rStyle w:val="Hyperlink"/>
          </w:rPr>
          <w:t>RTCC Guide</w:t>
        </w:r>
      </w:hyperlink>
      <w:r w:rsidRPr="7F06F975">
        <w:rPr>
          <w:color w:val="00698F" w:themeColor="accent1"/>
        </w:rPr>
        <w:t xml:space="preserve"> </w:t>
      </w:r>
      <w:r>
        <w:t>provides improved measures to schedule work, assess risk and track progress, such as earned value management, that are suitable for projects with onsite and offsite elements.</w:t>
      </w:r>
    </w:p>
    <w:p w14:paraId="37EF12C8" w14:textId="180C4BA7" w:rsidR="007C0123" w:rsidRPr="00B37CE2" w:rsidRDefault="007C0123" w:rsidP="007C0123">
      <w:r w:rsidRPr="00B37CE2">
        <w:t>Development of the manufacturing schedule should also consider:</w:t>
      </w:r>
    </w:p>
    <w:p w14:paraId="69B066E8" w14:textId="3DCC38EF" w:rsidR="007C0123" w:rsidRPr="00B37CE2" w:rsidRDefault="007C0123" w:rsidP="007C0123">
      <w:pPr>
        <w:pStyle w:val="Bullet1"/>
        <w:spacing w:line="259" w:lineRule="auto"/>
        <w:ind w:left="357" w:hanging="357"/>
        <w:contextualSpacing w:val="0"/>
      </w:pPr>
      <w:r w:rsidRPr="00B37CE2">
        <w:t xml:space="preserve">the need for lead items such as the production of templates, </w:t>
      </w:r>
      <w:proofErr w:type="gramStart"/>
      <w:r w:rsidRPr="00B37CE2">
        <w:t>moulds</w:t>
      </w:r>
      <w:proofErr w:type="gramEnd"/>
      <w:r w:rsidRPr="00B37CE2">
        <w:t xml:space="preserve"> and jigs</w:t>
      </w:r>
      <w:r w:rsidR="00F022F1">
        <w:t>.</w:t>
      </w:r>
    </w:p>
    <w:p w14:paraId="2F68D3D5" w14:textId="554C0B09" w:rsidR="007C0123" w:rsidRPr="00B37CE2" w:rsidRDefault="007C0123" w:rsidP="007C0123">
      <w:pPr>
        <w:pStyle w:val="Bullet1"/>
        <w:spacing w:line="259" w:lineRule="auto"/>
        <w:ind w:left="357" w:hanging="357"/>
        <w:contextualSpacing w:val="0"/>
      </w:pPr>
      <w:r w:rsidRPr="00B37CE2">
        <w:t>the availability of skilled resources at the manufacturer and for offsite assembly</w:t>
      </w:r>
      <w:r w:rsidR="00F022F1">
        <w:t>.</w:t>
      </w:r>
    </w:p>
    <w:p w14:paraId="63936E64" w14:textId="77777777" w:rsidR="007C0123" w:rsidRDefault="007C0123" w:rsidP="007C0123">
      <w:pPr>
        <w:pStyle w:val="Bullet1"/>
        <w:spacing w:line="259" w:lineRule="auto"/>
        <w:ind w:left="357" w:hanging="357"/>
        <w:contextualSpacing w:val="0"/>
      </w:pPr>
      <w:r w:rsidRPr="00B37CE2">
        <w:t>availability of appropriate lifting equipment and suitable transport</w:t>
      </w:r>
      <w:r>
        <w:t>.</w:t>
      </w:r>
    </w:p>
    <w:p w14:paraId="1F4DE8B5" w14:textId="77777777" w:rsidR="00386A3A" w:rsidRDefault="007C0123" w:rsidP="00875687">
      <w:pPr>
        <w:ind w:right="206"/>
      </w:pPr>
      <w:r>
        <w:t xml:space="preserve">As OSC component complexity increases, so may requirements for a particular sequence in OSC manufacture linked to onsite construction </w:t>
      </w:r>
      <w:proofErr w:type="gramStart"/>
      <w:r>
        <w:t>e.g.</w:t>
      </w:r>
      <w:proofErr w:type="gramEnd"/>
      <w:r>
        <w:t xml:space="preserve"> bottom configuration modular units must be manufactured and installed onsite before top. </w:t>
      </w:r>
    </w:p>
    <w:p w14:paraId="29FECE44" w14:textId="130B2A7F" w:rsidR="007C0123" w:rsidRDefault="007C0123" w:rsidP="007C0123">
      <w:r>
        <w:t>The knock</w:t>
      </w:r>
      <w:r>
        <w:noBreakHyphen/>
        <w:t xml:space="preserve">on effect of out of sequence production or defects in initial components may have significant ramifications on the program. To </w:t>
      </w:r>
      <w:r w:rsidR="005F2A11">
        <w:t>treat</w:t>
      </w:r>
      <w:r>
        <w:t xml:space="preserve"> this risk, the supply schedule may include not only OSC component timing, but also links between components</w:t>
      </w:r>
      <w:r w:rsidR="005F2A11">
        <w:t>. There may also be penalties in place to disincentivise delays from</w:t>
      </w:r>
      <w:r>
        <w:t xml:space="preserve"> the supplier.</w:t>
      </w:r>
    </w:p>
    <w:p w14:paraId="562CCC14" w14:textId="35687BC7" w:rsidR="00A8647F" w:rsidRPr="00A8647F" w:rsidRDefault="00A8647F" w:rsidP="00CF1880">
      <w:pPr>
        <w:pStyle w:val="Heading3"/>
      </w:pPr>
      <w:bookmarkStart w:id="227" w:name="_Toc106802867"/>
      <w:bookmarkStart w:id="228" w:name="_Toc106968992"/>
      <w:r w:rsidRPr="007C0123">
        <w:t>Resources</w:t>
      </w:r>
      <w:bookmarkEnd w:id="227"/>
      <w:bookmarkEnd w:id="228"/>
    </w:p>
    <w:p w14:paraId="0F9E079D" w14:textId="77777777" w:rsidR="00A8647F" w:rsidRPr="00316099" w:rsidRDefault="00A8647F" w:rsidP="00A8647F">
      <w:pPr>
        <w:pStyle w:val="Heading4"/>
      </w:pPr>
      <w:r>
        <w:t>Participant selection</w:t>
      </w:r>
    </w:p>
    <w:p w14:paraId="02E41912" w14:textId="77777777" w:rsidR="00A8647F" w:rsidRPr="00D57595" w:rsidRDefault="00A8647F" w:rsidP="00A8647F">
      <w:pPr>
        <w:pStyle w:val="NormalIndent"/>
        <w:ind w:left="0"/>
      </w:pPr>
      <w:r w:rsidRPr="00D57595">
        <w:t>Make an early assessment of participant capability and base pre</w:t>
      </w:r>
      <w:r>
        <w:noBreakHyphen/>
      </w:r>
      <w:r w:rsidRPr="00D57595">
        <w:t>qualification on participants’:</w:t>
      </w:r>
    </w:p>
    <w:p w14:paraId="03A27F37" w14:textId="4969F171" w:rsidR="00A8647F" w:rsidRPr="00D57595" w:rsidRDefault="00A8647F" w:rsidP="00A8647F">
      <w:pPr>
        <w:pStyle w:val="Bullet1"/>
        <w:spacing w:line="259" w:lineRule="auto"/>
        <w:ind w:left="357" w:hanging="357"/>
        <w:contextualSpacing w:val="0"/>
      </w:pPr>
      <w:r w:rsidRPr="00D57595">
        <w:t xml:space="preserve">organisational maturity (processes, </w:t>
      </w:r>
      <w:proofErr w:type="gramStart"/>
      <w:r w:rsidRPr="00D57595">
        <w:t>technology</w:t>
      </w:r>
      <w:proofErr w:type="gramEnd"/>
      <w:r w:rsidRPr="00D57595">
        <w:t xml:space="preserve"> and human resources)</w:t>
      </w:r>
    </w:p>
    <w:p w14:paraId="0BF712E3" w14:textId="57D60CC1" w:rsidR="00A8647F" w:rsidRPr="00D57595" w:rsidRDefault="00A8647F" w:rsidP="00A8647F">
      <w:pPr>
        <w:pStyle w:val="Bullet1"/>
        <w:spacing w:line="259" w:lineRule="auto"/>
        <w:ind w:left="357" w:hanging="357"/>
        <w:contextualSpacing w:val="0"/>
      </w:pPr>
      <w:r w:rsidRPr="00D57595">
        <w:t>risk profile, including financial stability and health and safety record</w:t>
      </w:r>
      <w:r>
        <w:t xml:space="preserve"> (DTF can assist through the Construction Supply Register)</w:t>
      </w:r>
    </w:p>
    <w:p w14:paraId="209C57E3" w14:textId="4D2B7C2F" w:rsidR="00A8647F" w:rsidRPr="00D57595" w:rsidRDefault="00A8647F" w:rsidP="00A8647F">
      <w:pPr>
        <w:pStyle w:val="Bullet1"/>
        <w:spacing w:line="259" w:lineRule="auto"/>
        <w:ind w:left="357" w:hanging="357"/>
        <w:contextualSpacing w:val="0"/>
      </w:pPr>
      <w:r w:rsidRPr="00D57595">
        <w:t xml:space="preserve">experience, </w:t>
      </w:r>
      <w:proofErr w:type="gramStart"/>
      <w:r w:rsidRPr="00D57595">
        <w:t>capacity</w:t>
      </w:r>
      <w:proofErr w:type="gramEnd"/>
      <w:r w:rsidRPr="00D57595">
        <w:t xml:space="preserve"> and workload/pipeline</w:t>
      </w:r>
    </w:p>
    <w:p w14:paraId="28E46A59" w14:textId="6AA089EE" w:rsidR="00A8647F" w:rsidRPr="00D57595" w:rsidRDefault="00A8647F" w:rsidP="00A8647F">
      <w:pPr>
        <w:pStyle w:val="Bullet1"/>
        <w:spacing w:line="259" w:lineRule="auto"/>
        <w:ind w:left="357" w:hanging="357"/>
        <w:contextualSpacing w:val="0"/>
      </w:pPr>
      <w:r w:rsidRPr="00D57595">
        <w:t>accreditation and quality assurance</w:t>
      </w:r>
    </w:p>
    <w:p w14:paraId="5DD0A4D5" w14:textId="19ECB4C6" w:rsidR="00A8647F" w:rsidRDefault="00A8647F" w:rsidP="00A8647F">
      <w:pPr>
        <w:pStyle w:val="Bullet1"/>
        <w:spacing w:line="259" w:lineRule="auto"/>
        <w:ind w:left="357" w:hanging="357"/>
        <w:contextualSpacing w:val="0"/>
      </w:pPr>
      <w:r>
        <w:t xml:space="preserve">record of </w:t>
      </w:r>
      <w:r w:rsidRPr="00D57595">
        <w:t>digital capability and innovation</w:t>
      </w:r>
    </w:p>
    <w:p w14:paraId="28506AAE" w14:textId="5DCA293A" w:rsidR="00A8647F" w:rsidRDefault="00A8647F" w:rsidP="00A8647F">
      <w:pPr>
        <w:rPr>
          <w:rStyle w:val="Hyperlink"/>
          <w:rFonts w:eastAsiaTheme="majorEastAsia"/>
        </w:rPr>
      </w:pPr>
      <w:r>
        <w:t xml:space="preserve">Victoria is home to several experienced and capable suppliers of OSC components, as illustrated in </w:t>
      </w:r>
      <w:hyperlink r:id="rId105" w:history="1">
        <w:r w:rsidRPr="00545E8E">
          <w:rPr>
            <w:rStyle w:val="Hyperlink"/>
            <w:rFonts w:eastAsiaTheme="majorEastAsia"/>
          </w:rPr>
          <w:t xml:space="preserve">Prefabricated Construction in Victoria </w:t>
        </w:r>
        <w:r>
          <w:rPr>
            <w:rStyle w:val="Hyperlink"/>
            <w:rFonts w:eastAsiaTheme="majorEastAsia"/>
          </w:rPr>
          <w:noBreakHyphen/>
        </w:r>
        <w:r w:rsidRPr="00545E8E">
          <w:rPr>
            <w:rStyle w:val="Hyperlink"/>
            <w:rFonts w:eastAsiaTheme="majorEastAsia"/>
          </w:rPr>
          <w:t xml:space="preserve"> Supply Chain Directory</w:t>
        </w:r>
      </w:hyperlink>
      <w:r w:rsidRPr="6872CCE2">
        <w:rPr>
          <w:rFonts w:eastAsiaTheme="majorEastAsia"/>
        </w:rPr>
        <w:t xml:space="preserve"> </w:t>
      </w:r>
      <w:r>
        <w:rPr>
          <w:rFonts w:eastAsiaTheme="majorEastAsia"/>
        </w:rPr>
        <w:t>(</w:t>
      </w:r>
      <w:r w:rsidRPr="6872CCE2">
        <w:rPr>
          <w:rFonts w:eastAsiaTheme="majorEastAsia"/>
        </w:rPr>
        <w:t>DJPR 2020</w:t>
      </w:r>
      <w:r w:rsidRPr="00C41F0F">
        <w:rPr>
          <w:rFonts w:eastAsiaTheme="majorEastAsia"/>
        </w:rPr>
        <w:t>)</w:t>
      </w:r>
      <w:r w:rsidRPr="6872CCE2">
        <w:rPr>
          <w:rFonts w:eastAsiaTheme="majorEastAsia"/>
        </w:rPr>
        <w:t xml:space="preserve">. </w:t>
      </w:r>
    </w:p>
    <w:p w14:paraId="30194CE2" w14:textId="77777777" w:rsidR="00A8647F" w:rsidRPr="00DD624F" w:rsidRDefault="00A8647F" w:rsidP="00A8647F">
      <w:pPr>
        <w:pStyle w:val="Heading4"/>
      </w:pPr>
      <w:r>
        <w:lastRenderedPageBreak/>
        <w:t>Project team capability</w:t>
      </w:r>
    </w:p>
    <w:p w14:paraId="55A7525E" w14:textId="3F7DE52E" w:rsidR="00A8647F" w:rsidRPr="00D57595" w:rsidRDefault="00A8647F" w:rsidP="00A8647F">
      <w:pPr>
        <w:ind w:right="180"/>
        <w:rPr>
          <w:rFonts w:eastAsia="Times New Roman"/>
        </w:rPr>
      </w:pPr>
      <w:r w:rsidRPr="00D57595">
        <w:rPr>
          <w:rFonts w:eastAsia="Times New Roman"/>
        </w:rPr>
        <w:t xml:space="preserve">Roles include the </w:t>
      </w:r>
      <w:r>
        <w:rPr>
          <w:rFonts w:eastAsia="Times New Roman"/>
        </w:rPr>
        <w:t>c</w:t>
      </w:r>
      <w:r w:rsidRPr="00D57595">
        <w:rPr>
          <w:rFonts w:eastAsia="Times New Roman"/>
        </w:rPr>
        <w:t>lient/</w:t>
      </w:r>
      <w:r>
        <w:rPr>
          <w:rFonts w:eastAsia="Times New Roman"/>
        </w:rPr>
        <w:t>p</w:t>
      </w:r>
      <w:r w:rsidRPr="00D57595">
        <w:rPr>
          <w:rFonts w:eastAsia="Times New Roman"/>
        </w:rPr>
        <w:t xml:space="preserve">roject </w:t>
      </w:r>
      <w:r>
        <w:rPr>
          <w:rFonts w:eastAsia="Times New Roman"/>
        </w:rPr>
        <w:t>o</w:t>
      </w:r>
      <w:r w:rsidRPr="00D57595">
        <w:rPr>
          <w:rFonts w:eastAsia="Times New Roman"/>
        </w:rPr>
        <w:t xml:space="preserve">wner or their representative, </w:t>
      </w:r>
      <w:r>
        <w:rPr>
          <w:rFonts w:eastAsia="Times New Roman"/>
        </w:rPr>
        <w:t>l</w:t>
      </w:r>
      <w:r w:rsidRPr="00D57595">
        <w:rPr>
          <w:rFonts w:eastAsia="Times New Roman"/>
        </w:rPr>
        <w:t xml:space="preserve">ead </w:t>
      </w:r>
      <w:r>
        <w:rPr>
          <w:rFonts w:eastAsia="Times New Roman"/>
        </w:rPr>
        <w:t>d</w:t>
      </w:r>
      <w:r w:rsidRPr="00D57595">
        <w:rPr>
          <w:rFonts w:eastAsia="Times New Roman"/>
        </w:rPr>
        <w:t xml:space="preserve">esigners, </w:t>
      </w:r>
      <w:r>
        <w:rPr>
          <w:rFonts w:eastAsia="Times New Roman"/>
        </w:rPr>
        <w:t>p</w:t>
      </w:r>
      <w:r w:rsidRPr="00D57595">
        <w:rPr>
          <w:rFonts w:eastAsia="Times New Roman"/>
        </w:rPr>
        <w:t xml:space="preserve">roject </w:t>
      </w:r>
      <w:r>
        <w:rPr>
          <w:rFonts w:eastAsia="Times New Roman"/>
        </w:rPr>
        <w:t>m</w:t>
      </w:r>
      <w:r w:rsidRPr="00D57595">
        <w:rPr>
          <w:rFonts w:eastAsia="Times New Roman"/>
        </w:rPr>
        <w:t xml:space="preserve">anagers, </w:t>
      </w:r>
      <w:proofErr w:type="gramStart"/>
      <w:r>
        <w:rPr>
          <w:rFonts w:eastAsia="Times New Roman"/>
        </w:rPr>
        <w:t>c</w:t>
      </w:r>
      <w:r w:rsidRPr="00D57595">
        <w:rPr>
          <w:rFonts w:eastAsia="Times New Roman"/>
        </w:rPr>
        <w:t>ontractor</w:t>
      </w:r>
      <w:r>
        <w:rPr>
          <w:rFonts w:eastAsia="Times New Roman"/>
        </w:rPr>
        <w:t>s</w:t>
      </w:r>
      <w:proofErr w:type="gramEnd"/>
      <w:r>
        <w:rPr>
          <w:rFonts w:eastAsia="Times New Roman"/>
        </w:rPr>
        <w:t xml:space="preserve"> </w:t>
      </w:r>
      <w:r w:rsidRPr="00D57595">
        <w:rPr>
          <w:rFonts w:eastAsia="Times New Roman"/>
        </w:rPr>
        <w:t xml:space="preserve">and </w:t>
      </w:r>
      <w:r>
        <w:rPr>
          <w:rFonts w:eastAsia="Times New Roman"/>
        </w:rPr>
        <w:t>a</w:t>
      </w:r>
      <w:r w:rsidRPr="00D57595">
        <w:rPr>
          <w:rFonts w:eastAsia="Times New Roman"/>
        </w:rPr>
        <w:t xml:space="preserve">dvisors. The ultimate team structure will depend on factors such as the nature, size, </w:t>
      </w:r>
      <w:proofErr w:type="gramStart"/>
      <w:r w:rsidRPr="00D57595">
        <w:rPr>
          <w:rFonts w:eastAsia="Times New Roman"/>
        </w:rPr>
        <w:t>scope</w:t>
      </w:r>
      <w:proofErr w:type="gramEnd"/>
      <w:r w:rsidRPr="00D57595">
        <w:rPr>
          <w:rFonts w:eastAsia="Times New Roman"/>
        </w:rPr>
        <w:t xml:space="preserve"> and commercial model.</w:t>
      </w:r>
    </w:p>
    <w:p w14:paraId="0F0FB8F1" w14:textId="1358FFF8" w:rsidR="00A8647F" w:rsidRPr="00D57595" w:rsidRDefault="00A8647F" w:rsidP="00A8647F">
      <w:pPr>
        <w:ind w:right="180"/>
        <w:rPr>
          <w:rFonts w:eastAsia="Times New Roman"/>
        </w:rPr>
      </w:pPr>
      <w:r w:rsidRPr="00D57595">
        <w:rPr>
          <w:rFonts w:eastAsia="Times New Roman"/>
        </w:rPr>
        <w:t xml:space="preserve">The project team's capability depends on </w:t>
      </w:r>
      <w:r>
        <w:rPr>
          <w:rFonts w:eastAsia="Times New Roman"/>
        </w:rPr>
        <w:t>them</w:t>
      </w:r>
      <w:r w:rsidRPr="00D57595">
        <w:rPr>
          <w:rFonts w:eastAsia="Times New Roman"/>
        </w:rPr>
        <w:t xml:space="preserve"> being provisioned with competent staff, time, </w:t>
      </w:r>
      <w:proofErr w:type="gramStart"/>
      <w:r w:rsidRPr="00D57595">
        <w:rPr>
          <w:rFonts w:eastAsia="Times New Roman"/>
        </w:rPr>
        <w:t>tools</w:t>
      </w:r>
      <w:proofErr w:type="gramEnd"/>
      <w:r w:rsidRPr="00D57595">
        <w:rPr>
          <w:rFonts w:eastAsia="Times New Roman"/>
        </w:rPr>
        <w:t xml:space="preserve"> and resources</w:t>
      </w:r>
      <w:r w:rsidR="00C71345">
        <w:rPr>
          <w:rFonts w:eastAsia="Times New Roman"/>
        </w:rPr>
        <w:t>,</w:t>
      </w:r>
      <w:r w:rsidRPr="00D57595">
        <w:rPr>
          <w:rFonts w:eastAsia="Times New Roman"/>
        </w:rPr>
        <w:t xml:space="preserve"> supported by pertinent information, policies and procedures.</w:t>
      </w:r>
    </w:p>
    <w:p w14:paraId="6936B264" w14:textId="229FC9DC" w:rsidR="00A8647F" w:rsidRPr="00D57595" w:rsidRDefault="00A8647F" w:rsidP="00A8647F">
      <w:pPr>
        <w:rPr>
          <w:rFonts w:eastAsia="Times New Roman"/>
        </w:rPr>
      </w:pPr>
      <w:r w:rsidRPr="00D57595">
        <w:rPr>
          <w:rFonts w:eastAsia="Times New Roman"/>
          <w:bCs/>
        </w:rPr>
        <w:t xml:space="preserve">The </w:t>
      </w:r>
      <w:hyperlink r:id="rId106" w:history="1">
        <w:r w:rsidRPr="00D57595">
          <w:rPr>
            <w:rStyle w:val="Hyperlink"/>
            <w:rFonts w:eastAsia="Times New Roman"/>
            <w:bCs/>
          </w:rPr>
          <w:t>Digital Asset Policy</w:t>
        </w:r>
      </w:hyperlink>
      <w:r w:rsidRPr="00D57595">
        <w:rPr>
          <w:rFonts w:eastAsia="Times New Roman"/>
          <w:bCs/>
        </w:rPr>
        <w:t xml:space="preserve"> requires clear allocation of information management accountabilities and responsibilities and fit</w:t>
      </w:r>
      <w:r>
        <w:rPr>
          <w:rFonts w:eastAsia="Times New Roman"/>
          <w:bCs/>
        </w:rPr>
        <w:noBreakHyphen/>
      </w:r>
      <w:r w:rsidRPr="00D57595">
        <w:rPr>
          <w:rFonts w:eastAsia="Times New Roman"/>
          <w:bCs/>
        </w:rPr>
        <w:t>for</w:t>
      </w:r>
      <w:r>
        <w:rPr>
          <w:rFonts w:eastAsia="Times New Roman"/>
          <w:bCs/>
        </w:rPr>
        <w:noBreakHyphen/>
      </w:r>
      <w:r w:rsidRPr="00D57595">
        <w:rPr>
          <w:rFonts w:eastAsia="Times New Roman"/>
          <w:bCs/>
        </w:rPr>
        <w:t>purpose resourcing</w:t>
      </w:r>
      <w:r>
        <w:rPr>
          <w:rFonts w:eastAsia="Times New Roman"/>
          <w:bCs/>
        </w:rPr>
        <w:t xml:space="preserve"> and support. This </w:t>
      </w:r>
      <w:r w:rsidR="00827AB8">
        <w:rPr>
          <w:rFonts w:eastAsia="Times New Roman"/>
          <w:bCs/>
        </w:rPr>
        <w:t>policy</w:t>
      </w:r>
      <w:r>
        <w:rPr>
          <w:rFonts w:eastAsia="Times New Roman"/>
          <w:bCs/>
        </w:rPr>
        <w:t xml:space="preserve"> includes </w:t>
      </w:r>
      <w:r w:rsidRPr="00D57595">
        <w:rPr>
          <w:rFonts w:eastAsia="Times New Roman"/>
          <w:bCs/>
        </w:rPr>
        <w:t xml:space="preserve">internal maturity, training needs and project supply chain capability. </w:t>
      </w:r>
    </w:p>
    <w:p w14:paraId="7266930C" w14:textId="16AC3AB0" w:rsidR="00A8647F" w:rsidRPr="00D57595" w:rsidRDefault="00A8647F" w:rsidP="00A8647F">
      <w:pPr>
        <w:pStyle w:val="Breakouttext"/>
        <w:pBdr>
          <w:top w:val="none" w:sz="0" w:space="0" w:color="auto"/>
          <w:bottom w:val="none" w:sz="0" w:space="0" w:color="auto"/>
        </w:pBdr>
      </w:pPr>
      <w:r>
        <w:t>Complexity</w:t>
      </w:r>
      <w:r w:rsidRPr="00D57595">
        <w:t xml:space="preserve"> </w:t>
      </w:r>
      <w:r>
        <w:t>increases with</w:t>
      </w:r>
      <w:r w:rsidRPr="00D57595">
        <w:t xml:space="preserve"> project size and </w:t>
      </w:r>
      <w:r>
        <w:t xml:space="preserve">the </w:t>
      </w:r>
      <w:r w:rsidRPr="00D57595">
        <w:t xml:space="preserve">number of </w:t>
      </w:r>
      <w:r>
        <w:t xml:space="preserve">participants. Ensure </w:t>
      </w:r>
      <w:r w:rsidRPr="00D57595">
        <w:t>fit</w:t>
      </w:r>
      <w:r w:rsidR="00C71345">
        <w:noBreakHyphen/>
      </w:r>
      <w:r w:rsidRPr="00D57595">
        <w:t>for</w:t>
      </w:r>
      <w:r w:rsidR="00C71345">
        <w:noBreakHyphen/>
      </w:r>
      <w:r w:rsidRPr="00D57595">
        <w:t>purpose</w:t>
      </w:r>
      <w:r>
        <w:t xml:space="preserve"> team</w:t>
      </w:r>
      <w:r w:rsidRPr="00D57595">
        <w:t xml:space="preserve"> capability and informational and procedural consistency</w:t>
      </w:r>
      <w:r w:rsidR="00C71345">
        <w:t>.</w:t>
      </w:r>
    </w:p>
    <w:p w14:paraId="642422B3" w14:textId="6E1D3587" w:rsidR="00A8647F" w:rsidRPr="007E6BF4" w:rsidRDefault="00A8647F" w:rsidP="00A8647F">
      <w:r>
        <w:t xml:space="preserve">The capabilities of the project team must </w:t>
      </w:r>
      <w:r w:rsidR="005F2A11">
        <w:t>consider</w:t>
      </w:r>
      <w:r>
        <w:t xml:space="preserve"> the following:</w:t>
      </w:r>
    </w:p>
    <w:p w14:paraId="59542A3B" w14:textId="7E2BCADC" w:rsidR="00A8647F" w:rsidRDefault="00C71345" w:rsidP="00A8647F">
      <w:pPr>
        <w:pStyle w:val="Bullet1"/>
        <w:spacing w:line="259" w:lineRule="auto"/>
        <w:ind w:left="357" w:hanging="357"/>
        <w:contextualSpacing w:val="0"/>
      </w:pPr>
      <w:r>
        <w:t>t</w:t>
      </w:r>
      <w:r w:rsidR="00A8647F">
        <w:t>he owner must specify applicable standards, methods, and procedures</w:t>
      </w:r>
    </w:p>
    <w:p w14:paraId="0CE50748" w14:textId="08AD8D92" w:rsidR="00A8647F" w:rsidRDefault="00C71345" w:rsidP="00A8647F">
      <w:pPr>
        <w:pStyle w:val="Bullet1"/>
        <w:spacing w:line="259" w:lineRule="auto"/>
        <w:ind w:left="357" w:hanging="357"/>
        <w:contextualSpacing w:val="0"/>
      </w:pPr>
      <w:r>
        <w:t>t</w:t>
      </w:r>
      <w:r w:rsidR="00A8647F">
        <w:t>he design</w:t>
      </w:r>
      <w:r w:rsidR="00F022F1">
        <w:t xml:space="preserve"> or </w:t>
      </w:r>
      <w:r w:rsidR="00A8647F">
        <w:t xml:space="preserve">construction lead can create an execution plan, including creating designs and models (architectural and OSC components) </w:t>
      </w:r>
    </w:p>
    <w:p w14:paraId="49551392" w14:textId="3F46C10D" w:rsidR="00A8647F" w:rsidRPr="00D57595" w:rsidRDefault="00C71345" w:rsidP="00A8647F">
      <w:pPr>
        <w:pStyle w:val="Bullet1"/>
        <w:spacing w:line="259" w:lineRule="auto"/>
        <w:ind w:left="357" w:hanging="357"/>
        <w:contextualSpacing w:val="0"/>
      </w:pPr>
      <w:r>
        <w:t>the p</w:t>
      </w:r>
      <w:r w:rsidR="00A8647F">
        <w:t xml:space="preserve">roject </w:t>
      </w:r>
      <w:r>
        <w:t>m</w:t>
      </w:r>
      <w:r w:rsidR="00A8647F">
        <w:t xml:space="preserve">anager can develop and manage the project plan and associated risks across onsite and offsite activities. This role typically also ensures communication and </w:t>
      </w:r>
      <w:r w:rsidR="00A8647F" w:rsidRPr="00D57595">
        <w:t>integration between the stakeholders</w:t>
      </w:r>
      <w:r>
        <w:t>.</w:t>
      </w:r>
    </w:p>
    <w:p w14:paraId="5FDCADA4" w14:textId="0158FD00" w:rsidR="00A8647F" w:rsidRDefault="00A8647F" w:rsidP="00A8647F">
      <w:pPr>
        <w:rPr>
          <w:rFonts w:ascii="Calibri" w:hAnsi="Calibri" w:cs="Calibri"/>
        </w:rPr>
      </w:pPr>
      <w:r>
        <w:t xml:space="preserve">Appoint an </w:t>
      </w:r>
      <w:r w:rsidR="00C71345">
        <w:t>i</w:t>
      </w:r>
      <w:r>
        <w:t xml:space="preserve">nformation </w:t>
      </w:r>
      <w:r w:rsidR="00C71345">
        <w:t>m</w:t>
      </w:r>
      <w:r>
        <w:t>anager</w:t>
      </w:r>
      <w:r w:rsidR="00386A3A">
        <w:t xml:space="preserve"> - t</w:t>
      </w:r>
      <w:r w:rsidRPr="00D57595">
        <w:t xml:space="preserve">his role works closely with the project manager to </w:t>
      </w:r>
      <w:r>
        <w:t>create the</w:t>
      </w:r>
      <w:r w:rsidRPr="00D57595">
        <w:t xml:space="preserve"> information models</w:t>
      </w:r>
      <w:r w:rsidR="00386A3A">
        <w:t xml:space="preserve"> and should</w:t>
      </w:r>
      <w:r w:rsidRPr="00D57595">
        <w:t xml:space="preserve"> set and control the methods and procedures for collecting, verifying, integrating, and storing information, shared access to the data environment and change management</w:t>
      </w:r>
      <w:r>
        <w:t xml:space="preserve">. </w:t>
      </w:r>
    </w:p>
    <w:p w14:paraId="2FFE521B" w14:textId="77777777" w:rsidR="00A8647F" w:rsidRPr="00316099" w:rsidRDefault="00A8647F" w:rsidP="00A8647F">
      <w:pPr>
        <w:pStyle w:val="Heading4"/>
      </w:pPr>
      <w:r>
        <w:t>Skills and training</w:t>
      </w:r>
    </w:p>
    <w:p w14:paraId="4AA0B45E" w14:textId="083A8F2D" w:rsidR="00A8647F" w:rsidRPr="00304349" w:rsidRDefault="00A8647F" w:rsidP="00A8647F">
      <w:r w:rsidRPr="00304349">
        <w:t xml:space="preserve">Realising the full potential of OSC requires a 'rewiring' of traditional construction thinking </w:t>
      </w:r>
      <w:r>
        <w:t xml:space="preserve">that emphasises </w:t>
      </w:r>
      <w:r w:rsidRPr="00304349">
        <w:t>pre</w:t>
      </w:r>
      <w:r>
        <w:noBreakHyphen/>
      </w:r>
      <w:r w:rsidRPr="00304349">
        <w:t>planning for smooth flow and control</w:t>
      </w:r>
      <w:r w:rsidR="00C71345">
        <w:t>,</w:t>
      </w:r>
      <w:r>
        <w:t xml:space="preserve"> including OSC training and skills</w:t>
      </w:r>
      <w:r w:rsidRPr="00304349">
        <w:t>, rather than troubleshooting after problems arise.</w:t>
      </w:r>
      <w:r>
        <w:t xml:space="preserve"> </w:t>
      </w:r>
    </w:p>
    <w:p w14:paraId="12345CD5" w14:textId="01B9324B" w:rsidR="00A8647F" w:rsidRPr="00304349" w:rsidRDefault="00A8647F" w:rsidP="00A8647F">
      <w:r>
        <w:t xml:space="preserve">When considering OSC or significantly increasing OSC project participation, it is essential to conduct a gap assessment to determine skills and training requirements. </w:t>
      </w:r>
    </w:p>
    <w:p w14:paraId="148CD603" w14:textId="77777777" w:rsidR="007C0123" w:rsidRDefault="00A8647F" w:rsidP="00A8647F">
      <w:r>
        <w:t xml:space="preserve">The </w:t>
      </w:r>
      <w:r w:rsidRPr="00304349">
        <w:t>understanding of OSC skills requirements</w:t>
      </w:r>
      <w:r>
        <w:t xml:space="preserve"> is growing. I</w:t>
      </w:r>
      <w:r w:rsidRPr="00304349">
        <w:t xml:space="preserve">ndustry is </w:t>
      </w:r>
      <w:r>
        <w:t xml:space="preserve">increasingly calling for new roles such as </w:t>
      </w:r>
      <w:r w:rsidRPr="00304349">
        <w:t xml:space="preserve">OSC </w:t>
      </w:r>
      <w:r>
        <w:t>p</w:t>
      </w:r>
      <w:r w:rsidRPr="00304349">
        <w:t xml:space="preserve">roject </w:t>
      </w:r>
      <w:r>
        <w:t>c</w:t>
      </w:r>
      <w:r w:rsidRPr="00304349">
        <w:t>oordinator</w:t>
      </w:r>
      <w:r>
        <w:t xml:space="preserve"> </w:t>
      </w:r>
      <w:r w:rsidRPr="00304349">
        <w:t xml:space="preserve">and </w:t>
      </w:r>
      <w:r>
        <w:t>digital e</w:t>
      </w:r>
      <w:r w:rsidRPr="00304349">
        <w:t>ngine</w:t>
      </w:r>
      <w:r>
        <w:t>er.</w:t>
      </w:r>
      <w:r w:rsidRPr="00304349">
        <w:t xml:space="preserve"> </w:t>
      </w:r>
    </w:p>
    <w:p w14:paraId="7DDA1351" w14:textId="3D4EE762" w:rsidR="00A8647F" w:rsidRDefault="00A8647F" w:rsidP="00A8647F">
      <w:r w:rsidRPr="00304349">
        <w:t>In support of these roles, OSC education and training</w:t>
      </w:r>
      <w:r w:rsidRPr="00304349">
        <w:rPr>
          <w:bCs/>
          <w:iCs/>
        </w:rPr>
        <w:t xml:space="preserve"> is offered via vocational training, </w:t>
      </w:r>
      <w:r w:rsidRPr="004D1754">
        <w:rPr>
          <w:bCs/>
          <w:iCs/>
        </w:rPr>
        <w:t>polytechnics</w:t>
      </w:r>
      <w:r w:rsidRPr="00304349">
        <w:rPr>
          <w:bCs/>
          <w:iCs/>
        </w:rPr>
        <w:t xml:space="preserve">, </w:t>
      </w:r>
      <w:proofErr w:type="gramStart"/>
      <w:r w:rsidRPr="00304349">
        <w:t>universities</w:t>
      </w:r>
      <w:proofErr w:type="gramEnd"/>
      <w:r w:rsidRPr="00304349">
        <w:t xml:space="preserve"> </w:t>
      </w:r>
      <w:r w:rsidRPr="00304349">
        <w:rPr>
          <w:bCs/>
          <w:iCs/>
        </w:rPr>
        <w:t xml:space="preserve">and </w:t>
      </w:r>
      <w:r w:rsidRPr="00304349">
        <w:t xml:space="preserve">TAFEs. </w:t>
      </w:r>
      <w:r>
        <w:t>Skills and training in</w:t>
      </w:r>
      <w:r w:rsidRPr="00304349">
        <w:t xml:space="preserve"> OSC can also come from</w:t>
      </w:r>
      <w:r>
        <w:t>:</w:t>
      </w:r>
    </w:p>
    <w:p w14:paraId="3224169E" w14:textId="77777777" w:rsidR="00A8647F" w:rsidRDefault="00A8647F" w:rsidP="00A8647F">
      <w:pPr>
        <w:pStyle w:val="Bullet1"/>
        <w:spacing w:line="259" w:lineRule="auto"/>
        <w:ind w:left="357" w:hanging="357"/>
        <w:contextualSpacing w:val="0"/>
      </w:pPr>
      <w:r>
        <w:t>mentoring and training by experienced project members</w:t>
      </w:r>
    </w:p>
    <w:p w14:paraId="2D847F8B" w14:textId="77777777" w:rsidR="00A8647F" w:rsidRDefault="00A8647F" w:rsidP="00A8647F">
      <w:pPr>
        <w:pStyle w:val="Bullet1"/>
        <w:spacing w:line="259" w:lineRule="auto"/>
        <w:ind w:left="357" w:hanging="357"/>
        <w:contextualSpacing w:val="0"/>
      </w:pPr>
      <w:r>
        <w:t>lessons learned on projects, updated with best practice</w:t>
      </w:r>
    </w:p>
    <w:p w14:paraId="4F1DD0A9" w14:textId="77777777" w:rsidR="00A8647F" w:rsidRDefault="00A8647F" w:rsidP="00A8647F">
      <w:pPr>
        <w:pStyle w:val="Bullet1"/>
        <w:spacing w:after="160" w:line="259" w:lineRule="auto"/>
        <w:ind w:left="357" w:hanging="357"/>
        <w:contextualSpacing w:val="0"/>
      </w:pPr>
      <w:r>
        <w:t xml:space="preserve">online training for various levels of specialisation. </w:t>
      </w:r>
    </w:p>
    <w:p w14:paraId="45DAC314" w14:textId="77777777" w:rsidR="00A8647F" w:rsidRDefault="00A8647F" w:rsidP="00A8647F">
      <w:pPr>
        <w:keepLines w:val="0"/>
        <w:spacing w:before="0" w:after="0" w:line="240" w:lineRule="auto"/>
        <w:sectPr w:rsidR="00A8647F" w:rsidSect="000E70F2">
          <w:type w:val="continuous"/>
          <w:pgSz w:w="11906" w:h="16838" w:code="9"/>
          <w:pgMar w:top="2160" w:right="1440" w:bottom="1987" w:left="1440" w:header="461" w:footer="576" w:gutter="0"/>
          <w:cols w:num="2" w:space="514"/>
          <w:docGrid w:linePitch="360"/>
        </w:sectPr>
      </w:pPr>
      <w:bookmarkStart w:id="229" w:name="Sustainability1"/>
      <w:bookmarkEnd w:id="229"/>
    </w:p>
    <w:p w14:paraId="747AAE61" w14:textId="77777777" w:rsidR="00A8647F" w:rsidRDefault="00A8647F" w:rsidP="00A8647F">
      <w:pPr>
        <w:keepLines w:val="0"/>
        <w:spacing w:before="0" w:after="0" w:line="240" w:lineRule="auto"/>
      </w:pPr>
    </w:p>
    <w:p w14:paraId="60FE3DA9" w14:textId="77777777" w:rsidR="00A8647F" w:rsidRDefault="00A8647F" w:rsidP="00A8647F">
      <w:pPr>
        <w:keepLines w:val="0"/>
        <w:spacing w:before="0" w:after="0" w:line="240" w:lineRule="auto"/>
        <w:sectPr w:rsidR="00A8647F" w:rsidSect="005C4D41">
          <w:type w:val="continuous"/>
          <w:pgSz w:w="11906" w:h="16838" w:code="9"/>
          <w:pgMar w:top="2160" w:right="1440" w:bottom="1987" w:left="1440" w:header="461" w:footer="576" w:gutter="0"/>
          <w:cols w:space="514"/>
          <w:docGrid w:linePitch="360"/>
        </w:sectPr>
      </w:pPr>
    </w:p>
    <w:p w14:paraId="040C0226" w14:textId="7A3456D8" w:rsidR="00A8647F" w:rsidRPr="00316099" w:rsidRDefault="00A8647F" w:rsidP="00CF1880">
      <w:pPr>
        <w:pStyle w:val="Heading3"/>
      </w:pPr>
      <w:bookmarkStart w:id="230" w:name="_Toc106802868"/>
      <w:bookmarkStart w:id="231" w:name="_Toc106968993"/>
      <w:r>
        <w:lastRenderedPageBreak/>
        <w:t>Sustainability</w:t>
      </w:r>
      <w:bookmarkEnd w:id="230"/>
      <w:bookmarkEnd w:id="231"/>
    </w:p>
    <w:p w14:paraId="068AF0A5" w14:textId="77777777" w:rsidR="00204ABC" w:rsidRDefault="00204ABC" w:rsidP="00A8647F">
      <w:pPr>
        <w:sectPr w:rsidR="00204ABC" w:rsidSect="00A76D04">
          <w:type w:val="continuous"/>
          <w:pgSz w:w="11906" w:h="16838" w:code="9"/>
          <w:pgMar w:top="2160" w:right="1440" w:bottom="1987" w:left="1440" w:header="461" w:footer="576" w:gutter="0"/>
          <w:cols w:num="2" w:space="566"/>
          <w:docGrid w:linePitch="360"/>
        </w:sectPr>
      </w:pPr>
    </w:p>
    <w:p w14:paraId="5BBB1F5B" w14:textId="77777777" w:rsidR="00A8647F" w:rsidRDefault="00A8647F" w:rsidP="00A8647F">
      <w:r>
        <w:t>OSC also has a positive impact across all sustainability catego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2524"/>
      </w:tblGrid>
      <w:tr w:rsidR="00A8647F" w14:paraId="07E70D92" w14:textId="77777777" w:rsidTr="00100D00">
        <w:tc>
          <w:tcPr>
            <w:tcW w:w="1696" w:type="dxa"/>
            <w:tcBorders>
              <w:top w:val="single" w:sz="4" w:space="0" w:color="00698F" w:themeColor="accent1"/>
              <w:bottom w:val="single" w:sz="4" w:space="0" w:color="00698F" w:themeColor="accent1"/>
            </w:tcBorders>
            <w:shd w:val="clear" w:color="auto" w:fill="00698F" w:themeFill="accent1"/>
          </w:tcPr>
          <w:p w14:paraId="34AEBEB3" w14:textId="77777777" w:rsidR="00A8647F" w:rsidRDefault="00A8647F" w:rsidP="00100D00">
            <w:pPr>
              <w:pStyle w:val="Tableheader"/>
              <w:rPr>
                <w:b/>
              </w:rPr>
            </w:pPr>
            <w:r>
              <w:rPr>
                <w:b/>
              </w:rPr>
              <w:t>Social</w:t>
            </w:r>
          </w:p>
        </w:tc>
        <w:tc>
          <w:tcPr>
            <w:tcW w:w="2524" w:type="dxa"/>
            <w:tcBorders>
              <w:bottom w:val="single" w:sz="4" w:space="0" w:color="00698F" w:themeColor="accent1"/>
            </w:tcBorders>
          </w:tcPr>
          <w:p w14:paraId="2ED6AE4C" w14:textId="77777777" w:rsidR="00A8647F" w:rsidRDefault="00A8647F" w:rsidP="00100D00">
            <w:pPr>
              <w:pStyle w:val="Tablebullet"/>
            </w:pPr>
            <w:r>
              <w:t>equity</w:t>
            </w:r>
          </w:p>
          <w:p w14:paraId="7CE96835" w14:textId="77777777" w:rsidR="00A8647F" w:rsidRDefault="00A8647F" w:rsidP="00100D00">
            <w:pPr>
              <w:pStyle w:val="Tablebullet"/>
            </w:pPr>
            <w:r>
              <w:t>health and safety</w:t>
            </w:r>
          </w:p>
          <w:p w14:paraId="214FA7DA" w14:textId="77777777" w:rsidR="00A8647F" w:rsidRPr="00A24FBD" w:rsidRDefault="00A8647F" w:rsidP="00100D00">
            <w:pPr>
              <w:pStyle w:val="Tablebullet"/>
            </w:pPr>
            <w:r>
              <w:t>working conditions</w:t>
            </w:r>
          </w:p>
        </w:tc>
      </w:tr>
      <w:tr w:rsidR="00A8647F" w14:paraId="4D07D060" w14:textId="77777777" w:rsidTr="00100D00">
        <w:tc>
          <w:tcPr>
            <w:tcW w:w="1696" w:type="dxa"/>
            <w:tcBorders>
              <w:top w:val="single" w:sz="4" w:space="0" w:color="00698F" w:themeColor="accent1"/>
              <w:bottom w:val="single" w:sz="4" w:space="0" w:color="00698F" w:themeColor="accent1"/>
            </w:tcBorders>
            <w:shd w:val="clear" w:color="auto" w:fill="00698F" w:themeFill="accent1"/>
          </w:tcPr>
          <w:p w14:paraId="4600566E" w14:textId="77777777" w:rsidR="00A8647F" w:rsidRDefault="00A8647F" w:rsidP="00100D00">
            <w:pPr>
              <w:pStyle w:val="Tableheader"/>
              <w:rPr>
                <w:b/>
              </w:rPr>
            </w:pPr>
            <w:r>
              <w:rPr>
                <w:b/>
              </w:rPr>
              <w:t>Environmental</w:t>
            </w:r>
          </w:p>
        </w:tc>
        <w:tc>
          <w:tcPr>
            <w:tcW w:w="2524" w:type="dxa"/>
            <w:tcBorders>
              <w:top w:val="single" w:sz="4" w:space="0" w:color="00698F" w:themeColor="accent1"/>
              <w:bottom w:val="single" w:sz="4" w:space="0" w:color="00698F" w:themeColor="accent1"/>
            </w:tcBorders>
          </w:tcPr>
          <w:p w14:paraId="1600A33D" w14:textId="77777777" w:rsidR="00A8647F" w:rsidRDefault="00A8647F" w:rsidP="00100D00">
            <w:pPr>
              <w:pStyle w:val="Tablebullet"/>
            </w:pPr>
            <w:r>
              <w:t>reductions in road traffic</w:t>
            </w:r>
          </w:p>
          <w:p w14:paraId="31831681" w14:textId="77777777" w:rsidR="00A8647F" w:rsidRDefault="00A8647F" w:rsidP="00100D00">
            <w:pPr>
              <w:pStyle w:val="Tablebullet"/>
            </w:pPr>
            <w:r>
              <w:t>energy use</w:t>
            </w:r>
          </w:p>
          <w:p w14:paraId="0D032750" w14:textId="77777777" w:rsidR="00A8647F" w:rsidRPr="00A24FBD" w:rsidRDefault="00A8647F" w:rsidP="00100D00">
            <w:pPr>
              <w:pStyle w:val="Tablebullet"/>
            </w:pPr>
            <w:r>
              <w:t>waste reduction</w:t>
            </w:r>
          </w:p>
        </w:tc>
      </w:tr>
      <w:tr w:rsidR="00A8647F" w14:paraId="77B5B674" w14:textId="77777777" w:rsidTr="00100D00">
        <w:tc>
          <w:tcPr>
            <w:tcW w:w="1696" w:type="dxa"/>
            <w:tcBorders>
              <w:top w:val="single" w:sz="4" w:space="0" w:color="00698F" w:themeColor="accent1"/>
              <w:bottom w:val="single" w:sz="4" w:space="0" w:color="00698F" w:themeColor="accent1"/>
            </w:tcBorders>
            <w:shd w:val="clear" w:color="auto" w:fill="00698F" w:themeFill="accent1"/>
          </w:tcPr>
          <w:p w14:paraId="3FD1C213" w14:textId="77777777" w:rsidR="00A8647F" w:rsidRDefault="00A8647F" w:rsidP="00100D00">
            <w:pPr>
              <w:pStyle w:val="Tableheader"/>
              <w:rPr>
                <w:b/>
              </w:rPr>
            </w:pPr>
            <w:r>
              <w:rPr>
                <w:b/>
              </w:rPr>
              <w:t>Developmental / economic</w:t>
            </w:r>
          </w:p>
        </w:tc>
        <w:tc>
          <w:tcPr>
            <w:tcW w:w="2524" w:type="dxa"/>
            <w:tcBorders>
              <w:top w:val="single" w:sz="4" w:space="0" w:color="00698F" w:themeColor="accent1"/>
              <w:bottom w:val="single" w:sz="4" w:space="0" w:color="00698F" w:themeColor="accent1"/>
            </w:tcBorders>
          </w:tcPr>
          <w:p w14:paraId="6D0F2C84" w14:textId="77777777" w:rsidR="00A8647F" w:rsidRDefault="00A8647F" w:rsidP="00100D00">
            <w:pPr>
              <w:pStyle w:val="Tablebullet"/>
            </w:pPr>
            <w:r>
              <w:t>compressed timelines</w:t>
            </w:r>
          </w:p>
          <w:p w14:paraId="7A2BA714" w14:textId="77777777" w:rsidR="00A8647F" w:rsidRDefault="00A8647F" w:rsidP="00100D00">
            <w:pPr>
              <w:pStyle w:val="Tablebullet"/>
              <w:rPr>
                <w:b/>
              </w:rPr>
            </w:pPr>
            <w:r>
              <w:t>fewer defects</w:t>
            </w:r>
          </w:p>
        </w:tc>
      </w:tr>
    </w:tbl>
    <w:p w14:paraId="11257AA7" w14:textId="77777777" w:rsidR="00A8647F" w:rsidRDefault="00A8647F" w:rsidP="00A8647F">
      <w:r>
        <w:t xml:space="preserve">Sustainability in OSC starts at the design stage, where via </w:t>
      </w:r>
      <w:proofErr w:type="spellStart"/>
      <w:r>
        <w:t>DfMA</w:t>
      </w:r>
      <w:proofErr w:type="spellEnd"/>
      <w:r>
        <w:t>, waste can be minimised, and designs and models can be optimised for energy efficiency.</w:t>
      </w:r>
    </w:p>
    <w:p w14:paraId="65DF0B8B" w14:textId="77777777" w:rsidR="00A8647F" w:rsidRDefault="00A8647F" w:rsidP="00A8647F">
      <w:r>
        <w:t>During the design phase, the team can:</w:t>
      </w:r>
    </w:p>
    <w:p w14:paraId="38CABA26" w14:textId="77777777" w:rsidR="00A8647F" w:rsidRDefault="00A8647F" w:rsidP="00A8647F">
      <w:pPr>
        <w:pStyle w:val="Bullet1"/>
        <w:spacing w:line="259" w:lineRule="auto"/>
        <w:ind w:left="357" w:hanging="357"/>
        <w:contextualSpacing w:val="0"/>
      </w:pPr>
      <w:r>
        <w:t>re</w:t>
      </w:r>
      <w:r>
        <w:noBreakHyphen/>
        <w:t xml:space="preserve">consult the </w:t>
      </w:r>
      <w:hyperlink r:id="rId107">
        <w:r w:rsidRPr="0B0FF8FD">
          <w:rPr>
            <w:rStyle w:val="Hyperlink"/>
          </w:rPr>
          <w:t>Sustainable Investment Guidelines</w:t>
        </w:r>
      </w:hyperlink>
      <w:r>
        <w:t xml:space="preserve"> (SIG) </w:t>
      </w:r>
    </w:p>
    <w:p w14:paraId="545417CC" w14:textId="4F322E1D" w:rsidR="00A8647F" w:rsidRDefault="00A8647F" w:rsidP="00A8647F">
      <w:pPr>
        <w:pStyle w:val="Bullet1"/>
        <w:spacing w:line="259" w:lineRule="auto"/>
        <w:ind w:left="357" w:hanging="357"/>
        <w:contextualSpacing w:val="0"/>
      </w:pPr>
      <w:r>
        <w:t xml:space="preserve">consider the sustainability </w:t>
      </w:r>
      <w:r w:rsidR="00C71345">
        <w:t xml:space="preserve">of </w:t>
      </w:r>
      <w:r>
        <w:t>the design, including embodied energy, energy efficiency, materials use and recyclability</w:t>
      </w:r>
    </w:p>
    <w:p w14:paraId="3921DEB4" w14:textId="3F257B9C" w:rsidR="00A8647F" w:rsidRDefault="00A8647F" w:rsidP="00A8647F">
      <w:pPr>
        <w:pStyle w:val="Bullet1"/>
        <w:spacing w:line="259" w:lineRule="auto"/>
        <w:ind w:left="357" w:hanging="357"/>
        <w:contextualSpacing w:val="0"/>
      </w:pPr>
      <w:r>
        <w:t xml:space="preserve">employ methods such as </w:t>
      </w:r>
      <w:r w:rsidR="00DA78AD">
        <w:t>3D design</w:t>
      </w:r>
      <w:r>
        <w:t xml:space="preserve"> and </w:t>
      </w:r>
      <w:proofErr w:type="spellStart"/>
      <w:r>
        <w:t>DfMA</w:t>
      </w:r>
      <w:proofErr w:type="spellEnd"/>
      <w:r>
        <w:t xml:space="preserve"> to optimise for sustainability.</w:t>
      </w:r>
    </w:p>
    <w:p w14:paraId="2FC9D804" w14:textId="6367DD04" w:rsidR="007C0123" w:rsidRPr="007C0123" w:rsidRDefault="007C0123" w:rsidP="007C0123">
      <w:pPr>
        <w:pStyle w:val="Bullet1"/>
        <w:numPr>
          <w:ilvl w:val="0"/>
          <w:numId w:val="0"/>
        </w:numPr>
        <w:rPr>
          <w:rFonts w:eastAsiaTheme="minorEastAsia" w:cstheme="minorBidi"/>
          <w:spacing w:val="0"/>
        </w:rPr>
      </w:pPr>
      <w:r w:rsidRPr="007C0123">
        <w:rPr>
          <w:rFonts w:eastAsiaTheme="minorEastAsia" w:cstheme="minorBidi"/>
          <w:spacing w:val="0"/>
        </w:rPr>
        <w:t>The OSC facility must comply with relevant state legislation and the Environment Protection and Biodiversity Conservation Act 1999. The following standards are of particular benefit in assuring a focus on sustainability:</w:t>
      </w:r>
    </w:p>
    <w:p w14:paraId="6D70CD05" w14:textId="77777777" w:rsidR="007C0123" w:rsidRDefault="007C0123" w:rsidP="007C0123">
      <w:pPr>
        <w:pStyle w:val="Bullet1"/>
      </w:pPr>
      <w:r>
        <w:t>The AS/NZS ISO 14000 Environmental Management series of standards.</w:t>
      </w:r>
    </w:p>
    <w:p w14:paraId="7A155C83" w14:textId="7F9B40D7" w:rsidR="007C0123" w:rsidRDefault="007C0123" w:rsidP="007C0123">
      <w:pPr>
        <w:pStyle w:val="Bullet1"/>
      </w:pPr>
      <w:r>
        <w:t>HB 207.2 2003 Rec:2016 Integrating environmental aspects into product design and development.</w:t>
      </w:r>
    </w:p>
    <w:p w14:paraId="636960F3" w14:textId="4C01FDF8" w:rsidR="00A8647F" w:rsidRPr="00DE076B" w:rsidRDefault="00A8647F" w:rsidP="00A8647F">
      <w:pPr>
        <w:pStyle w:val="Breakoutheader"/>
      </w:pPr>
      <w:r w:rsidRPr="00DE076B">
        <w:t xml:space="preserve">Case study </w:t>
      </w:r>
      <w:r w:rsidRPr="00DE076B">
        <w:rPr>
          <w:color w:val="2B579A"/>
          <w:shd w:val="clear" w:color="auto" w:fill="E6E6E6"/>
        </w:rPr>
        <w:fldChar w:fldCharType="begin"/>
      </w:r>
      <w:r w:rsidRPr="00DE076B">
        <w:instrText>SEQ Case_study \* ARABIC</w:instrText>
      </w:r>
      <w:r w:rsidRPr="00DE076B">
        <w:rPr>
          <w:color w:val="2B579A"/>
          <w:shd w:val="clear" w:color="auto" w:fill="E6E6E6"/>
        </w:rPr>
        <w:fldChar w:fldCharType="separate"/>
      </w:r>
      <w:r w:rsidR="0054526E">
        <w:rPr>
          <w:noProof/>
        </w:rPr>
        <w:t>1</w:t>
      </w:r>
      <w:r w:rsidRPr="00DE076B">
        <w:rPr>
          <w:color w:val="2B579A"/>
          <w:shd w:val="clear" w:color="auto" w:fill="E6E6E6"/>
        </w:rPr>
        <w:fldChar w:fldCharType="end"/>
      </w:r>
      <w:r w:rsidRPr="00DE076B">
        <w:t xml:space="preserve"> </w:t>
      </w:r>
      <w:r>
        <w:t>–</w:t>
      </w:r>
      <w:r w:rsidRPr="00DE076B">
        <w:t xml:space="preserve"> Modular apartments</w:t>
      </w:r>
    </w:p>
    <w:p w14:paraId="5CB94801" w14:textId="16606DFE" w:rsidR="00A8647F" w:rsidRPr="009179AD" w:rsidRDefault="00A8647F" w:rsidP="00A8647F">
      <w:pPr>
        <w:pStyle w:val="Breakouttext"/>
        <w:keepNext/>
        <w:pBdr>
          <w:top w:val="none" w:sz="0" w:space="0" w:color="auto"/>
        </w:pBdr>
        <w:rPr>
          <w:szCs w:val="20"/>
        </w:rPr>
      </w:pPr>
      <w:r w:rsidRPr="009179AD">
        <w:rPr>
          <w:szCs w:val="20"/>
        </w:rPr>
        <w:t>Constructed in Melbourne in 2012, the eight</w:t>
      </w:r>
      <w:r>
        <w:rPr>
          <w:szCs w:val="20"/>
        </w:rPr>
        <w:noBreakHyphen/>
      </w:r>
      <w:r w:rsidRPr="009179AD">
        <w:rPr>
          <w:szCs w:val="20"/>
        </w:rPr>
        <w:t xml:space="preserve">level Little Hero project </w:t>
      </w:r>
      <w:r w:rsidR="00E33989">
        <w:rPr>
          <w:szCs w:val="20"/>
        </w:rPr>
        <w:t>used</w:t>
      </w:r>
      <w:r w:rsidRPr="009179AD">
        <w:rPr>
          <w:szCs w:val="20"/>
        </w:rPr>
        <w:t xml:space="preserve"> OSC modules to deliver 58 single</w:t>
      </w:r>
      <w:r>
        <w:rPr>
          <w:szCs w:val="20"/>
        </w:rPr>
        <w:t xml:space="preserve"> </w:t>
      </w:r>
      <w:r w:rsidRPr="009179AD">
        <w:rPr>
          <w:szCs w:val="20"/>
        </w:rPr>
        <w:t>and five double</w:t>
      </w:r>
      <w:r>
        <w:rPr>
          <w:szCs w:val="20"/>
        </w:rPr>
        <w:noBreakHyphen/>
      </w:r>
      <w:r w:rsidRPr="009179AD">
        <w:rPr>
          <w:szCs w:val="20"/>
        </w:rPr>
        <w:t>level apartments. The project highlighted how OSC provides synergistic improvements to sustainability</w:t>
      </w:r>
      <w:r>
        <w:rPr>
          <w:szCs w:val="20"/>
        </w:rPr>
        <w:t xml:space="preserve"> in the following areas</w:t>
      </w:r>
      <w:r w:rsidRPr="009179AD">
        <w:rPr>
          <w:szCs w:val="20"/>
        </w:rPr>
        <w:t>:</w:t>
      </w:r>
    </w:p>
    <w:p w14:paraId="4B0C469F" w14:textId="294566C9" w:rsidR="00A8647F" w:rsidRPr="009179AD" w:rsidRDefault="00A8647F" w:rsidP="00A8647F">
      <w:pPr>
        <w:pStyle w:val="Breakoutbullet"/>
      </w:pPr>
      <w:r w:rsidRPr="007C0123">
        <w:rPr>
          <w:b/>
          <w:bCs/>
        </w:rPr>
        <w:t xml:space="preserve">Environmental </w:t>
      </w:r>
      <w:r w:rsidR="00B16B43">
        <w:rPr>
          <w:b/>
          <w:bCs/>
        </w:rPr>
        <w:t>i</w:t>
      </w:r>
      <w:r w:rsidRPr="007C0123">
        <w:rPr>
          <w:b/>
          <w:bCs/>
        </w:rPr>
        <w:t>mpact</w:t>
      </w:r>
      <w:r w:rsidR="007C0123">
        <w:br/>
      </w:r>
      <w:r w:rsidRPr="009179AD">
        <w:t xml:space="preserve">The modular pods, </w:t>
      </w:r>
      <w:r w:rsidR="00737968">
        <w:t xml:space="preserve">as they are </w:t>
      </w:r>
      <w:r w:rsidRPr="009179AD">
        <w:t xml:space="preserve">constructed of steel, are more </w:t>
      </w:r>
      <w:r w:rsidR="00B5558A">
        <w:t xml:space="preserve">likely to be </w:t>
      </w:r>
      <w:r w:rsidRPr="009179AD">
        <w:t>recycl</w:t>
      </w:r>
      <w:r w:rsidR="00B5558A">
        <w:t>ed</w:t>
      </w:r>
      <w:r w:rsidR="00737968">
        <w:t xml:space="preserve"> than </w:t>
      </w:r>
      <w:r w:rsidR="00B5558A">
        <w:t xml:space="preserve">if </w:t>
      </w:r>
      <w:r w:rsidR="00737968">
        <w:t xml:space="preserve">traditional construction </w:t>
      </w:r>
      <w:r w:rsidR="00B5558A">
        <w:t>material</w:t>
      </w:r>
      <w:r w:rsidR="00737968">
        <w:t>s were used. The pods al</w:t>
      </w:r>
      <w:r w:rsidR="00B5558A">
        <w:t>so</w:t>
      </w:r>
      <w:r w:rsidRPr="009179AD">
        <w:t xml:space="preserve"> allow for improved heating and cooling and lower overall energy use. </w:t>
      </w:r>
      <w:r>
        <w:t xml:space="preserve">Waste in </w:t>
      </w:r>
      <w:r w:rsidRPr="009179AD">
        <w:t xml:space="preserve">production and onsite </w:t>
      </w:r>
      <w:r>
        <w:t>was demonstrably lower.</w:t>
      </w:r>
      <w:r w:rsidRPr="009179AD">
        <w:t xml:space="preserve"> </w:t>
      </w:r>
    </w:p>
    <w:p w14:paraId="0EE67F84" w14:textId="2A7F1E31" w:rsidR="007C0123" w:rsidRDefault="00A8647F" w:rsidP="00A8647F">
      <w:pPr>
        <w:pStyle w:val="Breakoutbullet"/>
      </w:pPr>
      <w:r w:rsidRPr="007C0123">
        <w:rPr>
          <w:b/>
          <w:bCs/>
        </w:rPr>
        <w:t>Schedule</w:t>
      </w:r>
      <w:r w:rsidR="007C0123">
        <w:br/>
        <w:t>F</w:t>
      </w:r>
      <w:r w:rsidRPr="009179AD">
        <w:t>ollowing the development of the core, assembly with finishes took eight days</w:t>
      </w:r>
      <w:r w:rsidR="00B16B43">
        <w:t>,</w:t>
      </w:r>
      <w:r w:rsidR="007C0123">
        <w:t xml:space="preserve"> </w:t>
      </w:r>
      <w:proofErr w:type="gramStart"/>
      <w:r w:rsidR="007C0123">
        <w:t>reduced down</w:t>
      </w:r>
      <w:proofErr w:type="gramEnd"/>
      <w:r w:rsidR="007C0123">
        <w:t xml:space="preserve"> from an expected 5 months</w:t>
      </w:r>
      <w:r w:rsidRPr="009179AD">
        <w:t xml:space="preserve">. </w:t>
      </w:r>
    </w:p>
    <w:p w14:paraId="30FE300F" w14:textId="31D63BA9" w:rsidR="00A8647F" w:rsidRPr="009179AD" w:rsidRDefault="007C0123" w:rsidP="00A8647F">
      <w:pPr>
        <w:pStyle w:val="Breakoutbullet"/>
      </w:pPr>
      <w:r w:rsidRPr="007C0123">
        <w:rPr>
          <w:b/>
          <w:bCs/>
        </w:rPr>
        <w:t>Quality</w:t>
      </w:r>
      <w:r>
        <w:t xml:space="preserve"> </w:t>
      </w:r>
      <w:r>
        <w:br/>
      </w:r>
      <w:r w:rsidR="00A8647F" w:rsidRPr="009179AD">
        <w:t>Module construction occurred in a quality</w:t>
      </w:r>
      <w:r w:rsidR="00A8647F">
        <w:noBreakHyphen/>
      </w:r>
      <w:r w:rsidR="00A8647F" w:rsidRPr="009179AD">
        <w:t>controlled facility to improved tolerances versus onsite projects</w:t>
      </w:r>
      <w:r w:rsidR="00A8647F">
        <w:t>.</w:t>
      </w:r>
    </w:p>
    <w:p w14:paraId="22867150" w14:textId="63147CE0" w:rsidR="00A8647F" w:rsidRPr="00100AA9" w:rsidRDefault="004C3288" w:rsidP="00A8647F">
      <w:pPr>
        <w:pStyle w:val="Breakoutbullet"/>
      </w:pPr>
      <w:r>
        <w:rPr>
          <w:b/>
          <w:bCs/>
        </w:rPr>
        <w:t>Social</w:t>
      </w:r>
      <w:r w:rsidR="007C0123">
        <w:br/>
      </w:r>
      <w:r>
        <w:t>Health and safety i</w:t>
      </w:r>
      <w:r w:rsidR="00A8647F" w:rsidRPr="009179AD">
        <w:t xml:space="preserve">mprovements included minimum working at heights and risk of falling objects as OSC modules included glazing, </w:t>
      </w:r>
      <w:proofErr w:type="gramStart"/>
      <w:r w:rsidR="00A8647F" w:rsidRPr="009179AD">
        <w:t>balconies</w:t>
      </w:r>
      <w:proofErr w:type="gramEnd"/>
      <w:r w:rsidR="00A8647F" w:rsidRPr="009179AD">
        <w:t xml:space="preserve"> and associated work. The building site had a very narrow access road, and the modules were planned, </w:t>
      </w:r>
      <w:proofErr w:type="gramStart"/>
      <w:r w:rsidR="00A8647F" w:rsidRPr="009179AD">
        <w:t>developed</w:t>
      </w:r>
      <w:proofErr w:type="gramEnd"/>
      <w:r w:rsidR="00A8647F" w:rsidRPr="009179AD">
        <w:t xml:space="preserve"> and delivered accordingly.</w:t>
      </w:r>
    </w:p>
    <w:bookmarkEnd w:id="209"/>
    <w:p w14:paraId="6E4395B7" w14:textId="77777777" w:rsidR="004C3288" w:rsidRDefault="004C3288" w:rsidP="008E3A13">
      <w:pPr>
        <w:sectPr w:rsidR="004C3288" w:rsidSect="00A76D04">
          <w:type w:val="continuous"/>
          <w:pgSz w:w="11906" w:h="16838" w:code="9"/>
          <w:pgMar w:top="2160" w:right="1440" w:bottom="1987" w:left="1440" w:header="461" w:footer="576" w:gutter="0"/>
          <w:cols w:num="2" w:space="566"/>
          <w:docGrid w:linePitch="360"/>
        </w:sectPr>
      </w:pPr>
    </w:p>
    <w:p w14:paraId="708B673C" w14:textId="5177B906" w:rsidR="0085307E" w:rsidRPr="00E2394D" w:rsidRDefault="51BCFCF0" w:rsidP="00162CA6">
      <w:pPr>
        <w:pStyle w:val="Heading2numbered"/>
      </w:pPr>
      <w:bookmarkStart w:id="232" w:name="_Toc106791997"/>
      <w:bookmarkStart w:id="233" w:name="_Toc106802869"/>
      <w:bookmarkStart w:id="234" w:name="_Toc106969017"/>
      <w:bookmarkStart w:id="235" w:name="_Toc106974012"/>
      <w:bookmarkStart w:id="236" w:name="Part2Design"/>
      <w:r>
        <w:lastRenderedPageBreak/>
        <w:t>Design</w:t>
      </w:r>
      <w:r w:rsidR="00E5443B">
        <w:t xml:space="preserve"> </w:t>
      </w:r>
      <w:r w:rsidR="00204ABC">
        <w:t>management</w:t>
      </w:r>
      <w:bookmarkEnd w:id="216"/>
      <w:bookmarkEnd w:id="217"/>
      <w:bookmarkEnd w:id="218"/>
      <w:bookmarkEnd w:id="219"/>
      <w:bookmarkEnd w:id="232"/>
      <w:bookmarkEnd w:id="233"/>
      <w:bookmarkEnd w:id="234"/>
      <w:bookmarkEnd w:id="235"/>
    </w:p>
    <w:p w14:paraId="05025AC8" w14:textId="63E99C05" w:rsidR="0085307E" w:rsidRPr="008C2FBD" w:rsidRDefault="72638C7C" w:rsidP="00CF1880">
      <w:pPr>
        <w:pStyle w:val="Heading3"/>
      </w:pPr>
      <w:bookmarkStart w:id="237" w:name="structural1"/>
      <w:bookmarkStart w:id="238" w:name="_Toc106802870"/>
      <w:bookmarkStart w:id="239" w:name="_Toc106969018"/>
      <w:bookmarkEnd w:id="220"/>
      <w:bookmarkEnd w:id="237"/>
      <w:r>
        <w:t>Structur</w:t>
      </w:r>
      <w:r w:rsidR="006D18E8">
        <w:t>e</w:t>
      </w:r>
      <w:r>
        <w:t xml:space="preserve"> and function</w:t>
      </w:r>
      <w:bookmarkEnd w:id="238"/>
      <w:bookmarkEnd w:id="239"/>
    </w:p>
    <w:p w14:paraId="2C948082" w14:textId="31D36D17" w:rsidR="0085307E" w:rsidRPr="008C2FBD" w:rsidRDefault="51BCFCF0" w:rsidP="00E3278B">
      <w:pPr>
        <w:pStyle w:val="Heading4"/>
      </w:pPr>
      <w:bookmarkStart w:id="240" w:name="_Toc106969019"/>
      <w:r w:rsidRPr="00967714">
        <w:t>Transportation</w:t>
      </w:r>
      <w:bookmarkEnd w:id="240"/>
    </w:p>
    <w:p w14:paraId="3626391C" w14:textId="77777777" w:rsidR="003663B8" w:rsidRDefault="003663B8" w:rsidP="005F6FEF">
      <w:pPr>
        <w:sectPr w:rsidR="003663B8" w:rsidSect="005F6FEF">
          <w:type w:val="continuous"/>
          <w:pgSz w:w="11906" w:h="16838" w:code="9"/>
          <w:pgMar w:top="2160" w:right="1440" w:bottom="1987" w:left="1440" w:header="461" w:footer="576" w:gutter="0"/>
          <w:cols w:num="2" w:space="706"/>
          <w:docGrid w:linePitch="360"/>
        </w:sectPr>
      </w:pPr>
    </w:p>
    <w:p w14:paraId="607CF8C9" w14:textId="4569A462" w:rsidR="0085307E" w:rsidRPr="007D75B2" w:rsidRDefault="0085307E" w:rsidP="00D23342">
      <w:r w:rsidRPr="007D75B2">
        <w:t xml:space="preserve">OSC components should be designed to </w:t>
      </w:r>
      <w:r w:rsidR="00BE00A0">
        <w:t>accommodate</w:t>
      </w:r>
      <w:r w:rsidRPr="007D75B2">
        <w:t xml:space="preserve"> transport</w:t>
      </w:r>
      <w:r w:rsidR="00807E82">
        <w:t xml:space="preserve"> constraints</w:t>
      </w:r>
      <w:r w:rsidRPr="007D75B2">
        <w:t xml:space="preserve">. </w:t>
      </w:r>
      <w:r w:rsidR="006A4B60">
        <w:t>Meeting these constraints</w:t>
      </w:r>
      <w:r w:rsidR="007E312F">
        <w:t xml:space="preserve"> requires planning transport logistics between the manufacturing site and the construction or third site, especially where OSC elements are heavy or oversized. </w:t>
      </w:r>
      <w:r w:rsidRPr="007D75B2">
        <w:t>Transport</w:t>
      </w:r>
      <w:r w:rsidR="008D7136">
        <w:t xml:space="preserve"> strategies</w:t>
      </w:r>
      <w:r w:rsidR="0048406E">
        <w:t>,</w:t>
      </w:r>
      <w:r w:rsidRPr="007D75B2">
        <w:t xml:space="preserve"> plans and schedules should further aim to minimise onsite storage, </w:t>
      </w:r>
      <w:proofErr w:type="gramStart"/>
      <w:r w:rsidRPr="007D75B2">
        <w:t>handling</w:t>
      </w:r>
      <w:proofErr w:type="gramEnd"/>
      <w:r w:rsidRPr="007D75B2">
        <w:t xml:space="preserve"> or relocation of OSC components. </w:t>
      </w:r>
    </w:p>
    <w:p w14:paraId="6C2501D0" w14:textId="71B9EC8C" w:rsidR="004C3288" w:rsidRDefault="0085307E" w:rsidP="008E3A13">
      <w:r w:rsidRPr="007D75B2">
        <w:t xml:space="preserve">The maximum size of OSC </w:t>
      </w:r>
      <w:r w:rsidR="007716A0">
        <w:t>elements</w:t>
      </w:r>
      <w:r w:rsidR="007716A0" w:rsidRPr="007D75B2">
        <w:t xml:space="preserve"> </w:t>
      </w:r>
      <w:r w:rsidR="00427BC8" w:rsidRPr="007D75B2">
        <w:t>depend</w:t>
      </w:r>
      <w:r w:rsidR="006A4B60">
        <w:t>s</w:t>
      </w:r>
      <w:r w:rsidRPr="007D75B2">
        <w:t xml:space="preserve"> on transport regulations. Project teams can work with VicRoads to plan transportation routes</w:t>
      </w:r>
      <w:r>
        <w:t>,</w:t>
      </w:r>
      <w:r w:rsidRPr="007D75B2">
        <w:t xml:space="preserve"> understand </w:t>
      </w:r>
      <w:proofErr w:type="gramStart"/>
      <w:r w:rsidRPr="007D75B2">
        <w:t>rules</w:t>
      </w:r>
      <w:proofErr w:type="gramEnd"/>
      <w:r w:rsidRPr="007D75B2">
        <w:t xml:space="preserve"> and </w:t>
      </w:r>
      <w:r w:rsidR="00D06D88">
        <w:t xml:space="preserve">meet </w:t>
      </w:r>
      <w:r w:rsidRPr="007D75B2">
        <w:t xml:space="preserve">permit requirements. </w:t>
      </w:r>
      <w:r w:rsidR="00A355D4" w:rsidRPr="002B76EA">
        <w:t xml:space="preserve">VicRoads permits vehicles transporting a prefabricated building with a </w:t>
      </w:r>
      <w:hyperlink r:id="rId108" w:history="1">
        <w:r w:rsidR="00FD444D" w:rsidRPr="00F61D9A">
          <w:rPr>
            <w:rStyle w:val="Hyperlink"/>
          </w:rPr>
          <w:t>maximum dimension</w:t>
        </w:r>
      </w:hyperlink>
      <w:r w:rsidR="00F61D9A">
        <w:t xml:space="preserve"> (summarised in the following table)</w:t>
      </w:r>
      <w:r w:rsidR="00FD444D" w:rsidRPr="00764D3C">
        <w:t xml:space="preserve">. </w:t>
      </w:r>
    </w:p>
    <w:p w14:paraId="35611535" w14:textId="39E87388" w:rsidR="0085307E" w:rsidRDefault="00FD444D" w:rsidP="00967714">
      <w:r w:rsidRPr="00764D3C">
        <w:t xml:space="preserve">These dimensions must consider external fittings such as guttering, limits, rear </w:t>
      </w:r>
      <w:proofErr w:type="gramStart"/>
      <w:r w:rsidRPr="002B76EA">
        <w:t>overhang</w:t>
      </w:r>
      <w:proofErr w:type="gramEnd"/>
      <w:r w:rsidRPr="00764D3C">
        <w:t xml:space="preserve"> and the steer axl</w:t>
      </w:r>
      <w:r w:rsidR="007E312F">
        <w:t>e</w:t>
      </w:r>
      <w:r w:rsidRPr="00764D3C">
        <w:t xml:space="preserve"> concession. </w:t>
      </w:r>
    </w:p>
    <w:p w14:paraId="39D02D21" w14:textId="28E55F5F" w:rsidR="006E610F" w:rsidRDefault="004C3288" w:rsidP="006E610F">
      <w:pPr>
        <w:pStyle w:val="Caption"/>
      </w:pPr>
      <w:r>
        <w:t>Standard v</w:t>
      </w:r>
      <w:r w:rsidR="006E610F">
        <w:t>ehicle dimension limits (VicRoads, 2018)</w:t>
      </w:r>
    </w:p>
    <w:tbl>
      <w:tblPr>
        <w:tblStyle w:val="Texttable"/>
        <w:tblW w:w="0" w:type="auto"/>
        <w:tblLook w:val="06A0" w:firstRow="1" w:lastRow="0" w:firstColumn="1" w:lastColumn="0" w:noHBand="1" w:noVBand="1"/>
      </w:tblPr>
      <w:tblGrid>
        <w:gridCol w:w="2388"/>
        <w:gridCol w:w="1882"/>
        <w:gridCol w:w="50"/>
      </w:tblGrid>
      <w:tr w:rsidR="00485C40" w14:paraId="3F2AC1EC" w14:textId="77777777" w:rsidTr="004C3288">
        <w:trPr>
          <w:gridAfter w:val="1"/>
          <w:cnfStyle w:val="100000000000" w:firstRow="1" w:lastRow="0" w:firstColumn="0" w:lastColumn="0" w:oddVBand="0" w:evenVBand="0" w:oddHBand="0" w:evenHBand="0" w:firstRowFirstColumn="0" w:firstRowLastColumn="0" w:lastRowFirstColumn="0" w:lastRowLastColumn="0"/>
          <w:wAfter w:w="88" w:type="dxa"/>
          <w:trHeight w:val="305"/>
        </w:trPr>
        <w:tc>
          <w:tcPr>
            <w:cnfStyle w:val="001000000100" w:firstRow="0" w:lastRow="0" w:firstColumn="1" w:lastColumn="0" w:oddVBand="0" w:evenVBand="0" w:oddHBand="0" w:evenHBand="0" w:firstRowFirstColumn="1" w:firstRowLastColumn="0" w:lastRowFirstColumn="0" w:lastRowLastColumn="0"/>
            <w:tcW w:w="3529" w:type="dxa"/>
          </w:tcPr>
          <w:p w14:paraId="79CE2541" w14:textId="67FA62AE" w:rsidR="00485C40" w:rsidRPr="00764D3C" w:rsidRDefault="00485C40" w:rsidP="004C3288">
            <w:pPr>
              <w:spacing w:before="0" w:after="0"/>
              <w:rPr>
                <w:b w:val="0"/>
                <w:bCs/>
              </w:rPr>
            </w:pPr>
            <w:r w:rsidRPr="00764D3C">
              <w:rPr>
                <w:bCs/>
              </w:rPr>
              <w:t>Dimension</w:t>
            </w:r>
          </w:p>
        </w:tc>
        <w:tc>
          <w:tcPr>
            <w:tcW w:w="2646" w:type="dxa"/>
          </w:tcPr>
          <w:p w14:paraId="74781E2E" w14:textId="579C166D" w:rsidR="00485C40" w:rsidRPr="00764D3C" w:rsidRDefault="00485C40" w:rsidP="004C3288">
            <w:pPr>
              <w:spacing w:before="0" w:after="0"/>
              <w:cnfStyle w:val="100000000000" w:firstRow="1" w:lastRow="0" w:firstColumn="0" w:lastColumn="0" w:oddVBand="0" w:evenVBand="0" w:oddHBand="0" w:evenHBand="0" w:firstRowFirstColumn="0" w:firstRowLastColumn="0" w:lastRowFirstColumn="0" w:lastRowLastColumn="0"/>
              <w:rPr>
                <w:b w:val="0"/>
                <w:bCs/>
              </w:rPr>
            </w:pPr>
            <w:r w:rsidRPr="00764D3C">
              <w:rPr>
                <w:bCs/>
              </w:rPr>
              <w:t xml:space="preserve">Maximum </w:t>
            </w:r>
            <w:r w:rsidR="007643D8" w:rsidRPr="00764D3C">
              <w:rPr>
                <w:bCs/>
              </w:rPr>
              <w:t>limits</w:t>
            </w:r>
          </w:p>
        </w:tc>
      </w:tr>
      <w:tr w:rsidR="00485C40" w14:paraId="19E8D3BB" w14:textId="77777777" w:rsidTr="004C3288">
        <w:trPr>
          <w:trHeight w:val="305"/>
        </w:trPr>
        <w:tc>
          <w:tcPr>
            <w:cnfStyle w:val="001000000000" w:firstRow="0" w:lastRow="0" w:firstColumn="1" w:lastColumn="0" w:oddVBand="0" w:evenVBand="0" w:oddHBand="0" w:evenHBand="0" w:firstRowFirstColumn="0" w:firstRowLastColumn="0" w:lastRowFirstColumn="0" w:lastRowLastColumn="0"/>
            <w:tcW w:w="3529" w:type="dxa"/>
          </w:tcPr>
          <w:p w14:paraId="665E5446" w14:textId="3EEDFC53" w:rsidR="00485C40" w:rsidRPr="00764D3C" w:rsidRDefault="00485C40" w:rsidP="004C3288">
            <w:pPr>
              <w:spacing w:before="0" w:after="0"/>
              <w:rPr>
                <w:b/>
                <w:bCs/>
              </w:rPr>
            </w:pPr>
            <w:r w:rsidRPr="00764D3C">
              <w:rPr>
                <w:b/>
                <w:bCs/>
              </w:rPr>
              <w:t>Width</w:t>
            </w:r>
          </w:p>
        </w:tc>
        <w:tc>
          <w:tcPr>
            <w:tcW w:w="2734" w:type="dxa"/>
            <w:gridSpan w:val="2"/>
          </w:tcPr>
          <w:p w14:paraId="4BD3DD97" w14:textId="0AA8BFB9" w:rsidR="00485C40" w:rsidRDefault="00485C40" w:rsidP="004C3288">
            <w:pPr>
              <w:spacing w:before="0" w:after="0"/>
              <w:cnfStyle w:val="000000000000" w:firstRow="0" w:lastRow="0" w:firstColumn="0" w:lastColumn="0" w:oddVBand="0" w:evenVBand="0" w:oddHBand="0" w:evenHBand="0" w:firstRowFirstColumn="0" w:firstRowLastColumn="0" w:lastRowFirstColumn="0" w:lastRowLastColumn="0"/>
            </w:pPr>
            <w:r>
              <w:t>5.0m</w:t>
            </w:r>
          </w:p>
        </w:tc>
      </w:tr>
      <w:tr w:rsidR="00485C40" w14:paraId="161D2979" w14:textId="77777777" w:rsidTr="004C3288">
        <w:trPr>
          <w:trHeight w:val="293"/>
        </w:trPr>
        <w:tc>
          <w:tcPr>
            <w:cnfStyle w:val="001000000000" w:firstRow="0" w:lastRow="0" w:firstColumn="1" w:lastColumn="0" w:oddVBand="0" w:evenVBand="0" w:oddHBand="0" w:evenHBand="0" w:firstRowFirstColumn="0" w:firstRowLastColumn="0" w:lastRowFirstColumn="0" w:lastRowLastColumn="0"/>
            <w:tcW w:w="3529" w:type="dxa"/>
          </w:tcPr>
          <w:p w14:paraId="140F79AA" w14:textId="0759216E" w:rsidR="00485C40" w:rsidRPr="00764D3C" w:rsidRDefault="00485C40" w:rsidP="004C3288">
            <w:pPr>
              <w:spacing w:before="0" w:after="0"/>
              <w:rPr>
                <w:b/>
                <w:bCs/>
              </w:rPr>
            </w:pPr>
            <w:r w:rsidRPr="00764D3C">
              <w:rPr>
                <w:b/>
                <w:bCs/>
              </w:rPr>
              <w:t>Height</w:t>
            </w:r>
          </w:p>
        </w:tc>
        <w:tc>
          <w:tcPr>
            <w:tcW w:w="2734" w:type="dxa"/>
            <w:gridSpan w:val="2"/>
          </w:tcPr>
          <w:p w14:paraId="30BB223C" w14:textId="093B90B8" w:rsidR="00485C40" w:rsidRDefault="00485C40" w:rsidP="004C3288">
            <w:pPr>
              <w:spacing w:before="0" w:after="0"/>
              <w:cnfStyle w:val="000000000000" w:firstRow="0" w:lastRow="0" w:firstColumn="0" w:lastColumn="0" w:oddVBand="0" w:evenVBand="0" w:oddHBand="0" w:evenHBand="0" w:firstRowFirstColumn="0" w:firstRowLastColumn="0" w:lastRowFirstColumn="0" w:lastRowLastColumn="0"/>
            </w:pPr>
            <w:r>
              <w:t>5.0m</w:t>
            </w:r>
          </w:p>
        </w:tc>
      </w:tr>
      <w:tr w:rsidR="00485C40" w14:paraId="396165AF" w14:textId="77777777" w:rsidTr="004C3288">
        <w:trPr>
          <w:trHeight w:val="305"/>
        </w:trPr>
        <w:tc>
          <w:tcPr>
            <w:cnfStyle w:val="001000000000" w:firstRow="0" w:lastRow="0" w:firstColumn="1" w:lastColumn="0" w:oddVBand="0" w:evenVBand="0" w:oddHBand="0" w:evenHBand="0" w:firstRowFirstColumn="0" w:firstRowLastColumn="0" w:lastRowFirstColumn="0" w:lastRowLastColumn="0"/>
            <w:tcW w:w="3529" w:type="dxa"/>
          </w:tcPr>
          <w:p w14:paraId="77CCB9FB" w14:textId="0564F89A" w:rsidR="00485C40" w:rsidRPr="00764D3C" w:rsidRDefault="00485C40" w:rsidP="004C3288">
            <w:pPr>
              <w:spacing w:before="0" w:after="0"/>
              <w:rPr>
                <w:b/>
                <w:bCs/>
              </w:rPr>
            </w:pPr>
            <w:r w:rsidRPr="00764D3C">
              <w:rPr>
                <w:b/>
                <w:bCs/>
              </w:rPr>
              <w:t>Length</w:t>
            </w:r>
          </w:p>
        </w:tc>
        <w:tc>
          <w:tcPr>
            <w:tcW w:w="2734" w:type="dxa"/>
            <w:gridSpan w:val="2"/>
          </w:tcPr>
          <w:p w14:paraId="0407C6C7" w14:textId="21F5A809" w:rsidR="00485C40" w:rsidRDefault="00485C40" w:rsidP="004C3288">
            <w:pPr>
              <w:spacing w:before="0" w:after="0"/>
              <w:cnfStyle w:val="000000000000" w:firstRow="0" w:lastRow="0" w:firstColumn="0" w:lastColumn="0" w:oddVBand="0" w:evenVBand="0" w:oddHBand="0" w:evenHBand="0" w:firstRowFirstColumn="0" w:firstRowLastColumn="0" w:lastRowFirstColumn="0" w:lastRowLastColumn="0"/>
            </w:pPr>
            <w:r>
              <w:t>30.0m</w:t>
            </w:r>
          </w:p>
        </w:tc>
      </w:tr>
      <w:tr w:rsidR="00485C40" w14:paraId="52DA8054" w14:textId="77777777" w:rsidTr="004C3288">
        <w:trPr>
          <w:trHeight w:val="305"/>
        </w:trPr>
        <w:tc>
          <w:tcPr>
            <w:cnfStyle w:val="001000000000" w:firstRow="0" w:lastRow="0" w:firstColumn="1" w:lastColumn="0" w:oddVBand="0" w:evenVBand="0" w:oddHBand="0" w:evenHBand="0" w:firstRowFirstColumn="0" w:firstRowLastColumn="0" w:lastRowFirstColumn="0" w:lastRowLastColumn="0"/>
            <w:tcW w:w="3529" w:type="dxa"/>
          </w:tcPr>
          <w:p w14:paraId="6886B68D" w14:textId="129E0D85" w:rsidR="00485C40" w:rsidRPr="00764D3C" w:rsidRDefault="00485C40" w:rsidP="004C3288">
            <w:pPr>
              <w:spacing w:before="0" w:after="0"/>
              <w:rPr>
                <w:b/>
                <w:bCs/>
              </w:rPr>
            </w:pPr>
            <w:r w:rsidRPr="00764D3C">
              <w:rPr>
                <w:b/>
                <w:bCs/>
              </w:rPr>
              <w:t>Trailer Deck Height</w:t>
            </w:r>
          </w:p>
        </w:tc>
        <w:tc>
          <w:tcPr>
            <w:tcW w:w="2734" w:type="dxa"/>
            <w:gridSpan w:val="2"/>
          </w:tcPr>
          <w:p w14:paraId="1316201C" w14:textId="778A3A86" w:rsidR="00485C40" w:rsidRDefault="00485C40" w:rsidP="004C3288">
            <w:pPr>
              <w:spacing w:before="0" w:after="0"/>
              <w:cnfStyle w:val="000000000000" w:firstRow="0" w:lastRow="0" w:firstColumn="0" w:lastColumn="0" w:oddVBand="0" w:evenVBand="0" w:oddHBand="0" w:evenHBand="0" w:firstRowFirstColumn="0" w:firstRowLastColumn="0" w:lastRowFirstColumn="0" w:lastRowLastColumn="0"/>
            </w:pPr>
            <w:r>
              <w:t>1.2m</w:t>
            </w:r>
          </w:p>
        </w:tc>
      </w:tr>
      <w:tr w:rsidR="00485C40" w14:paraId="32834972" w14:textId="77777777" w:rsidTr="004C3288">
        <w:trPr>
          <w:trHeight w:val="293"/>
        </w:trPr>
        <w:tc>
          <w:tcPr>
            <w:cnfStyle w:val="001000000000" w:firstRow="0" w:lastRow="0" w:firstColumn="1" w:lastColumn="0" w:oddVBand="0" w:evenVBand="0" w:oddHBand="0" w:evenHBand="0" w:firstRowFirstColumn="0" w:firstRowLastColumn="0" w:lastRowFirstColumn="0" w:lastRowLastColumn="0"/>
            <w:tcW w:w="3529" w:type="dxa"/>
          </w:tcPr>
          <w:p w14:paraId="2379EC29" w14:textId="6DA54978" w:rsidR="00485C40" w:rsidRPr="00764D3C" w:rsidRDefault="00485C40" w:rsidP="004C3288">
            <w:pPr>
              <w:spacing w:before="0" w:after="0"/>
              <w:rPr>
                <w:b/>
                <w:bCs/>
              </w:rPr>
            </w:pPr>
            <w:r w:rsidRPr="00764D3C">
              <w:rPr>
                <w:b/>
                <w:bCs/>
              </w:rPr>
              <w:t>Weight</w:t>
            </w:r>
          </w:p>
        </w:tc>
        <w:tc>
          <w:tcPr>
            <w:tcW w:w="2734" w:type="dxa"/>
            <w:gridSpan w:val="2"/>
          </w:tcPr>
          <w:p w14:paraId="1765ABFA" w14:textId="275B6F43" w:rsidR="00485C40" w:rsidRDefault="00485C40" w:rsidP="004C3288">
            <w:pPr>
              <w:spacing w:before="0" w:after="0"/>
              <w:cnfStyle w:val="000000000000" w:firstRow="0" w:lastRow="0" w:firstColumn="0" w:lastColumn="0" w:oddVBand="0" w:evenVBand="0" w:oddHBand="0" w:evenHBand="0" w:firstRowFirstColumn="0" w:firstRowLastColumn="0" w:lastRowFirstColumn="0" w:lastRowLastColumn="0"/>
            </w:pPr>
            <w:r>
              <w:t>43.0 tonnes</w:t>
            </w:r>
          </w:p>
        </w:tc>
      </w:tr>
    </w:tbl>
    <w:p w14:paraId="5FF7FDBF" w14:textId="77777777" w:rsidR="007643D8" w:rsidRDefault="007643D8" w:rsidP="007643D8">
      <w:pPr>
        <w:pStyle w:val="Spacer"/>
      </w:pPr>
    </w:p>
    <w:p w14:paraId="566752A6" w14:textId="731A2C97" w:rsidR="00865E64" w:rsidRDefault="0085307E" w:rsidP="004C3288">
      <w:r w:rsidRPr="00FA4E41">
        <w:t>When planning OSC component transport, consider road conditions and infrastructure such as roundabouts and low clearances from bridges</w:t>
      </w:r>
      <w:r w:rsidR="002B2C6F">
        <w:t>.</w:t>
      </w:r>
    </w:p>
    <w:p w14:paraId="13F06AF3" w14:textId="77777777" w:rsidR="005F6FEF" w:rsidRDefault="005F6FEF" w:rsidP="00865E64">
      <w:pPr>
        <w:spacing w:after="0"/>
        <w:jc w:val="center"/>
        <w:sectPr w:rsidR="005F6FEF" w:rsidSect="003663B8">
          <w:type w:val="continuous"/>
          <w:pgSz w:w="11906" w:h="16838" w:code="9"/>
          <w:pgMar w:top="2160" w:right="1440" w:bottom="1987" w:left="1440" w:header="461" w:footer="576" w:gutter="0"/>
          <w:cols w:num="2" w:space="386"/>
          <w:docGrid w:linePitch="360"/>
        </w:sectPr>
      </w:pPr>
    </w:p>
    <w:p w14:paraId="556F6809" w14:textId="063FE8C2" w:rsidR="00865E64" w:rsidRDefault="00865E64" w:rsidP="00865E64">
      <w:pPr>
        <w:spacing w:after="0"/>
        <w:jc w:val="center"/>
      </w:pPr>
      <w:r>
        <w:rPr>
          <w:noProof/>
        </w:rPr>
        <w:drawing>
          <wp:inline distT="0" distB="0" distL="0" distR="0" wp14:anchorId="4AB2A1BA" wp14:editId="70E88046">
            <wp:extent cx="4801822" cy="2588834"/>
            <wp:effectExtent l="0" t="0" r="0" b="2540"/>
            <wp:docPr id="2504" name="Picture 2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pic:cNvPicPr/>
                  </pic:nvPicPr>
                  <pic:blipFill rotWithShape="1">
                    <a:blip r:embed="rId109" cstate="screen">
                      <a:alphaModFix amt="85000"/>
                      <a:extLst>
                        <a:ext uri="{28A0092B-C50C-407E-A947-70E740481C1C}">
                          <a14:useLocalDpi xmlns:a14="http://schemas.microsoft.com/office/drawing/2010/main"/>
                        </a:ext>
                      </a:extLst>
                    </a:blip>
                    <a:srcRect l="14998" t="17840" r="2845" b="3"/>
                    <a:stretch/>
                  </pic:blipFill>
                  <pic:spPr bwMode="auto">
                    <a:xfrm>
                      <a:off x="0" y="0"/>
                      <a:ext cx="4989701" cy="2690126"/>
                    </a:xfrm>
                    <a:prstGeom prst="rect">
                      <a:avLst/>
                    </a:prstGeom>
                    <a:ln>
                      <a:noFill/>
                    </a:ln>
                    <a:extLst>
                      <a:ext uri="{53640926-AAD7-44D8-BBD7-CCE9431645EC}">
                        <a14:shadowObscured xmlns:a14="http://schemas.microsoft.com/office/drawing/2010/main"/>
                      </a:ext>
                    </a:extLst>
                  </pic:spPr>
                </pic:pic>
              </a:graphicData>
            </a:graphic>
          </wp:inline>
        </w:drawing>
      </w:r>
    </w:p>
    <w:p w14:paraId="440D2943" w14:textId="1C66DCD4" w:rsidR="004C3288" w:rsidRPr="00865E64" w:rsidRDefault="00865E64" w:rsidP="00865E64">
      <w:pPr>
        <w:pStyle w:val="Caption"/>
        <w:spacing w:after="0"/>
        <w:jc w:val="center"/>
        <w:rPr>
          <w:b w:val="0"/>
        </w:rPr>
        <w:sectPr w:rsidR="004C3288" w:rsidRPr="00865E64" w:rsidSect="008E3A13">
          <w:type w:val="continuous"/>
          <w:pgSz w:w="11906" w:h="16838" w:code="9"/>
          <w:pgMar w:top="2160" w:right="1440" w:bottom="1987" w:left="1440" w:header="461" w:footer="576" w:gutter="0"/>
          <w:cols w:space="706"/>
          <w:docGrid w:linePitch="360"/>
        </w:sectPr>
      </w:pPr>
      <w:r>
        <w:t xml:space="preserve">Transporting modules to site </w:t>
      </w:r>
      <w:r w:rsidRPr="004C3288">
        <w:rPr>
          <w:b w:val="0"/>
          <w:bCs w:val="0"/>
        </w:rPr>
        <w:t>[</w:t>
      </w:r>
      <w:r>
        <w:rPr>
          <w:b w:val="0"/>
          <w:bCs w:val="0"/>
        </w:rPr>
        <w:t xml:space="preserve">Credit </w:t>
      </w:r>
      <w:proofErr w:type="spellStart"/>
      <w:r w:rsidRPr="004C3288">
        <w:rPr>
          <w:b w:val="0"/>
          <w:bCs w:val="0"/>
        </w:rPr>
        <w:t>ARKit</w:t>
      </w:r>
      <w:proofErr w:type="spellEnd"/>
      <w:r>
        <w:rPr>
          <w:b w:val="0"/>
          <w:bCs w:val="0"/>
        </w:rPr>
        <w:t>]</w:t>
      </w:r>
      <w:r w:rsidR="00FA4E41" w:rsidRPr="00FA4E41">
        <w:t>.</w:t>
      </w:r>
    </w:p>
    <w:p w14:paraId="2E414ECF" w14:textId="2018D6EF" w:rsidR="00204ABC" w:rsidRDefault="51BCFCF0" w:rsidP="002D4580">
      <w:pPr>
        <w:pStyle w:val="Heading4"/>
        <w:spacing w:after="120"/>
      </w:pPr>
      <w:bookmarkStart w:id="241" w:name="_Toc106969020"/>
      <w:r>
        <w:lastRenderedPageBreak/>
        <w:t xml:space="preserve">Lifting and </w:t>
      </w:r>
      <w:r w:rsidR="007643D8" w:rsidRPr="00967714">
        <w:t>handling</w:t>
      </w:r>
      <w:bookmarkEnd w:id="241"/>
      <w:r w:rsidR="007643D8">
        <w:t xml:space="preserve"> </w:t>
      </w:r>
    </w:p>
    <w:p w14:paraId="49D13F80" w14:textId="144977B9" w:rsidR="00204ABC" w:rsidRPr="00204ABC" w:rsidRDefault="00204ABC" w:rsidP="00204ABC">
      <w:pPr>
        <w:sectPr w:rsidR="00204ABC" w:rsidRPr="00204ABC" w:rsidSect="002D4580">
          <w:pgSz w:w="11906" w:h="16838" w:code="9"/>
          <w:pgMar w:top="2160" w:right="1440" w:bottom="1987" w:left="1440" w:header="461" w:footer="576" w:gutter="0"/>
          <w:cols w:num="2" w:space="706"/>
          <w:docGrid w:linePitch="360"/>
        </w:sectPr>
      </w:pPr>
    </w:p>
    <w:p w14:paraId="12C43A7E" w14:textId="6DD3D92F" w:rsidR="007E312F" w:rsidRDefault="0085307E" w:rsidP="0085307E">
      <w:r w:rsidRPr="00D8227F">
        <w:t xml:space="preserve">OSC frequently requires lifting </w:t>
      </w:r>
      <w:r w:rsidR="007E312F">
        <w:t xml:space="preserve">or </w:t>
      </w:r>
      <w:r w:rsidR="004C3288">
        <w:t>handling</w:t>
      </w:r>
      <w:r w:rsidR="007E312F">
        <w:t xml:space="preserve"> to </w:t>
      </w:r>
      <w:r w:rsidR="004C3288">
        <w:t>install an element into its</w:t>
      </w:r>
      <w:r w:rsidR="007E312F">
        <w:t xml:space="preserve"> installed position</w:t>
      </w:r>
      <w:r w:rsidR="004C3288">
        <w:t xml:space="preserve"> and forms a large part of the construction.</w:t>
      </w:r>
      <w:r w:rsidR="00865E64">
        <w:t xml:space="preserve"> </w:t>
      </w:r>
      <w:r w:rsidR="004C3288">
        <w:t xml:space="preserve">Lifting and handling constraints must be considered in the design stages to </w:t>
      </w:r>
      <w:r w:rsidR="00091BEE">
        <w:t>ensure constructability.</w:t>
      </w:r>
    </w:p>
    <w:p w14:paraId="668D247F" w14:textId="1CC705E3" w:rsidR="00091BEE" w:rsidRDefault="00091BEE" w:rsidP="0085307E">
      <w:r>
        <w:t xml:space="preserve">Designers must engage with manufacturers and constructions </w:t>
      </w:r>
      <w:r w:rsidR="00865E64">
        <w:t>to</w:t>
      </w:r>
      <w:r>
        <w:t xml:space="preserve"> provide consideration of:</w:t>
      </w:r>
    </w:p>
    <w:p w14:paraId="6FD4E42B" w14:textId="05F776C3" w:rsidR="00091BEE" w:rsidRDefault="00D06D88" w:rsidP="00091BEE">
      <w:pPr>
        <w:pStyle w:val="Bullet1"/>
        <w:spacing w:line="259" w:lineRule="auto"/>
        <w:rPr>
          <w:rFonts w:eastAsiaTheme="majorEastAsia"/>
        </w:rPr>
      </w:pPr>
      <w:r>
        <w:rPr>
          <w:rFonts w:eastAsiaTheme="majorEastAsia"/>
        </w:rPr>
        <w:t>d</w:t>
      </w:r>
      <w:r w:rsidR="00091BEE">
        <w:rPr>
          <w:rFonts w:eastAsiaTheme="majorEastAsia"/>
        </w:rPr>
        <w:t>esignated lifting points and lifting arrangements</w:t>
      </w:r>
    </w:p>
    <w:p w14:paraId="58473871" w14:textId="060850BC" w:rsidR="00881E88" w:rsidRDefault="00D06D88" w:rsidP="00091BEE">
      <w:pPr>
        <w:pStyle w:val="Bullet1"/>
        <w:spacing w:line="259" w:lineRule="auto"/>
        <w:rPr>
          <w:rFonts w:eastAsiaTheme="majorEastAsia"/>
        </w:rPr>
      </w:pPr>
      <w:r>
        <w:rPr>
          <w:rFonts w:eastAsiaTheme="majorEastAsia"/>
        </w:rPr>
        <w:t>c</w:t>
      </w:r>
      <w:r w:rsidR="00881E88">
        <w:rPr>
          <w:rFonts w:eastAsiaTheme="majorEastAsia"/>
        </w:rPr>
        <w:t>alculation of centre of gravity</w:t>
      </w:r>
    </w:p>
    <w:p w14:paraId="44BCCE30" w14:textId="0CFA2E2A" w:rsidR="00091BEE" w:rsidRDefault="00D06D88" w:rsidP="00091BEE">
      <w:pPr>
        <w:pStyle w:val="Bullet1"/>
        <w:spacing w:line="259" w:lineRule="auto"/>
        <w:rPr>
          <w:rFonts w:eastAsiaTheme="majorEastAsia"/>
        </w:rPr>
      </w:pPr>
      <w:r>
        <w:rPr>
          <w:rFonts w:eastAsiaTheme="majorEastAsia"/>
        </w:rPr>
        <w:t>s</w:t>
      </w:r>
      <w:r w:rsidR="00091BEE">
        <w:rPr>
          <w:rFonts w:eastAsiaTheme="majorEastAsia"/>
        </w:rPr>
        <w:t>afe access to lifting points for riggers and d</w:t>
      </w:r>
      <w:r w:rsidR="0011454C">
        <w:rPr>
          <w:rFonts w:eastAsiaTheme="majorEastAsia"/>
        </w:rPr>
        <w:t>i</w:t>
      </w:r>
      <w:r w:rsidR="00091BEE">
        <w:rPr>
          <w:rFonts w:eastAsiaTheme="majorEastAsia"/>
        </w:rPr>
        <w:t>ggers</w:t>
      </w:r>
    </w:p>
    <w:p w14:paraId="7FB5C7FB" w14:textId="2596C6F9" w:rsidR="00091BEE" w:rsidRDefault="0011454C" w:rsidP="00091BEE">
      <w:pPr>
        <w:pStyle w:val="Bullet1"/>
        <w:spacing w:line="259" w:lineRule="auto"/>
        <w:rPr>
          <w:rFonts w:eastAsiaTheme="majorEastAsia"/>
        </w:rPr>
      </w:pPr>
      <w:r>
        <w:rPr>
          <w:rFonts w:eastAsiaTheme="majorEastAsia"/>
        </w:rPr>
        <w:t>m</w:t>
      </w:r>
      <w:r w:rsidR="00091BEE">
        <w:rPr>
          <w:rFonts w:eastAsiaTheme="majorEastAsia"/>
        </w:rPr>
        <w:t>odule storage support locations</w:t>
      </w:r>
    </w:p>
    <w:p w14:paraId="69B9B9A2" w14:textId="429572CD" w:rsidR="00091BEE" w:rsidRDefault="0011454C" w:rsidP="00091BEE">
      <w:pPr>
        <w:pStyle w:val="Bullet1"/>
        <w:spacing w:line="259" w:lineRule="auto"/>
        <w:rPr>
          <w:rFonts w:eastAsiaTheme="majorEastAsia"/>
        </w:rPr>
      </w:pPr>
      <w:r>
        <w:rPr>
          <w:rFonts w:eastAsiaTheme="majorEastAsia"/>
        </w:rPr>
        <w:t>t</w:t>
      </w:r>
      <w:r w:rsidR="00091BEE">
        <w:rPr>
          <w:rFonts w:eastAsiaTheme="majorEastAsia"/>
        </w:rPr>
        <w:t xml:space="preserve">emporary stability and structural capacity while stored, </w:t>
      </w:r>
      <w:proofErr w:type="gramStart"/>
      <w:r w:rsidR="00091BEE">
        <w:rPr>
          <w:rFonts w:eastAsiaTheme="majorEastAsia"/>
        </w:rPr>
        <w:t>transported</w:t>
      </w:r>
      <w:proofErr w:type="gramEnd"/>
      <w:r w:rsidR="00091BEE">
        <w:rPr>
          <w:rFonts w:eastAsiaTheme="majorEastAsia"/>
        </w:rPr>
        <w:t xml:space="preserve"> and lifted</w:t>
      </w:r>
    </w:p>
    <w:p w14:paraId="56D0D727" w14:textId="60D88B66" w:rsidR="00091BEE" w:rsidRDefault="0011454C" w:rsidP="00091BEE">
      <w:pPr>
        <w:pStyle w:val="Bullet1"/>
        <w:spacing w:line="259" w:lineRule="auto"/>
        <w:rPr>
          <w:rFonts w:eastAsiaTheme="majorEastAsia"/>
        </w:rPr>
      </w:pPr>
      <w:r>
        <w:rPr>
          <w:rFonts w:eastAsiaTheme="majorEastAsia"/>
        </w:rPr>
        <w:t>t</w:t>
      </w:r>
      <w:r w:rsidR="00091BEE">
        <w:rPr>
          <w:rFonts w:eastAsiaTheme="majorEastAsia"/>
        </w:rPr>
        <w:t>ransportation tie</w:t>
      </w:r>
      <w:r>
        <w:rPr>
          <w:rFonts w:eastAsiaTheme="majorEastAsia"/>
        </w:rPr>
        <w:noBreakHyphen/>
      </w:r>
      <w:r w:rsidR="00091BEE">
        <w:rPr>
          <w:rFonts w:eastAsiaTheme="majorEastAsia"/>
        </w:rPr>
        <w:t>down arrangement and locations</w:t>
      </w:r>
    </w:p>
    <w:p w14:paraId="738CAE12" w14:textId="68F3BB48" w:rsidR="00091BEE" w:rsidRDefault="0011454C" w:rsidP="00091BEE">
      <w:pPr>
        <w:pStyle w:val="Bullet1"/>
        <w:spacing w:line="259" w:lineRule="auto"/>
        <w:rPr>
          <w:rFonts w:eastAsiaTheme="majorEastAsia"/>
        </w:rPr>
      </w:pPr>
      <w:r>
        <w:rPr>
          <w:rFonts w:eastAsiaTheme="majorEastAsia"/>
        </w:rPr>
        <w:t>p</w:t>
      </w:r>
      <w:r w:rsidR="00091BEE">
        <w:rPr>
          <w:rFonts w:eastAsiaTheme="majorEastAsia"/>
        </w:rPr>
        <w:t>rotection of module from rigging during lifting</w:t>
      </w:r>
    </w:p>
    <w:p w14:paraId="1936DF1F" w14:textId="2752DE3D" w:rsidR="00091BEE" w:rsidRDefault="0011454C" w:rsidP="00091BEE">
      <w:pPr>
        <w:pStyle w:val="Bullet1"/>
        <w:spacing w:line="259" w:lineRule="auto"/>
        <w:rPr>
          <w:rFonts w:eastAsiaTheme="majorEastAsia"/>
        </w:rPr>
      </w:pPr>
      <w:r>
        <w:rPr>
          <w:rFonts w:eastAsiaTheme="majorEastAsia"/>
        </w:rPr>
        <w:t>c</w:t>
      </w:r>
      <w:r w:rsidR="00091BEE">
        <w:rPr>
          <w:rFonts w:eastAsiaTheme="majorEastAsia"/>
        </w:rPr>
        <w:t xml:space="preserve">learances to obstructions such as overhead power, </w:t>
      </w:r>
      <w:proofErr w:type="gramStart"/>
      <w:r w:rsidR="00091BEE">
        <w:rPr>
          <w:rFonts w:eastAsiaTheme="majorEastAsia"/>
        </w:rPr>
        <w:t>trees</w:t>
      </w:r>
      <w:proofErr w:type="gramEnd"/>
      <w:r>
        <w:rPr>
          <w:rFonts w:eastAsiaTheme="majorEastAsia"/>
        </w:rPr>
        <w:t xml:space="preserve"> and </w:t>
      </w:r>
      <w:r w:rsidR="00091BEE">
        <w:rPr>
          <w:rFonts w:eastAsiaTheme="majorEastAsia"/>
        </w:rPr>
        <w:t>underground utilities</w:t>
      </w:r>
    </w:p>
    <w:p w14:paraId="129D0DAE" w14:textId="367F77AD" w:rsidR="00091BEE" w:rsidRPr="00091BEE" w:rsidRDefault="0011454C" w:rsidP="00091BEE">
      <w:pPr>
        <w:pStyle w:val="Bullet1"/>
        <w:spacing w:line="259" w:lineRule="auto"/>
        <w:rPr>
          <w:rFonts w:eastAsiaTheme="majorEastAsia"/>
        </w:rPr>
      </w:pPr>
      <w:r>
        <w:rPr>
          <w:rFonts w:eastAsiaTheme="majorEastAsia"/>
        </w:rPr>
        <w:t>a</w:t>
      </w:r>
      <w:r w:rsidR="00091BEE">
        <w:rPr>
          <w:rFonts w:eastAsiaTheme="majorEastAsia"/>
        </w:rPr>
        <w:t>ny requirements for rotational loads during manufacture</w:t>
      </w:r>
      <w:r w:rsidR="00865E64">
        <w:rPr>
          <w:rFonts w:eastAsiaTheme="majorEastAsia"/>
        </w:rPr>
        <w:t>.</w:t>
      </w:r>
    </w:p>
    <w:p w14:paraId="474FFD9C" w14:textId="4718E193" w:rsidR="0085307E" w:rsidRPr="00D8227F" w:rsidRDefault="003663B8" w:rsidP="0085307E">
      <w:r>
        <w:br w:type="column"/>
      </w:r>
      <w:r w:rsidR="009E7507">
        <w:t>Designers need to consider spacing of l</w:t>
      </w:r>
      <w:r w:rsidR="0085307E" w:rsidRPr="00D8227F">
        <w:t xml:space="preserve">ifting points to avoid instability, load shifting, </w:t>
      </w:r>
      <w:proofErr w:type="gramStart"/>
      <w:r w:rsidR="0085307E" w:rsidRPr="00D8227F">
        <w:t>tipping</w:t>
      </w:r>
      <w:proofErr w:type="gramEnd"/>
      <w:r w:rsidR="0085307E" w:rsidRPr="00D8227F">
        <w:t xml:space="preserve"> or twisting during loading, unloading and hoisting to install onsite. Standard practice includes lifting attachments such as frame or beam arrangements to stabilise the lift or avoid damage to the OSC component. </w:t>
      </w:r>
    </w:p>
    <w:p w14:paraId="62C13125" w14:textId="1D2B5536" w:rsidR="0085307E" w:rsidRPr="00D8227F" w:rsidRDefault="0085307E" w:rsidP="0085307E">
      <w:r w:rsidRPr="00D8227F">
        <w:t>Guiding questions may help consider lifting in design, such as how many components are to be raised</w:t>
      </w:r>
      <w:r w:rsidR="000F7647">
        <w:t xml:space="preserve"> and</w:t>
      </w:r>
      <w:r w:rsidRPr="00D8227F">
        <w:t xml:space="preserve"> </w:t>
      </w:r>
      <w:r w:rsidR="000F7647">
        <w:t>w</w:t>
      </w:r>
      <w:r w:rsidRPr="00D8227F">
        <w:t>hat are their relative weights and sizes</w:t>
      </w:r>
      <w:r w:rsidR="001F3A02">
        <w:t>? H</w:t>
      </w:r>
      <w:r w:rsidRPr="00D8227F">
        <w:t>ow many lifting points are included on the component and where are they located geometrically</w:t>
      </w:r>
      <w:r w:rsidR="001F3A02">
        <w:t>?</w:t>
      </w:r>
      <w:r w:rsidRPr="00D8227F">
        <w:t xml:space="preserve"> </w:t>
      </w:r>
    </w:p>
    <w:p w14:paraId="288752BA" w14:textId="0476EF7B" w:rsidR="0085307E" w:rsidRPr="00D8227F" w:rsidRDefault="0085307E" w:rsidP="0085307E">
      <w:r>
        <w:t>Take care to secure pre</w:t>
      </w:r>
      <w:r w:rsidR="0092626B">
        <w:noBreakHyphen/>
      </w:r>
      <w:r>
        <w:t>installed components</w:t>
      </w:r>
      <w:r w:rsidR="000763FF">
        <w:t xml:space="preserve">, such as doors and windows, </w:t>
      </w:r>
      <w:r>
        <w:t>with a degree of freedom</w:t>
      </w:r>
      <w:r w:rsidR="000763FF">
        <w:t xml:space="preserve"> </w:t>
      </w:r>
      <w:r>
        <w:t xml:space="preserve">to withstand </w:t>
      </w:r>
      <w:r w:rsidR="00091BEE">
        <w:t xml:space="preserve">dynamic and wind </w:t>
      </w:r>
      <w:r>
        <w:t xml:space="preserve">forces during handling and transportation. </w:t>
      </w:r>
    </w:p>
    <w:p w14:paraId="311D6E3A" w14:textId="45587DCE" w:rsidR="00091BEE" w:rsidRDefault="00E51774" w:rsidP="00091BEE">
      <w:r>
        <w:t>C</w:t>
      </w:r>
      <w:r w:rsidR="0085307E">
        <w:t>onsult OSC component</w:t>
      </w:r>
      <w:r w:rsidR="0092626B">
        <w:noBreakHyphen/>
      </w:r>
      <w:r w:rsidR="0085307E">
        <w:t xml:space="preserve">specific risk management guidance such as the </w:t>
      </w:r>
      <w:hyperlink r:id="rId110">
        <w:r w:rsidR="0085307E" w:rsidRPr="3D0554FD">
          <w:rPr>
            <w:rStyle w:val="Hyperlink"/>
          </w:rPr>
          <w:t>Guide to managing risk in construction: Prefabricated Concrete</w:t>
        </w:r>
      </w:hyperlink>
      <w:r w:rsidR="0085307E">
        <w:t xml:space="preserve"> published by Safe Work Australia</w:t>
      </w:r>
      <w:r w:rsidR="005F6FEF">
        <w:t>.</w:t>
      </w:r>
    </w:p>
    <w:p w14:paraId="5C592DF5" w14:textId="3B045AD5" w:rsidR="00967DC7" w:rsidRPr="00091BEE" w:rsidRDefault="00967DC7" w:rsidP="00091BEE">
      <w:pPr>
        <w:rPr>
          <w:i/>
        </w:rPr>
        <w:sectPr w:rsidR="00967DC7" w:rsidRPr="00091BEE" w:rsidSect="008E3A13">
          <w:type w:val="continuous"/>
          <w:pgSz w:w="11906" w:h="16838" w:code="9"/>
          <w:pgMar w:top="2160" w:right="1440" w:bottom="1987" w:left="1440" w:header="461" w:footer="576" w:gutter="0"/>
          <w:cols w:num="2" w:space="706"/>
          <w:docGrid w:linePitch="360"/>
        </w:sectPr>
      </w:pPr>
    </w:p>
    <w:p w14:paraId="7A7E6570" w14:textId="77777777" w:rsidR="00091BEE" w:rsidRDefault="00091BEE" w:rsidP="008F5BC7">
      <w:pPr>
        <w:jc w:val="center"/>
      </w:pPr>
      <w:r>
        <w:rPr>
          <w:noProof/>
        </w:rPr>
        <w:lastRenderedPageBreak/>
        <w:drawing>
          <wp:inline distT="0" distB="0" distL="0" distR="0" wp14:anchorId="0978AF58" wp14:editId="3B9B043F">
            <wp:extent cx="3252013" cy="3730752"/>
            <wp:effectExtent l="0" t="0" r="5715" b="317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alphaModFix amt="85000"/>
                      <a:extLst>
                        <a:ext uri="{28A0092B-C50C-407E-A947-70E740481C1C}">
                          <a14:useLocalDpi xmlns:a14="http://schemas.microsoft.com/office/drawing/2010/main"/>
                        </a:ext>
                      </a:extLst>
                    </a:blip>
                    <a:srcRect/>
                    <a:stretch>
                      <a:fillRect/>
                    </a:stretch>
                  </pic:blipFill>
                  <pic:spPr bwMode="auto">
                    <a:xfrm>
                      <a:off x="0" y="0"/>
                      <a:ext cx="3268578" cy="3749755"/>
                    </a:xfrm>
                    <a:prstGeom prst="rect">
                      <a:avLst/>
                    </a:prstGeom>
                  </pic:spPr>
                </pic:pic>
              </a:graphicData>
            </a:graphic>
          </wp:inline>
        </w:drawing>
      </w:r>
    </w:p>
    <w:p w14:paraId="236F7FC3" w14:textId="508964A2" w:rsidR="00091BEE" w:rsidRDefault="00091BEE" w:rsidP="00B21FB4">
      <w:pPr>
        <w:pStyle w:val="Caption"/>
        <w:spacing w:after="0"/>
        <w:jc w:val="center"/>
        <w:rPr>
          <w:rStyle w:val="CommentReference"/>
        </w:rPr>
      </w:pPr>
      <w:r>
        <w:t xml:space="preserve">Specialist designed lifting system for handling prefabricated </w:t>
      </w:r>
      <w:r w:rsidR="002D4580">
        <w:br/>
      </w:r>
      <w:r>
        <w:t>rail precast components</w:t>
      </w:r>
      <w:r w:rsidRPr="00960496">
        <w:t xml:space="preserve"> </w:t>
      </w:r>
      <w:r w:rsidRPr="007C0123">
        <w:rPr>
          <w:b w:val="0"/>
          <w:bCs w:val="0"/>
        </w:rPr>
        <w:t>[Credi</w:t>
      </w:r>
      <w:r>
        <w:rPr>
          <w:b w:val="0"/>
          <w:bCs w:val="0"/>
        </w:rPr>
        <w:t>t LXRP</w:t>
      </w:r>
      <w:r w:rsidRPr="007C0123">
        <w:rPr>
          <w:b w:val="0"/>
          <w:bCs w:val="0"/>
        </w:rPr>
        <w:t>]</w:t>
      </w:r>
    </w:p>
    <w:p w14:paraId="74109CA5" w14:textId="77777777" w:rsidR="005F6FEF" w:rsidRPr="00967714" w:rsidRDefault="005F6FEF" w:rsidP="00B21FB4">
      <w:pPr>
        <w:pStyle w:val="Spacer"/>
      </w:pPr>
    </w:p>
    <w:p w14:paraId="69D52420" w14:textId="078531F0" w:rsidR="00A76D04" w:rsidRDefault="00A76D04" w:rsidP="00974720">
      <w:pPr>
        <w:keepNext/>
        <w:sectPr w:rsidR="00A76D04" w:rsidSect="00B21FB4">
          <w:type w:val="continuous"/>
          <w:pgSz w:w="11906" w:h="16838" w:code="9"/>
          <w:pgMar w:top="2160" w:right="1440" w:bottom="1987" w:left="1440" w:header="461" w:footer="576" w:gutter="0"/>
          <w:cols w:space="706"/>
          <w:docGrid w:linePitch="360"/>
        </w:sectPr>
      </w:pPr>
    </w:p>
    <w:p w14:paraId="15598C27" w14:textId="77777777" w:rsidR="0085307E" w:rsidRPr="008C2FBD" w:rsidRDefault="51BCFCF0" w:rsidP="00B21FB4">
      <w:pPr>
        <w:pStyle w:val="Heading4"/>
        <w:spacing w:after="120"/>
      </w:pPr>
      <w:bookmarkStart w:id="242" w:name="_Toc106969021"/>
      <w:r>
        <w:t>Standardisation</w:t>
      </w:r>
      <w:bookmarkEnd w:id="242"/>
    </w:p>
    <w:p w14:paraId="65705CBE" w14:textId="77777777" w:rsidR="00B21FB4" w:rsidRDefault="00B21FB4" w:rsidP="0085307E">
      <w:pPr>
        <w:sectPr w:rsidR="00B21FB4" w:rsidSect="0011593E">
          <w:type w:val="continuous"/>
          <w:pgSz w:w="11906" w:h="16838" w:code="9"/>
          <w:pgMar w:top="2160" w:right="1440" w:bottom="1987" w:left="1440" w:header="461" w:footer="576" w:gutter="0"/>
          <w:cols w:num="2" w:space="566"/>
          <w:docGrid w:linePitch="360"/>
        </w:sectPr>
      </w:pPr>
    </w:p>
    <w:p w14:paraId="7661EE87" w14:textId="6D169B03" w:rsidR="003B735C" w:rsidRDefault="0085307E" w:rsidP="0085307E">
      <w:r w:rsidRPr="007D75B2">
        <w:t>Standardisation of OSC components seeks to enable large</w:t>
      </w:r>
      <w:r w:rsidR="0092626B">
        <w:noBreakHyphen/>
      </w:r>
      <w:r w:rsidRPr="007D75B2">
        <w:t xml:space="preserve">scale and widespread adoption and application, </w:t>
      </w:r>
      <w:r w:rsidR="00312E0B">
        <w:t>through</w:t>
      </w:r>
      <w:r w:rsidRPr="007D75B2">
        <w:t xml:space="preserve"> repeatability, robust </w:t>
      </w:r>
      <w:r>
        <w:t xml:space="preserve">and regular </w:t>
      </w:r>
      <w:r w:rsidRPr="007D75B2">
        <w:t>processes</w:t>
      </w:r>
      <w:r>
        <w:t>,</w:t>
      </w:r>
      <w:r w:rsidRPr="007D75B2">
        <w:t xml:space="preserve"> and evidence of successful implementation. Standardisation </w:t>
      </w:r>
      <w:r w:rsidR="00D36023">
        <w:t>can</w:t>
      </w:r>
      <w:r w:rsidRPr="007D75B2">
        <w:t xml:space="preserve"> improve traditional construction productivity but using </w:t>
      </w:r>
      <w:r w:rsidR="00865E64">
        <w:t xml:space="preserve">standard </w:t>
      </w:r>
      <w:r w:rsidRPr="007D75B2">
        <w:t xml:space="preserve">OSC </w:t>
      </w:r>
      <w:r w:rsidR="00865E64">
        <w:t>designs</w:t>
      </w:r>
      <w:r w:rsidRPr="007D75B2">
        <w:t xml:space="preserve"> </w:t>
      </w:r>
      <w:r w:rsidR="00D36023">
        <w:t>can</w:t>
      </w:r>
      <w:r w:rsidRPr="007D75B2">
        <w:t xml:space="preserve"> create a multiplier effect.</w:t>
      </w:r>
    </w:p>
    <w:p w14:paraId="4F25CBE3" w14:textId="175124A2" w:rsidR="0085307E" w:rsidRPr="00D8227F" w:rsidRDefault="0085307E" w:rsidP="002B626F">
      <w:pPr>
        <w:pStyle w:val="Breakouttext"/>
        <w:pBdr>
          <w:top w:val="none" w:sz="0" w:space="0" w:color="auto"/>
          <w:bottom w:val="none" w:sz="0" w:space="0" w:color="auto"/>
        </w:pBdr>
      </w:pPr>
      <w:r w:rsidRPr="00D8227F">
        <w:t xml:space="preserve">OSC benefits accrue from economies of scale. Manufacturers can best drive production efficiencies from regular and significant orders. </w:t>
      </w:r>
    </w:p>
    <w:p w14:paraId="780BA565" w14:textId="5918B695" w:rsidR="0085307E" w:rsidRPr="00D8227F" w:rsidRDefault="0085307E" w:rsidP="002B626F">
      <w:r w:rsidRPr="00D8227F">
        <w:t xml:space="preserve">For example, the production environment often employs templates, </w:t>
      </w:r>
      <w:proofErr w:type="gramStart"/>
      <w:r w:rsidRPr="00D8227F">
        <w:t>mo</w:t>
      </w:r>
      <w:r w:rsidR="00312E0B">
        <w:t>u</w:t>
      </w:r>
      <w:r w:rsidRPr="00D8227F">
        <w:t>lds</w:t>
      </w:r>
      <w:proofErr w:type="gramEnd"/>
      <w:r w:rsidRPr="00D8227F">
        <w:t xml:space="preserve"> and jigs </w:t>
      </w:r>
      <w:r w:rsidR="00312E0B">
        <w:t xml:space="preserve">to improve accuracy and </w:t>
      </w:r>
      <w:r w:rsidR="0013605C">
        <w:t>geometric</w:t>
      </w:r>
      <w:r w:rsidR="00312E0B">
        <w:t xml:space="preserve"> tolerances</w:t>
      </w:r>
      <w:r w:rsidR="0013605C">
        <w:t>. This</w:t>
      </w:r>
      <w:r w:rsidRPr="00D8227F">
        <w:t xml:space="preserve"> </w:t>
      </w:r>
      <w:r w:rsidR="00D921A4">
        <w:t>environment</w:t>
      </w:r>
      <w:r w:rsidRPr="00D8227F">
        <w:t xml:space="preserve"> require</w:t>
      </w:r>
      <w:r w:rsidR="00455977">
        <w:t>s</w:t>
      </w:r>
      <w:r w:rsidRPr="00D8227F">
        <w:t xml:space="preserve"> </w:t>
      </w:r>
      <w:r w:rsidR="0013605C">
        <w:t xml:space="preserve">an </w:t>
      </w:r>
      <w:r w:rsidRPr="00D8227F">
        <w:t xml:space="preserve">investment of time and resources </w:t>
      </w:r>
      <w:r w:rsidR="000F7647">
        <w:t xml:space="preserve">that </w:t>
      </w:r>
      <w:r w:rsidR="0013605C">
        <w:t>is</w:t>
      </w:r>
      <w:r w:rsidRPr="00D8227F">
        <w:t xml:space="preserve"> not suited to one</w:t>
      </w:r>
      <w:r w:rsidR="0092626B">
        <w:noBreakHyphen/>
      </w:r>
      <w:r w:rsidRPr="00D8227F">
        <w:t>off orders.</w:t>
      </w:r>
    </w:p>
    <w:p w14:paraId="12FC5176" w14:textId="642F542D" w:rsidR="0085307E" w:rsidRDefault="0027104C" w:rsidP="0085307E">
      <w:r>
        <w:t xml:space="preserve">OSC also requires </w:t>
      </w:r>
      <w:r w:rsidR="0085307E" w:rsidRPr="00D8227F">
        <w:t xml:space="preserve">standard platforms, alignment of digital interfaces and </w:t>
      </w:r>
      <w:r w:rsidR="00260AF3">
        <w:t xml:space="preserve">an </w:t>
      </w:r>
      <w:r w:rsidR="0085307E" w:rsidRPr="00D8227F">
        <w:t xml:space="preserve">acceptance that there are fewer design options and providers with appropriate capabilities. </w:t>
      </w:r>
    </w:p>
    <w:p w14:paraId="74CDD3D6" w14:textId="5BAE3E4C" w:rsidR="0085307E" w:rsidRPr="00D8227F" w:rsidRDefault="4E2C3D45" w:rsidP="0085307E">
      <w:r>
        <w:t>A</w:t>
      </w:r>
      <w:r w:rsidR="00DA4245">
        <w:t xml:space="preserve"> further critical aspec</w:t>
      </w:r>
      <w:r w:rsidR="006E76A8">
        <w:t>t is how the</w:t>
      </w:r>
      <w:r w:rsidR="0085307E" w:rsidRPr="00C5271A">
        <w:t xml:space="preserve"> standardised elements and components come together – </w:t>
      </w:r>
      <w:r w:rsidR="006E76A8">
        <w:t xml:space="preserve">the way they are </w:t>
      </w:r>
      <w:r w:rsidR="0085307E" w:rsidRPr="00C5271A">
        <w:t>place</w:t>
      </w:r>
      <w:r w:rsidR="006E76A8">
        <w:t>d</w:t>
      </w:r>
      <w:r w:rsidR="0085307E" w:rsidRPr="00C5271A">
        <w:t xml:space="preserve"> and arrange</w:t>
      </w:r>
      <w:r w:rsidR="006E76A8">
        <w:t>d</w:t>
      </w:r>
      <w:r w:rsidR="0085307E" w:rsidRPr="00C5271A">
        <w:t xml:space="preserve"> to respond to site brief and site needs</w:t>
      </w:r>
      <w:r w:rsidR="0085307E">
        <w:t xml:space="preserve">. </w:t>
      </w:r>
    </w:p>
    <w:p w14:paraId="3A4104E5" w14:textId="77777777" w:rsidR="00CE309E" w:rsidRDefault="00CE309E" w:rsidP="00DB7357">
      <w:pPr>
        <w:pStyle w:val="Breakoutheader"/>
        <w:sectPr w:rsidR="00CE309E" w:rsidSect="0011593E">
          <w:type w:val="continuous"/>
          <w:pgSz w:w="11906" w:h="16838" w:code="9"/>
          <w:pgMar w:top="2160" w:right="1440" w:bottom="1987" w:left="1440" w:header="461" w:footer="576" w:gutter="0"/>
          <w:cols w:num="2" w:space="566"/>
          <w:docGrid w:linePitch="360"/>
        </w:sectPr>
      </w:pPr>
    </w:p>
    <w:p w14:paraId="30E9A582" w14:textId="75314505" w:rsidR="00416F91" w:rsidRPr="009179B1" w:rsidRDefault="00416F91" w:rsidP="00DB7357">
      <w:pPr>
        <w:pStyle w:val="Breakoutheader"/>
      </w:pPr>
      <w:r w:rsidRPr="00736AD6">
        <w:lastRenderedPageBreak/>
        <w:t xml:space="preserve">Case study </w:t>
      </w:r>
      <w:r w:rsidRPr="00736AD6">
        <w:fldChar w:fldCharType="begin"/>
      </w:r>
      <w:r w:rsidRPr="00736AD6">
        <w:instrText>SEQ Case_study \* ARABIC</w:instrText>
      </w:r>
      <w:r w:rsidRPr="00736AD6">
        <w:fldChar w:fldCharType="separate"/>
      </w:r>
      <w:r w:rsidR="0054526E">
        <w:rPr>
          <w:noProof/>
        </w:rPr>
        <w:t>2</w:t>
      </w:r>
      <w:r w:rsidRPr="00736AD6">
        <w:fldChar w:fldCharType="end"/>
      </w:r>
      <w:r w:rsidRPr="00736AD6">
        <w:t xml:space="preserve"> </w:t>
      </w:r>
      <w:r w:rsidRPr="009179B1">
        <w:t xml:space="preserve">– Standardisation, </w:t>
      </w:r>
      <w:proofErr w:type="gramStart"/>
      <w:r w:rsidRPr="009179B1">
        <w:t>repeatability</w:t>
      </w:r>
      <w:proofErr w:type="gramEnd"/>
      <w:r w:rsidRPr="009179B1">
        <w:t xml:space="preserve"> and scale</w:t>
      </w:r>
    </w:p>
    <w:p w14:paraId="0971C2A2" w14:textId="77777777" w:rsidR="0011593E" w:rsidRDefault="00416F91" w:rsidP="00416F91">
      <w:pPr>
        <w:pStyle w:val="Breakouttext"/>
        <w:pBdr>
          <w:top w:val="none" w:sz="0" w:space="0" w:color="auto"/>
        </w:pBdr>
        <w:rPr>
          <w:szCs w:val="20"/>
        </w:rPr>
      </w:pPr>
      <w:r w:rsidRPr="00416F91">
        <w:rPr>
          <w:szCs w:val="20"/>
        </w:rPr>
        <w:t xml:space="preserve">Internationally the health sector has been an early adopter of OSC, which is also the case in Victoria. </w:t>
      </w:r>
    </w:p>
    <w:p w14:paraId="0E7F2699" w14:textId="2FE271D4" w:rsidR="00416F91" w:rsidRPr="00416F91" w:rsidRDefault="00416F91" w:rsidP="00416F91">
      <w:pPr>
        <w:pStyle w:val="Breakouttext"/>
        <w:pBdr>
          <w:top w:val="none" w:sz="0" w:space="0" w:color="auto"/>
        </w:pBdr>
        <w:rPr>
          <w:szCs w:val="20"/>
        </w:rPr>
      </w:pPr>
      <w:r w:rsidRPr="00416F91">
        <w:rPr>
          <w:szCs w:val="20"/>
        </w:rPr>
        <w:t>A VHBA project identified that 2000 out of 3500 hospital rooms for construction shared a standard design. The project required consistent high</w:t>
      </w:r>
      <w:r w:rsidRPr="00416F91">
        <w:rPr>
          <w:szCs w:val="20"/>
        </w:rPr>
        <w:noBreakHyphen/>
        <w:t xml:space="preserve">quality across the rooms. </w:t>
      </w:r>
    </w:p>
    <w:p w14:paraId="7A7E8343" w14:textId="2B9F6F2A" w:rsidR="00416F91" w:rsidRPr="00416F91" w:rsidRDefault="00416F91" w:rsidP="00416F91">
      <w:pPr>
        <w:pStyle w:val="Breakouttext"/>
        <w:pBdr>
          <w:top w:val="none" w:sz="0" w:space="0" w:color="auto"/>
        </w:pBdr>
        <w:rPr>
          <w:szCs w:val="20"/>
        </w:rPr>
      </w:pPr>
      <w:r w:rsidRPr="00416F91">
        <w:rPr>
          <w:szCs w:val="20"/>
        </w:rPr>
        <w:t>OSC allowed the highly specified components to be delivered repeatedly and with increased efficiency. Additional reported benefits included minimising disturbances to ongoing hospital operations and time savings, particularly as VHBA estimates that traditional onsite construction allows almost one</w:t>
      </w:r>
      <w:r w:rsidR="6DB6FEDD">
        <w:t xml:space="preserve"> </w:t>
      </w:r>
      <w:r w:rsidRPr="00416F91">
        <w:rPr>
          <w:szCs w:val="20"/>
        </w:rPr>
        <w:t>third of program time for inclement weather.</w:t>
      </w:r>
    </w:p>
    <w:p w14:paraId="7B793E85" w14:textId="77777777" w:rsidR="00CE309E" w:rsidRDefault="00CE309E" w:rsidP="00865E64">
      <w:pPr>
        <w:pStyle w:val="Heading4"/>
        <w:sectPr w:rsidR="00CE309E" w:rsidSect="00CE309E">
          <w:type w:val="continuous"/>
          <w:pgSz w:w="11906" w:h="16838" w:code="9"/>
          <w:pgMar w:top="2160" w:right="1440" w:bottom="1987" w:left="1440" w:header="461" w:footer="576" w:gutter="0"/>
          <w:cols w:space="566"/>
          <w:docGrid w:linePitch="360"/>
        </w:sectPr>
      </w:pPr>
    </w:p>
    <w:p w14:paraId="426FD0AC" w14:textId="155F136F" w:rsidR="00865E64" w:rsidRPr="000955D2" w:rsidRDefault="00865E64" w:rsidP="008F5BC7">
      <w:pPr>
        <w:pStyle w:val="Heading4"/>
        <w:spacing w:before="120"/>
      </w:pPr>
      <w:bookmarkStart w:id="243" w:name="_Toc106969022"/>
      <w:r w:rsidRPr="000955D2">
        <w:t>Materials</w:t>
      </w:r>
      <w:bookmarkEnd w:id="243"/>
    </w:p>
    <w:p w14:paraId="56A52A07" w14:textId="6EFB92A4" w:rsidR="00865E64" w:rsidRPr="00304349" w:rsidRDefault="00865E64" w:rsidP="00865E64">
      <w:r w:rsidRPr="00B81E2C">
        <w:t>OSC manufacturers can often</w:t>
      </w:r>
      <w:r>
        <w:t xml:space="preserve"> justify the use of advanced</w:t>
      </w:r>
      <w:r w:rsidRPr="00B81E2C">
        <w:t xml:space="preserve"> materials in their products</w:t>
      </w:r>
      <w:r>
        <w:t>,</w:t>
      </w:r>
      <w:r w:rsidRPr="00B81E2C">
        <w:t xml:space="preserve"> driven primarily by standardisation, mass production, improved supply chains, bulk </w:t>
      </w:r>
      <w:proofErr w:type="gramStart"/>
      <w:r w:rsidRPr="00B81E2C">
        <w:t>buying</w:t>
      </w:r>
      <w:proofErr w:type="gramEnd"/>
      <w:r w:rsidRPr="00B81E2C">
        <w:t xml:space="preserve"> and waste minimisation</w:t>
      </w:r>
      <w:r>
        <w:t>.</w:t>
      </w:r>
    </w:p>
    <w:p w14:paraId="194A3CB1" w14:textId="3CCD718E" w:rsidR="00865E64" w:rsidRPr="00974720" w:rsidRDefault="00865E64" w:rsidP="00865E64">
      <w:r>
        <w:rPr>
          <w:rFonts w:eastAsia="Times New Roman"/>
        </w:rPr>
        <w:t xml:space="preserve">Project </w:t>
      </w:r>
      <w:r w:rsidR="00AE38EB">
        <w:rPr>
          <w:rFonts w:eastAsia="Times New Roman"/>
        </w:rPr>
        <w:t>m</w:t>
      </w:r>
      <w:r>
        <w:rPr>
          <w:rFonts w:eastAsia="Times New Roman"/>
        </w:rPr>
        <w:t>anager</w:t>
      </w:r>
      <w:r w:rsidRPr="63BA5897">
        <w:rPr>
          <w:rFonts w:eastAsia="Times New Roman"/>
        </w:rPr>
        <w:t xml:space="preserve">s should consider the suitability of construction materials, including structural performance and performance across the asset lifecycle. </w:t>
      </w:r>
      <w:r>
        <w:t xml:space="preserve">Project </w:t>
      </w:r>
      <w:r w:rsidR="00AE38EB">
        <w:t>m</w:t>
      </w:r>
      <w:r>
        <w:t>anagers should also k</w:t>
      </w:r>
      <w:r w:rsidRPr="00974720">
        <w:t>eep in mind that approval processes must be followed for new materials. In particular, the use of novel materials in</w:t>
      </w:r>
      <w:r>
        <w:t xml:space="preserve"> High-Value High-Risk</w:t>
      </w:r>
      <w:r w:rsidRPr="00974720">
        <w:t xml:space="preserve"> </w:t>
      </w:r>
      <w:r>
        <w:t>(</w:t>
      </w:r>
      <w:r w:rsidRPr="00974720">
        <w:t>HVHR</w:t>
      </w:r>
      <w:r>
        <w:t>)</w:t>
      </w:r>
      <w:r w:rsidRPr="00974720">
        <w:t xml:space="preserve"> projects requires pre</w:t>
      </w:r>
      <w:r>
        <w:noBreakHyphen/>
      </w:r>
      <w:r w:rsidRPr="00974720">
        <w:t>approval supported by testing data.</w:t>
      </w:r>
    </w:p>
    <w:p w14:paraId="6A241903" w14:textId="30564EBE" w:rsidR="0085307E" w:rsidRPr="008C2FBD" w:rsidRDefault="00CE309E" w:rsidP="008E3A13">
      <w:pPr>
        <w:pStyle w:val="Heading4"/>
        <w:rPr>
          <w:rFonts w:eastAsia="Times New Roman"/>
        </w:rPr>
      </w:pPr>
      <w:r>
        <w:rPr>
          <w:rFonts w:eastAsia="Times New Roman"/>
        </w:rPr>
        <w:br w:type="column"/>
      </w:r>
      <w:bookmarkStart w:id="244" w:name="_Toc106969023"/>
      <w:r w:rsidR="51BCFCF0" w:rsidRPr="3FF4D0B6">
        <w:rPr>
          <w:rFonts w:eastAsia="Times New Roman"/>
        </w:rPr>
        <w:t xml:space="preserve">Design </w:t>
      </w:r>
      <w:r w:rsidR="51BCFCF0">
        <w:t>integration</w:t>
      </w:r>
      <w:bookmarkEnd w:id="244"/>
    </w:p>
    <w:p w14:paraId="05E085E6" w14:textId="1C9C2749" w:rsidR="0085307E" w:rsidRPr="007D75B2" w:rsidRDefault="0085307E" w:rsidP="0085307E">
      <w:r w:rsidRPr="007D75B2">
        <w:t xml:space="preserve">OSC </w:t>
      </w:r>
      <w:r w:rsidR="002B626F" w:rsidRPr="007D75B2">
        <w:t xml:space="preserve">should </w:t>
      </w:r>
      <w:r w:rsidR="002B626F">
        <w:t xml:space="preserve">adhere to the </w:t>
      </w:r>
      <w:hyperlink r:id="rId112">
        <w:r w:rsidR="002B626F" w:rsidRPr="28B4FC24">
          <w:rPr>
            <w:rStyle w:val="Hyperlink"/>
            <w:i/>
            <w:iCs/>
          </w:rPr>
          <w:t>Digital Asset Policy</w:t>
        </w:r>
      </w:hyperlink>
      <w:r w:rsidR="002B626F">
        <w:t xml:space="preserve"> for requirements around </w:t>
      </w:r>
      <w:r w:rsidR="002B626F" w:rsidRPr="007D75B2">
        <w:t xml:space="preserve">information </w:t>
      </w:r>
      <w:r w:rsidR="002B626F">
        <w:t xml:space="preserve">exchange </w:t>
      </w:r>
      <w:r w:rsidR="002B626F" w:rsidRPr="007D75B2">
        <w:t>through structured means.</w:t>
      </w:r>
    </w:p>
    <w:p w14:paraId="117D7B0F" w14:textId="50A1F784" w:rsidR="0085307E" w:rsidRPr="00C234D0" w:rsidRDefault="0085307E" w:rsidP="0085307E">
      <w:r w:rsidRPr="007D75B2">
        <w:t xml:space="preserve">Setting </w:t>
      </w:r>
      <w:r w:rsidR="00E8749B">
        <w:t>e</w:t>
      </w:r>
      <w:r w:rsidRPr="007D75B2">
        <w:t xml:space="preserve">xchange </w:t>
      </w:r>
      <w:r w:rsidR="00E8749B">
        <w:t>i</w:t>
      </w:r>
      <w:r w:rsidRPr="007D75B2">
        <w:t xml:space="preserve">nformation </w:t>
      </w:r>
      <w:r w:rsidR="00E8749B">
        <w:t>r</w:t>
      </w:r>
      <w:r w:rsidRPr="007D75B2">
        <w:t xml:space="preserve">equirements will assist stakeholders in communicating their requirements across asset lifecycle stages. </w:t>
      </w:r>
      <w:hyperlink r:id="rId113" w:history="1">
        <w:r w:rsidRPr="007D75B2">
          <w:rPr>
            <w:rStyle w:val="Hyperlink"/>
          </w:rPr>
          <w:t>VDAS</w:t>
        </w:r>
      </w:hyperlink>
      <w:r w:rsidRPr="007D75B2">
        <w:t xml:space="preserve"> provides several resources in support</w:t>
      </w:r>
      <w:r>
        <w:t>.</w:t>
      </w:r>
    </w:p>
    <w:p w14:paraId="720118BD" w14:textId="77777777" w:rsidR="0011593E" w:rsidRDefault="0085307E" w:rsidP="0085307E">
      <w:r>
        <w:t>Digital transformation is intended to support but not replace t</w:t>
      </w:r>
      <w:r w:rsidRPr="006262EA">
        <w:t xml:space="preserve">raditional methods of </w:t>
      </w:r>
      <w:r>
        <w:t xml:space="preserve">integration and </w:t>
      </w:r>
      <w:r w:rsidRPr="006262EA">
        <w:t>interface smoothing</w:t>
      </w:r>
      <w:r>
        <w:t xml:space="preserve"> </w:t>
      </w:r>
      <w:r w:rsidRPr="006262EA">
        <w:t xml:space="preserve">such as checklists at boundaries and handover, RACI </w:t>
      </w:r>
      <w:r w:rsidRPr="003B0EFC">
        <w:t xml:space="preserve">matrices, dispute resolution processes and provision of float in the schedule at critical points. </w:t>
      </w:r>
    </w:p>
    <w:p w14:paraId="1CDD9F5D" w14:textId="4B925EB6" w:rsidR="0011593E" w:rsidRDefault="0085307E" w:rsidP="0011593E">
      <w:r w:rsidRPr="003B0EFC">
        <w:t>The project manager should also seek alignment of software compatibility to minimise re</w:t>
      </w:r>
      <w:r w:rsidR="0092626B">
        <w:noBreakHyphen/>
      </w:r>
      <w:r w:rsidRPr="003B0EFC">
        <w:t>documentation as projects move from the design team to the fabrication team.</w:t>
      </w:r>
    </w:p>
    <w:p w14:paraId="702EE8BC" w14:textId="13D32B5B" w:rsidR="00E7173B" w:rsidRPr="00EB37AF" w:rsidRDefault="00CE309E" w:rsidP="004D088F">
      <w:pPr>
        <w:pStyle w:val="Heading4"/>
      </w:pPr>
      <w:r>
        <w:br w:type="column"/>
      </w:r>
      <w:bookmarkStart w:id="245" w:name="_Toc106969024"/>
      <w:r w:rsidR="00E7173B" w:rsidRPr="3FF4D0B6">
        <w:lastRenderedPageBreak/>
        <w:t xml:space="preserve">Structural </w:t>
      </w:r>
      <w:r w:rsidR="00E7173B">
        <w:t>stability</w:t>
      </w:r>
      <w:bookmarkEnd w:id="245"/>
    </w:p>
    <w:p w14:paraId="73E59960" w14:textId="0F6FF8E3" w:rsidR="0011593E" w:rsidRDefault="00E7173B" w:rsidP="00E7173B">
      <w:r w:rsidRPr="002B0E10">
        <w:rPr>
          <w:rFonts w:eastAsia="Times New Roman"/>
        </w:rPr>
        <w:t xml:space="preserve">Assembling OSC components into a </w:t>
      </w:r>
      <w:r w:rsidRPr="002B0E10">
        <w:t xml:space="preserve">structurally stable construction is a key </w:t>
      </w:r>
      <w:r w:rsidR="0011593E">
        <w:t>outcome</w:t>
      </w:r>
      <w:r w:rsidRPr="002B0E10">
        <w:t xml:space="preserve"> of </w:t>
      </w:r>
      <w:proofErr w:type="spellStart"/>
      <w:r w:rsidRPr="002B0E10">
        <w:t>DfMA</w:t>
      </w:r>
      <w:proofErr w:type="spellEnd"/>
      <w:r w:rsidRPr="002B0E10">
        <w:t xml:space="preserve">. </w:t>
      </w:r>
    </w:p>
    <w:p w14:paraId="52A36849" w14:textId="5B12F911" w:rsidR="00E7173B" w:rsidRDefault="0011593E" w:rsidP="00E7173B">
      <w:pPr>
        <w:rPr>
          <w:rFonts w:eastAsia="Times New Roman"/>
        </w:rPr>
      </w:pPr>
      <w:r>
        <w:rPr>
          <w:rFonts w:eastAsia="Times New Roman"/>
        </w:rPr>
        <w:t xml:space="preserve">Designers must make consideration </w:t>
      </w:r>
      <w:r w:rsidR="00E7173B" w:rsidRPr="002B0E10">
        <w:rPr>
          <w:rFonts w:eastAsia="Times New Roman"/>
        </w:rPr>
        <w:t xml:space="preserve">to provide the assembly and installation team with quality components that align well and can be assembled quickly, requiring the minimum specialised tools or skills. </w:t>
      </w:r>
    </w:p>
    <w:p w14:paraId="1C80CA30" w14:textId="3A489945" w:rsidR="0011593E" w:rsidRDefault="00E7173B" w:rsidP="00E7173B">
      <w:pPr>
        <w:rPr>
          <w:rFonts w:eastAsia="Times New Roman"/>
        </w:rPr>
      </w:pPr>
      <w:r w:rsidRPr="002B0E10">
        <w:rPr>
          <w:rFonts w:eastAsia="Times New Roman"/>
        </w:rPr>
        <w:t>Simple methods</w:t>
      </w:r>
      <w:r w:rsidR="00AE38EB">
        <w:rPr>
          <w:rFonts w:eastAsia="Times New Roman"/>
        </w:rPr>
        <w:t>,</w:t>
      </w:r>
      <w:r w:rsidRPr="002B0E10">
        <w:rPr>
          <w:rFonts w:eastAsia="Times New Roman"/>
        </w:rPr>
        <w:t xml:space="preserve"> such as the use of locating pins</w:t>
      </w:r>
      <w:r w:rsidR="00AE38EB">
        <w:rPr>
          <w:rFonts w:eastAsia="Times New Roman"/>
        </w:rPr>
        <w:t>,</w:t>
      </w:r>
      <w:r w:rsidRPr="002B0E10">
        <w:rPr>
          <w:rFonts w:eastAsia="Times New Roman"/>
        </w:rPr>
        <w:t xml:space="preserve"> can assist assemblers in fitting components together on site.</w:t>
      </w:r>
      <w:r>
        <w:rPr>
          <w:rFonts w:eastAsia="Times New Roman"/>
        </w:rPr>
        <w:t xml:space="preserve"> </w:t>
      </w:r>
    </w:p>
    <w:p w14:paraId="61E49940" w14:textId="697F0F24" w:rsidR="00E7173B" w:rsidRDefault="00E7173B" w:rsidP="00E7173B">
      <w:pPr>
        <w:rPr>
          <w:rFonts w:eastAsia="Times New Roman"/>
        </w:rPr>
      </w:pPr>
      <w:r>
        <w:t xml:space="preserve">Advanced planning and design </w:t>
      </w:r>
      <w:r w:rsidR="0011593E">
        <w:t>effort</w:t>
      </w:r>
      <w:r>
        <w:t xml:space="preserve"> may </w:t>
      </w:r>
      <w:r w:rsidR="0011593E">
        <w:t xml:space="preserve">use </w:t>
      </w:r>
      <w:r>
        <w:t xml:space="preserve">systems </w:t>
      </w:r>
      <w:r w:rsidR="0011593E">
        <w:t xml:space="preserve">that enable even </w:t>
      </w:r>
      <w:r>
        <w:t xml:space="preserve">faster assembly, such as </w:t>
      </w:r>
      <w:r w:rsidR="0011593E">
        <w:t xml:space="preserve">integrated stabbing guides, guide plates, </w:t>
      </w:r>
      <w:proofErr w:type="spellStart"/>
      <w:r w:rsidR="0011593E">
        <w:t>orbi</w:t>
      </w:r>
      <w:proofErr w:type="spellEnd"/>
      <w:r w:rsidR="0011593E">
        <w:t>-</w:t>
      </w:r>
      <w:proofErr w:type="gramStart"/>
      <w:r w:rsidR="0011593E">
        <w:t>plates</w:t>
      </w:r>
      <w:proofErr w:type="gramEnd"/>
      <w:r w:rsidR="0011593E">
        <w:t xml:space="preserve"> and fixed threaded bar.</w:t>
      </w:r>
    </w:p>
    <w:p w14:paraId="61F9F62B" w14:textId="77777777" w:rsidR="0011593E" w:rsidRDefault="00E7173B" w:rsidP="00E7173B">
      <w:r>
        <w:t xml:space="preserve">The project team should draw on experience of consultants and contractors to ensure structural stability when designing and constructing. </w:t>
      </w:r>
    </w:p>
    <w:p w14:paraId="19D81933" w14:textId="5D591E91" w:rsidR="00E7173B" w:rsidRDefault="0011593E" w:rsidP="00E7173B">
      <w:pPr>
        <w:rPr>
          <w:noProof/>
        </w:rPr>
      </w:pPr>
      <w:r>
        <w:t>Designers should also c</w:t>
      </w:r>
      <w:r w:rsidR="00E7173B">
        <w:t>onsider the requirements for temporary structures, access, lifting and installing OSC elements in relation to structural stability.</w:t>
      </w:r>
      <w:r w:rsidR="0084322B" w:rsidRPr="0084322B">
        <w:rPr>
          <w:noProof/>
        </w:rPr>
        <w:t xml:space="preserve"> </w:t>
      </w:r>
    </w:p>
    <w:p w14:paraId="32562CB2" w14:textId="77777777" w:rsidR="003663B8" w:rsidRDefault="003663B8" w:rsidP="00E7173B">
      <w:pPr>
        <w:sectPr w:rsidR="003663B8" w:rsidSect="0011593E">
          <w:type w:val="continuous"/>
          <w:pgSz w:w="11906" w:h="16838" w:code="9"/>
          <w:pgMar w:top="2160" w:right="1440" w:bottom="1987" w:left="1440" w:header="461" w:footer="576" w:gutter="0"/>
          <w:cols w:num="2" w:space="566"/>
          <w:docGrid w:linePitch="360"/>
        </w:sectPr>
      </w:pPr>
    </w:p>
    <w:p w14:paraId="338834F3" w14:textId="3DB3B5E7" w:rsidR="003663B8" w:rsidRDefault="003663B8" w:rsidP="00E7173B"/>
    <w:p w14:paraId="02D27A36" w14:textId="7AFAD2CC" w:rsidR="003663B8" w:rsidRDefault="003663B8" w:rsidP="00E7173B">
      <w:r>
        <w:rPr>
          <w:noProof/>
        </w:rPr>
        <w:drawing>
          <wp:inline distT="0" distB="0" distL="0" distR="0" wp14:anchorId="28ECB381" wp14:editId="0202DD1E">
            <wp:extent cx="4216116" cy="2984602"/>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4" cstate="print">
                      <a:alphaModFix amt="85000"/>
                      <a:extLst>
                        <a:ext uri="{28A0092B-C50C-407E-A947-70E740481C1C}">
                          <a14:useLocalDpi xmlns:a14="http://schemas.microsoft.com/office/drawing/2010/main" val="0"/>
                        </a:ext>
                      </a:extLst>
                    </a:blip>
                    <a:srcRect/>
                    <a:stretch>
                      <a:fillRect/>
                    </a:stretch>
                  </pic:blipFill>
                  <pic:spPr bwMode="auto">
                    <a:xfrm>
                      <a:off x="0" y="0"/>
                      <a:ext cx="4221036" cy="2988085"/>
                    </a:xfrm>
                    <a:prstGeom prst="rect">
                      <a:avLst/>
                    </a:prstGeom>
                    <a:noFill/>
                    <a:ln>
                      <a:noFill/>
                    </a:ln>
                  </pic:spPr>
                </pic:pic>
              </a:graphicData>
            </a:graphic>
          </wp:inline>
        </w:drawing>
      </w:r>
    </w:p>
    <w:p w14:paraId="3B546245" w14:textId="77777777" w:rsidR="0011593E" w:rsidRDefault="0011593E">
      <w:pPr>
        <w:keepLines w:val="0"/>
        <w:spacing w:before="0" w:after="0" w:line="240" w:lineRule="auto"/>
      </w:pPr>
    </w:p>
    <w:p w14:paraId="6FA2792C" w14:textId="6541C19D" w:rsidR="001A6816" w:rsidRDefault="001A6816" w:rsidP="001A6816">
      <w:pPr>
        <w:pStyle w:val="Caption"/>
        <w:rPr>
          <w:b w:val="0"/>
          <w:bCs w:val="0"/>
        </w:rPr>
      </w:pPr>
      <w:r>
        <w:t xml:space="preserve">Design planning in digital </w:t>
      </w:r>
      <w:r w:rsidR="0095070D">
        <w:t>environment</w:t>
      </w:r>
      <w:r>
        <w:rPr>
          <w:rFonts w:eastAsia="Times New Roman"/>
        </w:rPr>
        <w:t xml:space="preserve"> </w:t>
      </w:r>
      <w:r w:rsidRPr="00F97B80">
        <w:rPr>
          <w:b w:val="0"/>
          <w:bCs w:val="0"/>
        </w:rPr>
        <w:t xml:space="preserve">[Credit </w:t>
      </w:r>
      <w:proofErr w:type="spellStart"/>
      <w:r w:rsidR="0095070D">
        <w:rPr>
          <w:b w:val="0"/>
          <w:bCs w:val="0"/>
        </w:rPr>
        <w:t>ARKit</w:t>
      </w:r>
      <w:proofErr w:type="spellEnd"/>
      <w:r w:rsidRPr="008E4787">
        <w:rPr>
          <w:b w:val="0"/>
          <w:bCs w:val="0"/>
        </w:rPr>
        <w:t>]</w:t>
      </w:r>
    </w:p>
    <w:p w14:paraId="2D76571F" w14:textId="77777777" w:rsidR="003663B8" w:rsidRDefault="003663B8">
      <w:pPr>
        <w:keepLines w:val="0"/>
        <w:spacing w:before="0" w:after="0" w:line="240" w:lineRule="auto"/>
        <w:sectPr w:rsidR="003663B8" w:rsidSect="008E3A13">
          <w:type w:val="continuous"/>
          <w:pgSz w:w="11906" w:h="16838" w:code="9"/>
          <w:pgMar w:top="2160" w:right="1440" w:bottom="1987" w:left="1440" w:header="461" w:footer="576" w:gutter="0"/>
          <w:cols w:space="566"/>
          <w:docGrid w:linePitch="360"/>
        </w:sectPr>
      </w:pPr>
    </w:p>
    <w:p w14:paraId="4E517693" w14:textId="4E4AE8B4" w:rsidR="0085307E" w:rsidRPr="008C2FBD" w:rsidRDefault="51BCFCF0" w:rsidP="00CE309E">
      <w:pPr>
        <w:pStyle w:val="Heading4"/>
        <w:spacing w:after="120"/>
      </w:pPr>
      <w:bookmarkStart w:id="246" w:name="_Toc106969025"/>
      <w:r>
        <w:lastRenderedPageBreak/>
        <w:t xml:space="preserve">Mass </w:t>
      </w:r>
      <w:r w:rsidR="00416F91">
        <w:t>customisation</w:t>
      </w:r>
      <w:bookmarkEnd w:id="246"/>
    </w:p>
    <w:p w14:paraId="7A763373" w14:textId="77777777" w:rsidR="00CE309E" w:rsidRDefault="00CE309E" w:rsidP="0085307E">
      <w:pPr>
        <w:sectPr w:rsidR="00CE309E" w:rsidSect="00CE309E">
          <w:pgSz w:w="11906" w:h="16838" w:code="9"/>
          <w:pgMar w:top="2160" w:right="1440" w:bottom="1987" w:left="1440" w:header="461" w:footer="576" w:gutter="0"/>
          <w:cols w:num="2" w:space="566"/>
          <w:docGrid w:linePitch="360"/>
        </w:sectPr>
      </w:pPr>
    </w:p>
    <w:p w14:paraId="542C3E6D" w14:textId="77777777" w:rsidR="0011593E" w:rsidRDefault="0085307E" w:rsidP="0085307E">
      <w:r w:rsidRPr="007D75B2">
        <w:t xml:space="preserve">Mass customisation combines mass production processes with the flexibility of individual </w:t>
      </w:r>
      <w:r>
        <w:t>configuration</w:t>
      </w:r>
      <w:r w:rsidRPr="007D75B2">
        <w:t xml:space="preserve">. </w:t>
      </w:r>
    </w:p>
    <w:p w14:paraId="2597CD94" w14:textId="22DEB0AA" w:rsidR="004E0E90" w:rsidRDefault="0085307E" w:rsidP="0085307E">
      <w:r w:rsidRPr="007D75B2">
        <w:t xml:space="preserve">For example, </w:t>
      </w:r>
      <w:r w:rsidR="004E0E90">
        <w:t>housing modules may utilise a similar footprint while providing numerous customisation optio</w:t>
      </w:r>
      <w:r w:rsidR="004C6BC7">
        <w:t>ns. The customer is given a choice of room layout</w:t>
      </w:r>
      <w:r w:rsidR="00505F3A">
        <w:t xml:space="preserve"> and</w:t>
      </w:r>
      <w:r w:rsidR="004C6BC7">
        <w:t xml:space="preserve"> finishes</w:t>
      </w:r>
      <w:r w:rsidR="00F300D7">
        <w:t xml:space="preserve"> </w:t>
      </w:r>
      <w:r w:rsidR="00505F3A">
        <w:t xml:space="preserve">while maintaining strict manufacturing process control. </w:t>
      </w:r>
    </w:p>
    <w:p w14:paraId="5382D96E" w14:textId="1A452CA4" w:rsidR="0085307E" w:rsidRDefault="0085307E" w:rsidP="0085307E">
      <w:r w:rsidRPr="007D75B2">
        <w:rPr>
          <w:lang w:val="en-US"/>
        </w:rPr>
        <w:t>By employing standard systems combined with various assembly options, t</w:t>
      </w:r>
      <w:r w:rsidRPr="007D75B2">
        <w:t xml:space="preserve">he optimised design does not require significant changes to the production line to deliver custom features. </w:t>
      </w:r>
    </w:p>
    <w:p w14:paraId="6ACE41DA" w14:textId="4B28F258" w:rsidR="0011593E" w:rsidRDefault="0011593E" w:rsidP="0085307E">
      <w:r>
        <w:t>Designers should consider</w:t>
      </w:r>
      <w:r w:rsidR="00AE38EB">
        <w:t>,</w:t>
      </w:r>
      <w:r>
        <w:t xml:space="preserve"> in discussion with manufacturers, what elements are sensitive to customisation </w:t>
      </w:r>
      <w:r w:rsidR="0013605C">
        <w:t>to</w:t>
      </w:r>
      <w:r>
        <w:t xml:space="preserve"> avoid those and </w:t>
      </w:r>
      <w:r w:rsidR="0013605C">
        <w:t xml:space="preserve">instead </w:t>
      </w:r>
      <w:r>
        <w:t xml:space="preserve">focus </w:t>
      </w:r>
      <w:r w:rsidR="00E43EC0">
        <w:t xml:space="preserve">any </w:t>
      </w:r>
      <w:r w:rsidR="003F2C3F">
        <w:t>changes</w:t>
      </w:r>
      <w:r>
        <w:t xml:space="preserve"> on those elements that have little impact.</w:t>
      </w:r>
    </w:p>
    <w:p w14:paraId="101B6B36" w14:textId="77777777" w:rsidR="00A76D04" w:rsidRDefault="00A76D04" w:rsidP="00974720">
      <w:pPr>
        <w:keepNext/>
        <w:sectPr w:rsidR="00A76D04" w:rsidSect="005E5D81">
          <w:type w:val="continuous"/>
          <w:pgSz w:w="11906" w:h="16838" w:code="9"/>
          <w:pgMar w:top="2160" w:right="1440" w:bottom="1987" w:left="1440" w:header="461" w:footer="576" w:gutter="0"/>
          <w:cols w:num="2" w:space="566"/>
          <w:docGrid w:linePitch="360"/>
        </w:sectPr>
      </w:pPr>
    </w:p>
    <w:p w14:paraId="4AE58073" w14:textId="48FEDB28" w:rsidR="003663B8" w:rsidRDefault="003663B8" w:rsidP="003663B8">
      <w:pPr>
        <w:spacing w:before="600"/>
      </w:pPr>
      <w:r>
        <w:rPr>
          <w:noProof/>
        </w:rPr>
        <w:drawing>
          <wp:inline distT="0" distB="0" distL="0" distR="0" wp14:anchorId="653B52A3" wp14:editId="17502439">
            <wp:extent cx="5719445" cy="3677920"/>
            <wp:effectExtent l="0" t="0" r="0" b="0"/>
            <wp:docPr id="1991889849" name="Picture 1991889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15" cstate="screen">
                      <a:alphaModFix amt="85000"/>
                      <a:extLst>
                        <a:ext uri="{28A0092B-C50C-407E-A947-70E740481C1C}">
                          <a14:useLocalDpi xmlns:a14="http://schemas.microsoft.com/office/drawing/2010/main" val="0"/>
                        </a:ext>
                      </a:extLst>
                    </a:blip>
                    <a:srcRect/>
                    <a:stretch/>
                  </pic:blipFill>
                  <pic:spPr bwMode="auto">
                    <a:xfrm>
                      <a:off x="0" y="0"/>
                      <a:ext cx="5719445" cy="3677920"/>
                    </a:xfrm>
                    <a:prstGeom prst="rect">
                      <a:avLst/>
                    </a:prstGeom>
                    <a:noFill/>
                    <a:ln>
                      <a:noFill/>
                    </a:ln>
                    <a:extLst>
                      <a:ext uri="{53640926-AAD7-44D8-BBD7-CCE9431645EC}">
                        <a14:shadowObscured xmlns:a14="http://schemas.microsoft.com/office/drawing/2010/main"/>
                      </a:ext>
                    </a:extLst>
                  </pic:spPr>
                </pic:pic>
              </a:graphicData>
            </a:graphic>
          </wp:inline>
        </w:drawing>
      </w:r>
    </w:p>
    <w:p w14:paraId="64EA04CD" w14:textId="78798970" w:rsidR="003663B8" w:rsidRDefault="003663B8" w:rsidP="008E3A13">
      <w:pPr>
        <w:pStyle w:val="Caption"/>
      </w:pPr>
      <w:r w:rsidRPr="00DD518A">
        <w:t xml:space="preserve">Housing modules have </w:t>
      </w:r>
      <w:r>
        <w:t>consistent external appearance with freedom</w:t>
      </w:r>
      <w:r w:rsidRPr="00DD518A">
        <w:t xml:space="preserve"> for internal customisation </w:t>
      </w:r>
      <w:r>
        <w:rPr>
          <w:b w:val="0"/>
          <w:bCs w:val="0"/>
        </w:rPr>
        <w:t>[Credit</w:t>
      </w:r>
      <w:r w:rsidRPr="0011593E">
        <w:rPr>
          <w:b w:val="0"/>
          <w:bCs w:val="0"/>
        </w:rPr>
        <w:t xml:space="preserve"> to Samaritan House and </w:t>
      </w:r>
      <w:proofErr w:type="spellStart"/>
      <w:r w:rsidRPr="0011593E">
        <w:rPr>
          <w:b w:val="0"/>
          <w:bCs w:val="0"/>
        </w:rPr>
        <w:t>FormFlow</w:t>
      </w:r>
      <w:proofErr w:type="spellEnd"/>
      <w:r>
        <w:rPr>
          <w:b w:val="0"/>
          <w:bCs w:val="0"/>
        </w:rPr>
        <w:t>]</w:t>
      </w:r>
    </w:p>
    <w:p w14:paraId="4885BFEE" w14:textId="0AAE8E96" w:rsidR="005E5D81" w:rsidRDefault="005E5D81" w:rsidP="004D088F">
      <w:pPr>
        <w:pStyle w:val="Heading4"/>
        <w:sectPr w:rsidR="005E5D81" w:rsidSect="0011254E">
          <w:type w:val="continuous"/>
          <w:pgSz w:w="11906" w:h="16838" w:code="9"/>
          <w:pgMar w:top="2160" w:right="1440" w:bottom="1987" w:left="1440" w:header="461" w:footer="576" w:gutter="0"/>
          <w:cols w:space="708"/>
          <w:docGrid w:linePitch="360"/>
        </w:sectPr>
      </w:pPr>
    </w:p>
    <w:p w14:paraId="438C40A6" w14:textId="579CDD1B" w:rsidR="0085307E" w:rsidRPr="008C2FBD" w:rsidRDefault="0011593E" w:rsidP="004D088F">
      <w:pPr>
        <w:pStyle w:val="Heading4"/>
      </w:pPr>
      <w:bookmarkStart w:id="247" w:name="_Toc106969026"/>
      <w:r>
        <w:lastRenderedPageBreak/>
        <w:t>D</w:t>
      </w:r>
      <w:r w:rsidR="00005173">
        <w:t>esign guidelines and standards</w:t>
      </w:r>
      <w:bookmarkEnd w:id="247"/>
    </w:p>
    <w:p w14:paraId="7699053B" w14:textId="3EFEED22" w:rsidR="0085307E" w:rsidRDefault="00DC5FBD" w:rsidP="0085307E">
      <w:r>
        <w:t xml:space="preserve">When planning for design, </w:t>
      </w:r>
      <w:r w:rsidR="00AA0669">
        <w:t>d</w:t>
      </w:r>
      <w:r>
        <w:t xml:space="preserve">esigners should use </w:t>
      </w:r>
      <w:r w:rsidR="00005173">
        <w:t xml:space="preserve">guidelines and </w:t>
      </w:r>
      <w:r w:rsidR="00005173" w:rsidRPr="00304349">
        <w:t>standards</w:t>
      </w:r>
      <w:r>
        <w:t xml:space="preserve"> that look to </w:t>
      </w:r>
      <w:r w:rsidR="00834574">
        <w:t xml:space="preserve">align with </w:t>
      </w:r>
      <w:r>
        <w:t xml:space="preserve">the objectives of </w:t>
      </w:r>
      <w:r w:rsidR="0085307E" w:rsidRPr="00304349">
        <w:t>OSC</w:t>
      </w:r>
      <w:r>
        <w:t xml:space="preserve">, </w:t>
      </w:r>
      <w:r w:rsidR="0085307E" w:rsidRPr="00304349">
        <w:t>including</w:t>
      </w:r>
      <w:r w:rsidR="00633066">
        <w:t xml:space="preserve"> the following</w:t>
      </w:r>
      <w:r w:rsidR="0085307E" w:rsidRPr="2A081A36">
        <w:t>:</w:t>
      </w:r>
    </w:p>
    <w:tbl>
      <w:tblPr>
        <w:tblStyle w:val="Texttable"/>
        <w:tblW w:w="9366" w:type="dxa"/>
        <w:tblLayout w:type="fixed"/>
        <w:tblLook w:val="06A0" w:firstRow="1" w:lastRow="0" w:firstColumn="1" w:lastColumn="0" w:noHBand="1" w:noVBand="1"/>
      </w:tblPr>
      <w:tblGrid>
        <w:gridCol w:w="838"/>
        <w:gridCol w:w="1535"/>
        <w:gridCol w:w="6844"/>
        <w:gridCol w:w="149"/>
      </w:tblGrid>
      <w:tr w:rsidR="00F85A42" w14:paraId="0086C074" w14:textId="77777777" w:rsidTr="00DC5FBD">
        <w:trPr>
          <w:cnfStyle w:val="100000000000" w:firstRow="1" w:lastRow="0" w:firstColumn="0" w:lastColumn="0" w:oddVBand="0" w:evenVBand="0" w:oddHBand="0" w:evenHBand="0" w:firstRowFirstColumn="0" w:firstRowLastColumn="0" w:lastRowFirstColumn="0" w:lastRowLastColumn="0"/>
          <w:trHeight w:val="459"/>
        </w:trPr>
        <w:tc>
          <w:tcPr>
            <w:cnfStyle w:val="001000000100" w:firstRow="0" w:lastRow="0" w:firstColumn="1" w:lastColumn="0" w:oddVBand="0" w:evenVBand="0" w:oddHBand="0" w:evenHBand="0" w:firstRowFirstColumn="1" w:firstRowLastColumn="0" w:lastRowFirstColumn="0" w:lastRowLastColumn="0"/>
            <w:tcW w:w="826" w:type="dxa"/>
            <w:tcBorders>
              <w:top w:val="single" w:sz="6" w:space="0" w:color="00698F" w:themeColor="accent1"/>
              <w:bottom w:val="single" w:sz="6" w:space="0" w:color="00698F" w:themeColor="accent1"/>
            </w:tcBorders>
            <w:shd w:val="clear" w:color="auto" w:fill="F2F2F2" w:themeFill="background1" w:themeFillShade="F2"/>
            <w:vAlign w:val="center"/>
          </w:tcPr>
          <w:p w14:paraId="50BE1722" w14:textId="7855185F" w:rsidR="00AD3D4D" w:rsidRPr="002A7787" w:rsidRDefault="00293FC6" w:rsidP="00A71C94">
            <w:pPr>
              <w:tabs>
                <w:tab w:val="left" w:pos="662"/>
              </w:tabs>
              <w:spacing w:before="60" w:after="60"/>
              <w:jc w:val="center"/>
              <w:rPr>
                <w:color w:val="000000" w:themeColor="text1"/>
              </w:rPr>
            </w:pPr>
            <w:r>
              <w:rPr>
                <w:noProof/>
                <w:color w:val="000000" w:themeColor="text1"/>
              </w:rPr>
              <w:drawing>
                <wp:inline distT="0" distB="0" distL="0" distR="0" wp14:anchorId="7394DC49" wp14:editId="4C41FFAA">
                  <wp:extent cx="365760" cy="365760"/>
                  <wp:effectExtent l="0" t="0" r="0" b="0"/>
                  <wp:docPr id="242" name="Graphic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Graphic 242"/>
                          <pic:cNvPicPr/>
                        </pic:nvPicPr>
                        <pic:blipFill>
                          <a:blip r:embed="rId116">
                            <a:extLst>
                              <a:ext uri="{28A0092B-C50C-407E-A947-70E740481C1C}">
                                <a14:useLocalDpi xmlns:a14="http://schemas.microsoft.com/office/drawing/2010/main" val="0"/>
                              </a:ext>
                              <a:ext uri="{96DAC541-7B7A-43D3-8B79-37D633B846F1}">
                                <asvg:svgBlip xmlns:asvg="http://schemas.microsoft.com/office/drawing/2016/SVG/main" r:embed="rId117"/>
                              </a:ext>
                            </a:extLst>
                          </a:blip>
                          <a:stretch>
                            <a:fillRect/>
                          </a:stretch>
                        </pic:blipFill>
                        <pic:spPr>
                          <a:xfrm>
                            <a:off x="0" y="0"/>
                            <a:ext cx="365760" cy="365760"/>
                          </a:xfrm>
                          <a:prstGeom prst="rect">
                            <a:avLst/>
                          </a:prstGeom>
                        </pic:spPr>
                      </pic:pic>
                    </a:graphicData>
                  </a:graphic>
                </wp:inline>
              </w:drawing>
            </w:r>
          </w:p>
        </w:tc>
        <w:tc>
          <w:tcPr>
            <w:tcW w:w="1487" w:type="dxa"/>
            <w:tcBorders>
              <w:top w:val="single" w:sz="6" w:space="0" w:color="00698F" w:themeColor="accent1"/>
              <w:bottom w:val="single" w:sz="6" w:space="0" w:color="00698F" w:themeColor="accent1"/>
            </w:tcBorders>
            <w:shd w:val="clear" w:color="auto" w:fill="F2F2F2" w:themeFill="background1" w:themeFillShade="F2"/>
            <w:vAlign w:val="center"/>
          </w:tcPr>
          <w:p w14:paraId="7FEE7CE4" w14:textId="32B32345" w:rsidR="00657D90" w:rsidRPr="00923AF7" w:rsidRDefault="00657D90" w:rsidP="00E1559F">
            <w:pPr>
              <w:spacing w:before="100" w:after="100"/>
              <w:cnfStyle w:val="100000000000" w:firstRow="1" w:lastRow="0" w:firstColumn="0" w:lastColumn="0" w:oddVBand="0" w:evenVBand="0" w:oddHBand="0" w:evenHBand="0" w:firstRowFirstColumn="0" w:firstRowLastColumn="0" w:lastRowFirstColumn="0" w:lastRowLastColumn="0"/>
              <w:rPr>
                <w:color w:val="000000" w:themeColor="text1"/>
              </w:rPr>
            </w:pPr>
            <w:r w:rsidRPr="009E75CF">
              <w:rPr>
                <w:color w:val="000000" w:themeColor="text1"/>
              </w:rPr>
              <w:t>Collaboration</w:t>
            </w:r>
          </w:p>
        </w:tc>
        <w:tc>
          <w:tcPr>
            <w:tcW w:w="6895" w:type="dxa"/>
            <w:gridSpan w:val="2"/>
            <w:tcBorders>
              <w:top w:val="single" w:sz="6" w:space="0" w:color="00698F" w:themeColor="accent1"/>
              <w:bottom w:val="single" w:sz="6" w:space="0" w:color="00698F" w:themeColor="accent1"/>
            </w:tcBorders>
            <w:shd w:val="clear" w:color="auto" w:fill="auto"/>
          </w:tcPr>
          <w:p w14:paraId="7B3A2412" w14:textId="232E1768" w:rsidR="00657D90" w:rsidRPr="009E75CF" w:rsidRDefault="0075486C" w:rsidP="00E1559F">
            <w:pPr>
              <w:spacing w:before="100" w:after="100"/>
              <w:cnfStyle w:val="100000000000" w:firstRow="1" w:lastRow="0" w:firstColumn="0" w:lastColumn="0" w:oddVBand="0" w:evenVBand="0" w:oddHBand="0" w:evenHBand="0" w:firstRowFirstColumn="0" w:firstRowLastColumn="0" w:lastRowFirstColumn="0" w:lastRowLastColumn="0"/>
              <w:rPr>
                <w:b w:val="0"/>
                <w:bCs/>
                <w:color w:val="000000" w:themeColor="text1"/>
              </w:rPr>
            </w:pPr>
            <w:r w:rsidRPr="009E75CF">
              <w:rPr>
                <w:b w:val="0"/>
                <w:bCs/>
                <w:color w:val="000000" w:themeColor="text1"/>
              </w:rPr>
              <w:t xml:space="preserve">Providing </w:t>
            </w:r>
            <w:r w:rsidR="00657D90" w:rsidRPr="009E75CF">
              <w:rPr>
                <w:b w:val="0"/>
                <w:bCs/>
                <w:color w:val="000000" w:themeColor="text1"/>
              </w:rPr>
              <w:t>a collaborative work environment and shared context for onsite and offsite stakeholders</w:t>
            </w:r>
            <w:r w:rsidR="00633066">
              <w:rPr>
                <w:b w:val="0"/>
                <w:color w:val="000000" w:themeColor="text1"/>
              </w:rPr>
              <w:t>.</w:t>
            </w:r>
          </w:p>
        </w:tc>
      </w:tr>
      <w:tr w:rsidR="00D65B62" w14:paraId="33E9B1A2" w14:textId="77777777" w:rsidTr="00675728">
        <w:trPr>
          <w:gridAfter w:val="1"/>
          <w:wAfter w:w="147" w:type="dxa"/>
          <w:trHeight w:val="597"/>
        </w:trPr>
        <w:tc>
          <w:tcPr>
            <w:cnfStyle w:val="001000000000" w:firstRow="0" w:lastRow="0" w:firstColumn="1" w:lastColumn="0" w:oddVBand="0" w:evenVBand="0" w:oddHBand="0" w:evenHBand="0" w:firstRowFirstColumn="0" w:firstRowLastColumn="0" w:lastRowFirstColumn="0" w:lastRowLastColumn="0"/>
            <w:tcW w:w="826" w:type="dxa"/>
            <w:tcBorders>
              <w:top w:val="single" w:sz="6" w:space="0" w:color="00698F" w:themeColor="accent1"/>
            </w:tcBorders>
            <w:vAlign w:val="center"/>
          </w:tcPr>
          <w:p w14:paraId="03B4AC75" w14:textId="62043120" w:rsidR="00993D2D" w:rsidRPr="00361249" w:rsidRDefault="00993D2D" w:rsidP="00A71C94">
            <w:pPr>
              <w:tabs>
                <w:tab w:val="left" w:pos="662"/>
              </w:tabs>
              <w:spacing w:before="60" w:after="60"/>
              <w:jc w:val="center"/>
              <w:rPr>
                <w:b/>
                <w:noProof/>
                <w:color w:val="000000" w:themeColor="text1"/>
              </w:rPr>
            </w:pPr>
            <w:r>
              <w:rPr>
                <w:b/>
                <w:noProof/>
                <w:color w:val="000000" w:themeColor="text1"/>
              </w:rPr>
              <w:drawing>
                <wp:inline distT="0" distB="0" distL="0" distR="0" wp14:anchorId="55DD7636" wp14:editId="5485ED78">
                  <wp:extent cx="365760" cy="373639"/>
                  <wp:effectExtent l="0" t="0" r="0" b="7620"/>
                  <wp:docPr id="2522" name="Graphic 2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2" name="Graphic 2522"/>
                          <pic:cNvPicPr/>
                        </pic:nvPicPr>
                        <pic:blipFill rotWithShape="1">
                          <a:blip r:embed="rId118" cstate="print">
                            <a:extLst>
                              <a:ext uri="{28A0092B-C50C-407E-A947-70E740481C1C}">
                                <a14:useLocalDpi xmlns:a14="http://schemas.microsoft.com/office/drawing/2010/main" val="0"/>
                              </a:ext>
                              <a:ext uri="{96DAC541-7B7A-43D3-8B79-37D633B846F1}">
                                <asvg:svgBlip xmlns:asvg="http://schemas.microsoft.com/office/drawing/2016/SVG/main" r:embed="rId119"/>
                              </a:ext>
                            </a:extLst>
                          </a:blip>
                          <a:srcRect l="10523" t="7921" r="7943" b="8789"/>
                          <a:stretch/>
                        </pic:blipFill>
                        <pic:spPr bwMode="auto">
                          <a:xfrm flipH="1">
                            <a:off x="0" y="0"/>
                            <a:ext cx="365760" cy="373639"/>
                          </a:xfrm>
                          <a:prstGeom prst="rect">
                            <a:avLst/>
                          </a:prstGeom>
                          <a:ln>
                            <a:noFill/>
                          </a:ln>
                          <a:extLst>
                            <a:ext uri="{53640926-AAD7-44D8-BBD7-CCE9431645EC}">
                              <a14:shadowObscured xmlns:a14="http://schemas.microsoft.com/office/drawing/2010/main"/>
                            </a:ext>
                          </a:extLst>
                        </pic:spPr>
                      </pic:pic>
                    </a:graphicData>
                  </a:graphic>
                </wp:inline>
              </w:drawing>
            </w:r>
          </w:p>
        </w:tc>
        <w:tc>
          <w:tcPr>
            <w:tcW w:w="1514" w:type="dxa"/>
            <w:tcBorders>
              <w:top w:val="single" w:sz="6" w:space="0" w:color="00698F" w:themeColor="accent1"/>
            </w:tcBorders>
            <w:shd w:val="clear" w:color="auto" w:fill="F2F2F2" w:themeFill="background1" w:themeFillShade="F2"/>
            <w:vAlign w:val="center"/>
          </w:tcPr>
          <w:p w14:paraId="4C91C3A2" w14:textId="5C001852" w:rsidR="00657D90" w:rsidRPr="00923AF7" w:rsidRDefault="00657D90" w:rsidP="00E1559F">
            <w:pPr>
              <w:spacing w:before="100" w:after="100"/>
              <w:cnfStyle w:val="000000000000" w:firstRow="0" w:lastRow="0" w:firstColumn="0" w:lastColumn="0" w:oddVBand="0" w:evenVBand="0" w:oddHBand="0" w:evenHBand="0" w:firstRowFirstColumn="0" w:firstRowLastColumn="0" w:lastRowFirstColumn="0" w:lastRowLastColumn="0"/>
              <w:rPr>
                <w:b/>
                <w:color w:val="000000" w:themeColor="text1"/>
              </w:rPr>
            </w:pPr>
            <w:r w:rsidRPr="00923AF7">
              <w:rPr>
                <w:b/>
                <w:color w:val="000000" w:themeColor="text1"/>
              </w:rPr>
              <w:t>Productivity</w:t>
            </w:r>
          </w:p>
        </w:tc>
        <w:tc>
          <w:tcPr>
            <w:tcW w:w="6750" w:type="dxa"/>
            <w:tcBorders>
              <w:top w:val="single" w:sz="6" w:space="0" w:color="00698F" w:themeColor="accent1"/>
            </w:tcBorders>
            <w:vAlign w:val="center"/>
          </w:tcPr>
          <w:p w14:paraId="0F0AFF1D" w14:textId="75C707A4" w:rsidR="00657D90" w:rsidRPr="00432F98" w:rsidRDefault="0075486C" w:rsidP="00E1559F">
            <w:pPr>
              <w:spacing w:before="100" w:after="100"/>
              <w:cnfStyle w:val="000000000000" w:firstRow="0" w:lastRow="0" w:firstColumn="0" w:lastColumn="0" w:oddVBand="0" w:evenVBand="0" w:oddHBand="0" w:evenHBand="0" w:firstRowFirstColumn="0" w:firstRowLastColumn="0" w:lastRowFirstColumn="0" w:lastRowLastColumn="0"/>
            </w:pPr>
            <w:r w:rsidRPr="76539367">
              <w:t xml:space="preserve">Achieving </w:t>
            </w:r>
            <w:r w:rsidR="00657D90" w:rsidRPr="76539367">
              <w:t>greater productivity</w:t>
            </w:r>
            <w:r w:rsidR="00633066">
              <w:t>.</w:t>
            </w:r>
          </w:p>
        </w:tc>
      </w:tr>
      <w:tr w:rsidR="00D65B62" w14:paraId="415FF5C1" w14:textId="77777777" w:rsidTr="00675728">
        <w:trPr>
          <w:gridAfter w:val="1"/>
          <w:wAfter w:w="147" w:type="dxa"/>
          <w:trHeight w:val="444"/>
        </w:trPr>
        <w:tc>
          <w:tcPr>
            <w:cnfStyle w:val="001000000000" w:firstRow="0" w:lastRow="0" w:firstColumn="1" w:lastColumn="0" w:oddVBand="0" w:evenVBand="0" w:oddHBand="0" w:evenHBand="0" w:firstRowFirstColumn="0" w:firstRowLastColumn="0" w:lastRowFirstColumn="0" w:lastRowLastColumn="0"/>
            <w:tcW w:w="826" w:type="dxa"/>
            <w:vAlign w:val="center"/>
          </w:tcPr>
          <w:p w14:paraId="28EBBFBE" w14:textId="136BF078" w:rsidR="00220F2F" w:rsidRPr="006B1F5A" w:rsidRDefault="00220F2F" w:rsidP="008A5CAB">
            <w:pPr>
              <w:tabs>
                <w:tab w:val="left" w:pos="662"/>
              </w:tabs>
              <w:spacing w:before="60" w:after="60"/>
              <w:jc w:val="center"/>
              <w:rPr>
                <w:b/>
                <w:noProof/>
                <w:color w:val="000000" w:themeColor="text1"/>
              </w:rPr>
            </w:pPr>
            <w:r>
              <w:rPr>
                <w:b/>
                <w:noProof/>
                <w:color w:val="000000" w:themeColor="text1"/>
              </w:rPr>
              <w:drawing>
                <wp:inline distT="0" distB="0" distL="0" distR="0" wp14:anchorId="7928192D" wp14:editId="6FBEB304">
                  <wp:extent cx="365760" cy="365760"/>
                  <wp:effectExtent l="0" t="0" r="0" b="0"/>
                  <wp:docPr id="37" name="Graphic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Graphic 37"/>
                          <pic:cNvPicPr/>
                        </pic:nvPicPr>
                        <pic:blipFill>
                          <a:blip r:embed="rId120">
                            <a:extLst>
                              <a:ext uri="{28A0092B-C50C-407E-A947-70E740481C1C}">
                                <a14:useLocalDpi xmlns:a14="http://schemas.microsoft.com/office/drawing/2010/main" val="0"/>
                              </a:ext>
                              <a:ext uri="{96DAC541-7B7A-43D3-8B79-37D633B846F1}">
                                <asvg:svgBlip xmlns:asvg="http://schemas.microsoft.com/office/drawing/2016/SVG/main" r:embed="rId121"/>
                              </a:ext>
                            </a:extLst>
                          </a:blip>
                          <a:stretch>
                            <a:fillRect/>
                          </a:stretch>
                        </pic:blipFill>
                        <pic:spPr>
                          <a:xfrm>
                            <a:off x="0" y="0"/>
                            <a:ext cx="365760" cy="365760"/>
                          </a:xfrm>
                          <a:prstGeom prst="rect">
                            <a:avLst/>
                          </a:prstGeom>
                        </pic:spPr>
                      </pic:pic>
                    </a:graphicData>
                  </a:graphic>
                </wp:inline>
              </w:drawing>
            </w:r>
          </w:p>
        </w:tc>
        <w:tc>
          <w:tcPr>
            <w:tcW w:w="1514" w:type="dxa"/>
            <w:shd w:val="clear" w:color="auto" w:fill="F2F2F2" w:themeFill="background1" w:themeFillShade="F2"/>
            <w:vAlign w:val="center"/>
          </w:tcPr>
          <w:p w14:paraId="2750733D" w14:textId="6FDE7718" w:rsidR="00657D90" w:rsidRPr="00923AF7" w:rsidRDefault="00657D90" w:rsidP="00E1559F">
            <w:pPr>
              <w:spacing w:before="100" w:after="100"/>
              <w:cnfStyle w:val="000000000000" w:firstRow="0" w:lastRow="0" w:firstColumn="0" w:lastColumn="0" w:oddVBand="0" w:evenVBand="0" w:oddHBand="0" w:evenHBand="0" w:firstRowFirstColumn="0" w:firstRowLastColumn="0" w:lastRowFirstColumn="0" w:lastRowLastColumn="0"/>
              <w:rPr>
                <w:b/>
                <w:color w:val="000000" w:themeColor="text1"/>
              </w:rPr>
            </w:pPr>
            <w:r w:rsidRPr="00923AF7">
              <w:rPr>
                <w:b/>
                <w:color w:val="000000" w:themeColor="text1"/>
              </w:rPr>
              <w:t>Automation</w:t>
            </w:r>
          </w:p>
        </w:tc>
        <w:tc>
          <w:tcPr>
            <w:tcW w:w="6750" w:type="dxa"/>
            <w:vAlign w:val="center"/>
          </w:tcPr>
          <w:p w14:paraId="5461A767" w14:textId="0FCF654D" w:rsidR="00657D90" w:rsidRPr="00432F98" w:rsidRDefault="0075486C" w:rsidP="00E1559F">
            <w:pPr>
              <w:spacing w:before="100" w:after="100"/>
              <w:cnfStyle w:val="000000000000" w:firstRow="0" w:lastRow="0" w:firstColumn="0" w:lastColumn="0" w:oddVBand="0" w:evenVBand="0" w:oddHBand="0" w:evenHBand="0" w:firstRowFirstColumn="0" w:firstRowLastColumn="0" w:lastRowFirstColumn="0" w:lastRowLastColumn="0"/>
            </w:pPr>
            <w:r w:rsidRPr="76539367">
              <w:t xml:space="preserve">Assisting </w:t>
            </w:r>
            <w:r w:rsidR="00657D90" w:rsidRPr="76539367">
              <w:t>in the automation of supply chains</w:t>
            </w:r>
            <w:r w:rsidR="00633066">
              <w:t>.</w:t>
            </w:r>
          </w:p>
        </w:tc>
      </w:tr>
      <w:tr w:rsidR="00D65B62" w14:paraId="403CD4F2" w14:textId="77777777" w:rsidTr="00675728">
        <w:trPr>
          <w:gridAfter w:val="1"/>
          <w:wAfter w:w="147" w:type="dxa"/>
          <w:trHeight w:val="593"/>
        </w:trPr>
        <w:tc>
          <w:tcPr>
            <w:cnfStyle w:val="001000000000" w:firstRow="0" w:lastRow="0" w:firstColumn="1" w:lastColumn="0" w:oddVBand="0" w:evenVBand="0" w:oddHBand="0" w:evenHBand="0" w:firstRowFirstColumn="0" w:firstRowLastColumn="0" w:lastRowFirstColumn="0" w:lastRowLastColumn="0"/>
            <w:tcW w:w="826" w:type="dxa"/>
            <w:vAlign w:val="center"/>
          </w:tcPr>
          <w:p w14:paraId="28A08C75" w14:textId="7FDAC44A" w:rsidR="00657D90" w:rsidRPr="00361249" w:rsidRDefault="00FF0691" w:rsidP="00A71C94">
            <w:pPr>
              <w:tabs>
                <w:tab w:val="left" w:pos="662"/>
              </w:tabs>
              <w:spacing w:before="60" w:after="60"/>
              <w:jc w:val="center"/>
              <w:rPr>
                <w:b/>
                <w:noProof/>
                <w:color w:val="000000" w:themeColor="text1"/>
              </w:rPr>
            </w:pPr>
            <w:r>
              <w:rPr>
                <w:b/>
                <w:noProof/>
                <w:color w:val="000000" w:themeColor="text1"/>
              </w:rPr>
              <w:drawing>
                <wp:inline distT="0" distB="0" distL="0" distR="0" wp14:anchorId="2C3DFB16" wp14:editId="6756492A">
                  <wp:extent cx="384048" cy="326110"/>
                  <wp:effectExtent l="0" t="0" r="0" b="0"/>
                  <wp:docPr id="65" name="Graphic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Graphic 65"/>
                          <pic:cNvPicPr/>
                        </pic:nvPicPr>
                        <pic:blipFill>
                          <a:blip r:embed="rId122" cstate="print">
                            <a:extLst>
                              <a:ext uri="{28A0092B-C50C-407E-A947-70E740481C1C}">
                                <a14:useLocalDpi xmlns:a14="http://schemas.microsoft.com/office/drawing/2010/main" val="0"/>
                              </a:ext>
                              <a:ext uri="{96DAC541-7B7A-43D3-8B79-37D633B846F1}">
                                <asvg:svgBlip xmlns:asvg="http://schemas.microsoft.com/office/drawing/2016/SVG/main" r:embed="rId123"/>
                              </a:ext>
                            </a:extLst>
                          </a:blip>
                          <a:stretch>
                            <a:fillRect/>
                          </a:stretch>
                        </pic:blipFill>
                        <pic:spPr>
                          <a:xfrm>
                            <a:off x="0" y="0"/>
                            <a:ext cx="384048" cy="326110"/>
                          </a:xfrm>
                          <a:prstGeom prst="rect">
                            <a:avLst/>
                          </a:prstGeom>
                        </pic:spPr>
                      </pic:pic>
                    </a:graphicData>
                  </a:graphic>
                </wp:inline>
              </w:drawing>
            </w:r>
          </w:p>
        </w:tc>
        <w:tc>
          <w:tcPr>
            <w:tcW w:w="1514" w:type="dxa"/>
            <w:shd w:val="clear" w:color="auto" w:fill="F2F2F2" w:themeFill="background1" w:themeFillShade="F2"/>
            <w:vAlign w:val="center"/>
          </w:tcPr>
          <w:p w14:paraId="1963D711" w14:textId="0B58349C" w:rsidR="00657D90" w:rsidRPr="00923AF7" w:rsidRDefault="00657D90" w:rsidP="00E1559F">
            <w:pPr>
              <w:spacing w:before="100" w:after="100"/>
              <w:cnfStyle w:val="000000000000" w:firstRow="0" w:lastRow="0" w:firstColumn="0" w:lastColumn="0" w:oddVBand="0" w:evenVBand="0" w:oddHBand="0" w:evenHBand="0" w:firstRowFirstColumn="0" w:firstRowLastColumn="0" w:lastRowFirstColumn="0" w:lastRowLastColumn="0"/>
              <w:rPr>
                <w:b/>
                <w:color w:val="000000" w:themeColor="text1"/>
              </w:rPr>
            </w:pPr>
            <w:r>
              <w:rPr>
                <w:b/>
                <w:color w:val="000000" w:themeColor="text1"/>
              </w:rPr>
              <w:t>C</w:t>
            </w:r>
            <w:r w:rsidRPr="00923AF7">
              <w:rPr>
                <w:b/>
                <w:color w:val="000000" w:themeColor="text1"/>
              </w:rPr>
              <w:t>ompetition</w:t>
            </w:r>
          </w:p>
        </w:tc>
        <w:tc>
          <w:tcPr>
            <w:tcW w:w="6750" w:type="dxa"/>
            <w:vAlign w:val="center"/>
          </w:tcPr>
          <w:p w14:paraId="263E5482" w14:textId="5F4A6864" w:rsidR="00657D90" w:rsidRPr="00432F98" w:rsidRDefault="0075486C" w:rsidP="00E1559F">
            <w:pPr>
              <w:spacing w:before="100" w:after="100"/>
              <w:cnfStyle w:val="000000000000" w:firstRow="0" w:lastRow="0" w:firstColumn="0" w:lastColumn="0" w:oddVBand="0" w:evenVBand="0" w:oddHBand="0" w:evenHBand="0" w:firstRowFirstColumn="0" w:firstRowLastColumn="0" w:lastRowFirstColumn="0" w:lastRowLastColumn="0"/>
              <w:rPr>
                <w:b/>
              </w:rPr>
            </w:pPr>
            <w:r w:rsidRPr="76539367">
              <w:t xml:space="preserve">Driving </w:t>
            </w:r>
            <w:r w:rsidR="00657D90" w:rsidRPr="76539367">
              <w:t>compatibility and competitiveness in the construction sector</w:t>
            </w:r>
            <w:r w:rsidR="00633066">
              <w:t>.</w:t>
            </w:r>
          </w:p>
        </w:tc>
      </w:tr>
      <w:tr w:rsidR="00D65B62" w14:paraId="209085EF" w14:textId="77777777" w:rsidTr="00675728">
        <w:trPr>
          <w:gridAfter w:val="1"/>
          <w:wAfter w:w="147" w:type="dxa"/>
          <w:trHeight w:val="666"/>
        </w:trPr>
        <w:tc>
          <w:tcPr>
            <w:cnfStyle w:val="001000000000" w:firstRow="0" w:lastRow="0" w:firstColumn="1" w:lastColumn="0" w:oddVBand="0" w:evenVBand="0" w:oddHBand="0" w:evenHBand="0" w:firstRowFirstColumn="0" w:firstRowLastColumn="0" w:lastRowFirstColumn="0" w:lastRowLastColumn="0"/>
            <w:tcW w:w="826" w:type="dxa"/>
            <w:vAlign w:val="center"/>
          </w:tcPr>
          <w:p w14:paraId="41786F3A" w14:textId="2256D07F" w:rsidR="00C37C88" w:rsidRPr="008B0E8C" w:rsidRDefault="00C37C88" w:rsidP="00A71C94">
            <w:pPr>
              <w:tabs>
                <w:tab w:val="left" w:pos="662"/>
              </w:tabs>
              <w:spacing w:before="60" w:after="60"/>
              <w:jc w:val="center"/>
              <w:rPr>
                <w:b/>
                <w:noProof/>
                <w:color w:val="000000" w:themeColor="text1"/>
              </w:rPr>
            </w:pPr>
            <w:r>
              <w:rPr>
                <w:noProof/>
              </w:rPr>
              <w:drawing>
                <wp:inline distT="0" distB="0" distL="0" distR="0" wp14:anchorId="77896922" wp14:editId="5CBF1E4E">
                  <wp:extent cx="441960" cy="441960"/>
                  <wp:effectExtent l="0" t="0" r="0" b="0"/>
                  <wp:docPr id="66" name="Graphic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96DAC541-7B7A-43D3-8B79-37D633B846F1}">
                                <asvg:svgBlip xmlns:asvg="http://schemas.microsoft.com/office/drawing/2016/SVG/main" r:embed="rId125"/>
                              </a:ext>
                            </a:extLst>
                          </a:blip>
                          <a:stretch>
                            <a:fillRect/>
                          </a:stretch>
                        </pic:blipFill>
                        <pic:spPr>
                          <a:xfrm>
                            <a:off x="0" y="0"/>
                            <a:ext cx="441960" cy="441960"/>
                          </a:xfrm>
                          <a:prstGeom prst="rect">
                            <a:avLst/>
                          </a:prstGeom>
                        </pic:spPr>
                      </pic:pic>
                    </a:graphicData>
                  </a:graphic>
                </wp:inline>
              </w:drawing>
            </w:r>
          </w:p>
        </w:tc>
        <w:tc>
          <w:tcPr>
            <w:tcW w:w="1514" w:type="dxa"/>
            <w:shd w:val="clear" w:color="auto" w:fill="F2F2F2" w:themeFill="background1" w:themeFillShade="F2"/>
            <w:vAlign w:val="center"/>
          </w:tcPr>
          <w:p w14:paraId="78C219F5" w14:textId="7FF28063" w:rsidR="00657D90" w:rsidRPr="00361249" w:rsidRDefault="00657D90" w:rsidP="00E1559F">
            <w:pPr>
              <w:spacing w:before="100" w:after="100"/>
              <w:cnfStyle w:val="000000000000" w:firstRow="0" w:lastRow="0" w:firstColumn="0" w:lastColumn="0" w:oddVBand="0" w:evenVBand="0" w:oddHBand="0" w:evenHBand="0" w:firstRowFirstColumn="0" w:firstRowLastColumn="0" w:lastRowFirstColumn="0" w:lastRowLastColumn="0"/>
              <w:rPr>
                <w:b/>
                <w:color w:val="000000" w:themeColor="text1"/>
              </w:rPr>
            </w:pPr>
            <w:r>
              <w:rPr>
                <w:b/>
                <w:color w:val="000000" w:themeColor="text1"/>
              </w:rPr>
              <w:t>Consistency</w:t>
            </w:r>
          </w:p>
        </w:tc>
        <w:tc>
          <w:tcPr>
            <w:tcW w:w="6750" w:type="dxa"/>
            <w:vAlign w:val="center"/>
          </w:tcPr>
          <w:p w14:paraId="496AC83C" w14:textId="4C87A8E2" w:rsidR="00657D90" w:rsidRPr="76539367" w:rsidRDefault="0075486C" w:rsidP="00E1559F">
            <w:pPr>
              <w:spacing w:before="100" w:after="100"/>
              <w:cnfStyle w:val="000000000000" w:firstRow="0" w:lastRow="0" w:firstColumn="0" w:lastColumn="0" w:oddVBand="0" w:evenVBand="0" w:oddHBand="0" w:evenHBand="0" w:firstRowFirstColumn="0" w:firstRowLastColumn="0" w:lastRowFirstColumn="0" w:lastRowLastColumn="0"/>
            </w:pPr>
            <w:r>
              <w:t>Ensuring</w:t>
            </w:r>
            <w:r w:rsidRPr="00304349">
              <w:t xml:space="preserve"> </w:t>
            </w:r>
            <w:r w:rsidR="00657D90" w:rsidRPr="00304349">
              <w:t xml:space="preserve">routine and consistent creation of designs and products, sharing data across the entire </w:t>
            </w:r>
            <w:proofErr w:type="gramStart"/>
            <w:r w:rsidR="00657D90" w:rsidRPr="00304349">
              <w:t>project</w:t>
            </w:r>
            <w:proofErr w:type="gramEnd"/>
            <w:r w:rsidR="00657D90" w:rsidRPr="00304349">
              <w:t xml:space="preserve"> and maintaining inte</w:t>
            </w:r>
            <w:r w:rsidR="00657D90">
              <w:t>grity over the asset life cycle</w:t>
            </w:r>
            <w:r w:rsidR="00633066">
              <w:t>.</w:t>
            </w:r>
          </w:p>
        </w:tc>
      </w:tr>
      <w:tr w:rsidR="00D65B62" w14:paraId="491A62D1" w14:textId="77777777" w:rsidTr="00675728">
        <w:trPr>
          <w:gridAfter w:val="1"/>
          <w:wAfter w:w="147" w:type="dxa"/>
          <w:trHeight w:val="666"/>
        </w:trPr>
        <w:tc>
          <w:tcPr>
            <w:cnfStyle w:val="001000000000" w:firstRow="0" w:lastRow="0" w:firstColumn="1" w:lastColumn="0" w:oddVBand="0" w:evenVBand="0" w:oddHBand="0" w:evenHBand="0" w:firstRowFirstColumn="0" w:firstRowLastColumn="0" w:lastRowFirstColumn="0" w:lastRowLastColumn="0"/>
            <w:tcW w:w="826" w:type="dxa"/>
            <w:vAlign w:val="center"/>
          </w:tcPr>
          <w:p w14:paraId="35F93650" w14:textId="3CCEFE76" w:rsidR="00657D90" w:rsidRPr="00E57E2C" w:rsidRDefault="00CC3D12" w:rsidP="00A71C94">
            <w:pPr>
              <w:tabs>
                <w:tab w:val="left" w:pos="662"/>
              </w:tabs>
              <w:spacing w:before="60" w:after="60"/>
              <w:jc w:val="center"/>
              <w:rPr>
                <w:b/>
                <w:noProof/>
                <w:color w:val="000000" w:themeColor="text1"/>
              </w:rPr>
            </w:pPr>
            <w:r>
              <w:rPr>
                <w:noProof/>
              </w:rPr>
              <w:drawing>
                <wp:inline distT="0" distB="0" distL="0" distR="0" wp14:anchorId="0FC02287" wp14:editId="0FAAD43C">
                  <wp:extent cx="365760" cy="335807"/>
                  <wp:effectExtent l="0" t="0" r="0" b="7620"/>
                  <wp:docPr id="72" name="Graphic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96DAC541-7B7A-43D3-8B79-37D633B846F1}">
                                <asvg:svgBlip xmlns:asvg="http://schemas.microsoft.com/office/drawing/2016/SVG/main" r:embed="rId127"/>
                              </a:ext>
                            </a:extLst>
                          </a:blip>
                          <a:stretch>
                            <a:fillRect/>
                          </a:stretch>
                        </pic:blipFill>
                        <pic:spPr>
                          <a:xfrm>
                            <a:off x="0" y="0"/>
                            <a:ext cx="365760" cy="335807"/>
                          </a:xfrm>
                          <a:prstGeom prst="rect">
                            <a:avLst/>
                          </a:prstGeom>
                        </pic:spPr>
                      </pic:pic>
                    </a:graphicData>
                  </a:graphic>
                </wp:inline>
              </w:drawing>
            </w:r>
          </w:p>
        </w:tc>
        <w:tc>
          <w:tcPr>
            <w:tcW w:w="1514" w:type="dxa"/>
            <w:shd w:val="clear" w:color="auto" w:fill="F2F2F2" w:themeFill="background1" w:themeFillShade="F2"/>
            <w:vAlign w:val="center"/>
          </w:tcPr>
          <w:p w14:paraId="636ED705" w14:textId="4A899917" w:rsidR="00657D90" w:rsidRDefault="00657D90" w:rsidP="00E1559F">
            <w:pPr>
              <w:spacing w:before="100" w:after="100"/>
              <w:cnfStyle w:val="000000000000" w:firstRow="0" w:lastRow="0" w:firstColumn="0" w:lastColumn="0" w:oddVBand="0" w:evenVBand="0" w:oddHBand="0" w:evenHBand="0" w:firstRowFirstColumn="0" w:firstRowLastColumn="0" w:lastRowFirstColumn="0" w:lastRowLastColumn="0"/>
              <w:rPr>
                <w:b/>
                <w:color w:val="000000" w:themeColor="text1"/>
              </w:rPr>
            </w:pPr>
            <w:r>
              <w:rPr>
                <w:b/>
                <w:color w:val="000000" w:themeColor="text1"/>
              </w:rPr>
              <w:t>Better practice</w:t>
            </w:r>
          </w:p>
        </w:tc>
        <w:tc>
          <w:tcPr>
            <w:tcW w:w="6750" w:type="dxa"/>
            <w:vAlign w:val="center"/>
          </w:tcPr>
          <w:p w14:paraId="2E3BD9AC" w14:textId="3E48AC0C" w:rsidR="00657D90" w:rsidRDefault="0075486C" w:rsidP="00E1559F">
            <w:pPr>
              <w:spacing w:before="100" w:after="100"/>
              <w:cnfStyle w:val="000000000000" w:firstRow="0" w:lastRow="0" w:firstColumn="0" w:lastColumn="0" w:oddVBand="0" w:evenVBand="0" w:oddHBand="0" w:evenHBand="0" w:firstRowFirstColumn="0" w:firstRowLastColumn="0" w:lastRowFirstColumn="0" w:lastRowLastColumn="0"/>
            </w:pPr>
            <w:r>
              <w:t xml:space="preserve">Helping </w:t>
            </w:r>
            <w:r w:rsidR="00657D90">
              <w:t xml:space="preserve">identify </w:t>
            </w:r>
            <w:r w:rsidR="00657D90" w:rsidRPr="00304349">
              <w:t>risks and issues and determine better practice</w:t>
            </w:r>
            <w:r w:rsidR="00633066">
              <w:t>.</w:t>
            </w:r>
          </w:p>
        </w:tc>
      </w:tr>
    </w:tbl>
    <w:p w14:paraId="0245F6EF" w14:textId="77777777" w:rsidR="00CE309E" w:rsidRDefault="00CE309E" w:rsidP="00CE309E">
      <w:pPr>
        <w:pStyle w:val="Spacer"/>
      </w:pPr>
    </w:p>
    <w:p w14:paraId="144DC2C5" w14:textId="2ED7D472" w:rsidR="0085307E" w:rsidRDefault="0085307E" w:rsidP="00657D90">
      <w:pPr>
        <w:keepNext/>
      </w:pPr>
      <w:r>
        <w:t>The following OSC Guidelines should be consulted as applicable:</w:t>
      </w:r>
    </w:p>
    <w:p w14:paraId="0635C70D" w14:textId="26E7DA4F" w:rsidR="0085307E" w:rsidRPr="00304349" w:rsidRDefault="0065196F" w:rsidP="0085307E">
      <w:pPr>
        <w:pStyle w:val="Bullet1"/>
        <w:spacing w:line="259" w:lineRule="auto"/>
        <w:rPr>
          <w:rFonts w:eastAsiaTheme="majorEastAsia"/>
        </w:rPr>
      </w:pPr>
      <w:hyperlink r:id="rId128">
        <w:r w:rsidR="0085307E" w:rsidRPr="0B0FF8FD">
          <w:rPr>
            <w:rFonts w:eastAsiaTheme="majorEastAsia"/>
            <w:color w:val="00698F" w:themeColor="accent1"/>
          </w:rPr>
          <w:t>Handbook for the Design of Modular Structures</w:t>
        </w:r>
      </w:hyperlink>
      <w:r w:rsidR="0085307E">
        <w:rPr>
          <w:rFonts w:eastAsiaTheme="majorEastAsia"/>
        </w:rPr>
        <w:t xml:space="preserve"> </w:t>
      </w:r>
      <w:r w:rsidR="0085307E" w:rsidRPr="00304349">
        <w:rPr>
          <w:rFonts w:eastAsiaTheme="majorEastAsia"/>
        </w:rPr>
        <w:t>by the Mo</w:t>
      </w:r>
      <w:r w:rsidR="0085307E">
        <w:rPr>
          <w:rFonts w:eastAsiaTheme="majorEastAsia"/>
        </w:rPr>
        <w:t>dular Construction Codes Board</w:t>
      </w:r>
      <w:r w:rsidR="00AF4ADF">
        <w:rPr>
          <w:rFonts w:eastAsiaTheme="majorEastAsia"/>
        </w:rPr>
        <w:t>,</w:t>
      </w:r>
      <w:r w:rsidR="0085307E">
        <w:rPr>
          <w:rFonts w:eastAsiaTheme="majorEastAsia"/>
        </w:rPr>
        <w:t xml:space="preserve"> </w:t>
      </w:r>
      <w:r w:rsidR="007B1BC7">
        <w:rPr>
          <w:rFonts w:eastAsiaTheme="majorEastAsia"/>
        </w:rPr>
        <w:t xml:space="preserve">which </w:t>
      </w:r>
      <w:r w:rsidR="0085307E" w:rsidRPr="00304349">
        <w:rPr>
          <w:rFonts w:eastAsiaTheme="majorEastAsia"/>
        </w:rPr>
        <w:t xml:space="preserve">aims </w:t>
      </w:r>
      <w:r w:rsidR="00AF4ADF">
        <w:rPr>
          <w:rFonts w:eastAsiaTheme="majorEastAsia"/>
        </w:rPr>
        <w:t>to provide</w:t>
      </w:r>
      <w:r w:rsidR="0085307E" w:rsidRPr="00304349">
        <w:rPr>
          <w:rFonts w:eastAsiaTheme="majorEastAsia"/>
        </w:rPr>
        <w:t xml:space="preserve"> best practices for modular OSC with applicability across other OSC types</w:t>
      </w:r>
    </w:p>
    <w:p w14:paraId="6F2BCAB1" w14:textId="0BF54C59" w:rsidR="00DC5FBD" w:rsidRDefault="0085307E" w:rsidP="00DC5FBD">
      <w:pPr>
        <w:pStyle w:val="Bullet1"/>
        <w:spacing w:line="259" w:lineRule="auto"/>
        <w:rPr>
          <w:rFonts w:eastAsiaTheme="majorEastAsia"/>
        </w:rPr>
      </w:pPr>
      <w:r>
        <w:t xml:space="preserve">Risk management guidance such as the </w:t>
      </w:r>
      <w:hyperlink r:id="rId129">
        <w:r w:rsidRPr="003F6F0F">
          <w:rPr>
            <w:color w:val="00698F" w:themeColor="accent1"/>
          </w:rPr>
          <w:t>Guide to managing risk in construction: Prefabricated Concrete</w:t>
        </w:r>
      </w:hyperlink>
      <w:r w:rsidR="00311549" w:rsidRPr="003F6F0F">
        <w:rPr>
          <w:color w:val="00698F" w:themeColor="accent1"/>
        </w:rPr>
        <w:t xml:space="preserve"> </w:t>
      </w:r>
      <w:r w:rsidR="006B352E" w:rsidRPr="00974720">
        <w:t>by</w:t>
      </w:r>
      <w:r w:rsidR="006B352E" w:rsidRPr="003F6F0F">
        <w:rPr>
          <w:color w:val="00698F" w:themeColor="accent1"/>
        </w:rPr>
        <w:t xml:space="preserve"> </w:t>
      </w:r>
      <w:r w:rsidR="00311549">
        <w:t>Safe Work Australia</w:t>
      </w:r>
    </w:p>
    <w:p w14:paraId="7D4D62A9" w14:textId="77777777" w:rsidR="00675728" w:rsidRDefault="00675728" w:rsidP="00045D5E">
      <w:pPr>
        <w:pStyle w:val="Spacer"/>
      </w:pPr>
    </w:p>
    <w:p w14:paraId="0058DEF9" w14:textId="5EF5F707" w:rsidR="004C4D08" w:rsidRPr="00DC5FBD" w:rsidRDefault="004C4D08" w:rsidP="00DB7357">
      <w:pPr>
        <w:pStyle w:val="Breakoutheader"/>
        <w:rPr>
          <w:sz w:val="18"/>
          <w:szCs w:val="18"/>
        </w:rPr>
      </w:pPr>
      <w:r w:rsidRPr="00DC5FBD">
        <w:rPr>
          <w:sz w:val="18"/>
          <w:szCs w:val="18"/>
        </w:rPr>
        <w:t xml:space="preserve">Case study </w:t>
      </w:r>
      <w:r w:rsidRPr="00DC5FBD">
        <w:rPr>
          <w:sz w:val="18"/>
          <w:szCs w:val="18"/>
        </w:rPr>
        <w:fldChar w:fldCharType="begin"/>
      </w:r>
      <w:r w:rsidRPr="00DC5FBD">
        <w:rPr>
          <w:sz w:val="18"/>
          <w:szCs w:val="18"/>
        </w:rPr>
        <w:instrText>SEQ Case_study \* ARABIC</w:instrText>
      </w:r>
      <w:r w:rsidRPr="00DC5FBD">
        <w:rPr>
          <w:sz w:val="18"/>
          <w:szCs w:val="18"/>
        </w:rPr>
        <w:fldChar w:fldCharType="separate"/>
      </w:r>
      <w:r w:rsidR="0054526E">
        <w:rPr>
          <w:noProof/>
          <w:sz w:val="18"/>
          <w:szCs w:val="18"/>
        </w:rPr>
        <w:t>3</w:t>
      </w:r>
      <w:r w:rsidRPr="00DC5FBD">
        <w:rPr>
          <w:sz w:val="18"/>
          <w:szCs w:val="18"/>
        </w:rPr>
        <w:fldChar w:fldCharType="end"/>
      </w:r>
      <w:r w:rsidRPr="00DC5FBD">
        <w:rPr>
          <w:sz w:val="18"/>
          <w:szCs w:val="18"/>
        </w:rPr>
        <w:t xml:space="preserve"> </w:t>
      </w:r>
      <w:r w:rsidR="00A71C94" w:rsidRPr="00DC5FBD">
        <w:rPr>
          <w:sz w:val="18"/>
          <w:szCs w:val="18"/>
        </w:rPr>
        <w:t>–</w:t>
      </w:r>
      <w:r w:rsidRPr="00DC5FBD">
        <w:rPr>
          <w:sz w:val="18"/>
          <w:szCs w:val="18"/>
        </w:rPr>
        <w:t xml:space="preserve"> Changing standards</w:t>
      </w:r>
    </w:p>
    <w:p w14:paraId="6C6E9912" w14:textId="7A812B4A" w:rsidR="004C4D08" w:rsidRPr="00DC5FBD" w:rsidRDefault="004C4D08" w:rsidP="00A71C94">
      <w:pPr>
        <w:pStyle w:val="Breakouttext"/>
        <w:pBdr>
          <w:top w:val="none" w:sz="0" w:space="0" w:color="auto"/>
        </w:pBdr>
        <w:rPr>
          <w:sz w:val="18"/>
          <w:szCs w:val="20"/>
        </w:rPr>
      </w:pPr>
      <w:r w:rsidRPr="00DC5FBD">
        <w:rPr>
          <w:sz w:val="18"/>
          <w:szCs w:val="20"/>
        </w:rPr>
        <w:t xml:space="preserve">A 2019 </w:t>
      </w:r>
      <w:r w:rsidR="00926C8A" w:rsidRPr="00DC5FBD">
        <w:rPr>
          <w:sz w:val="18"/>
          <w:szCs w:val="20"/>
        </w:rPr>
        <w:t>a</w:t>
      </w:r>
      <w:r w:rsidRPr="00DC5FBD">
        <w:rPr>
          <w:sz w:val="18"/>
          <w:szCs w:val="20"/>
        </w:rPr>
        <w:t>mendment of the National Construction Code of Australia allowed timber construction systems for all building classes up to 25 metres</w:t>
      </w:r>
      <w:r w:rsidR="00DC5FBD">
        <w:rPr>
          <w:sz w:val="18"/>
          <w:szCs w:val="20"/>
        </w:rPr>
        <w:t xml:space="preserve">, </w:t>
      </w:r>
      <w:r w:rsidRPr="00DC5FBD">
        <w:rPr>
          <w:sz w:val="18"/>
          <w:szCs w:val="20"/>
        </w:rPr>
        <w:t>increas</w:t>
      </w:r>
      <w:r w:rsidR="00DC5FBD">
        <w:rPr>
          <w:sz w:val="18"/>
          <w:szCs w:val="20"/>
        </w:rPr>
        <w:t xml:space="preserve">ing </w:t>
      </w:r>
      <w:r w:rsidRPr="00DC5FBD">
        <w:rPr>
          <w:sz w:val="18"/>
          <w:szCs w:val="20"/>
        </w:rPr>
        <w:t>from three to up to eight levels.</w:t>
      </w:r>
    </w:p>
    <w:p w14:paraId="69F34498" w14:textId="5C88795B" w:rsidR="004C4D08" w:rsidRPr="00DC5FBD" w:rsidRDefault="004C4D08" w:rsidP="00A71C94">
      <w:pPr>
        <w:pStyle w:val="Breakouttext"/>
        <w:pBdr>
          <w:top w:val="none" w:sz="0" w:space="0" w:color="auto"/>
        </w:pBdr>
        <w:rPr>
          <w:sz w:val="18"/>
          <w:szCs w:val="20"/>
        </w:rPr>
      </w:pPr>
      <w:r w:rsidRPr="00DC5FBD">
        <w:rPr>
          <w:sz w:val="18"/>
          <w:szCs w:val="20"/>
        </w:rPr>
        <w:t xml:space="preserve">The change enabled the Oxford Apartment project outside Melbourne to use OSC lightweight timber frame systems. The system allowed developers to better construct on a site </w:t>
      </w:r>
      <w:r w:rsidR="00580E96" w:rsidRPr="00DC5FBD">
        <w:rPr>
          <w:sz w:val="18"/>
          <w:szCs w:val="20"/>
        </w:rPr>
        <w:t>with</w:t>
      </w:r>
      <w:r w:rsidR="00E44802" w:rsidRPr="00DC5FBD">
        <w:rPr>
          <w:sz w:val="18"/>
          <w:szCs w:val="20"/>
        </w:rPr>
        <w:t xml:space="preserve"> </w:t>
      </w:r>
      <w:r w:rsidRPr="00DC5FBD">
        <w:rPr>
          <w:sz w:val="18"/>
          <w:szCs w:val="20"/>
        </w:rPr>
        <w:t xml:space="preserve">poor soil conditions, common throughout Victoria's </w:t>
      </w:r>
      <w:r w:rsidR="00AF4ADF">
        <w:rPr>
          <w:sz w:val="18"/>
          <w:szCs w:val="20"/>
        </w:rPr>
        <w:t>w</w:t>
      </w:r>
      <w:r w:rsidRPr="00DC5FBD">
        <w:rPr>
          <w:sz w:val="18"/>
          <w:szCs w:val="20"/>
        </w:rPr>
        <w:t xml:space="preserve">est. Furthermore, the lightweight structure allowed </w:t>
      </w:r>
      <w:r w:rsidR="00580E96" w:rsidRPr="00DC5FBD">
        <w:rPr>
          <w:sz w:val="18"/>
          <w:szCs w:val="20"/>
        </w:rPr>
        <w:t xml:space="preserve">the construction to include </w:t>
      </w:r>
      <w:r w:rsidRPr="00DC5FBD">
        <w:rPr>
          <w:sz w:val="18"/>
          <w:szCs w:val="20"/>
        </w:rPr>
        <w:t>above ground parking levels</w:t>
      </w:r>
      <w:r w:rsidR="001D0278" w:rsidRPr="00DC5FBD">
        <w:rPr>
          <w:sz w:val="18"/>
          <w:szCs w:val="20"/>
        </w:rPr>
        <w:t xml:space="preserve">. Due to the lightweight construction, </w:t>
      </w:r>
      <w:r w:rsidRPr="00DC5FBD">
        <w:rPr>
          <w:sz w:val="18"/>
          <w:szCs w:val="20"/>
        </w:rPr>
        <w:t>the entire project could be executed above ground without basement excavation, delivering estimated cost savings of $300/m</w:t>
      </w:r>
      <w:r w:rsidRPr="00DC5FBD">
        <w:rPr>
          <w:sz w:val="18"/>
          <w:szCs w:val="20"/>
          <w:vertAlign w:val="superscript"/>
        </w:rPr>
        <w:t>2</w:t>
      </w:r>
      <w:r w:rsidRPr="00DC5FBD">
        <w:rPr>
          <w:sz w:val="18"/>
          <w:szCs w:val="20"/>
        </w:rPr>
        <w:t xml:space="preserve">. </w:t>
      </w:r>
    </w:p>
    <w:p w14:paraId="37A61709" w14:textId="1D99A4AD" w:rsidR="002B626F" w:rsidRPr="00DC5FBD" w:rsidRDefault="004C4D08" w:rsidP="00132D57">
      <w:pPr>
        <w:pStyle w:val="Breakouttext"/>
        <w:pBdr>
          <w:top w:val="none" w:sz="0" w:space="0" w:color="auto"/>
        </w:pBdr>
        <w:rPr>
          <w:noProof/>
          <w:sz w:val="18"/>
          <w:szCs w:val="20"/>
        </w:rPr>
      </w:pPr>
      <w:r w:rsidRPr="00DC5FBD">
        <w:rPr>
          <w:sz w:val="18"/>
          <w:szCs w:val="20"/>
        </w:rPr>
        <w:t>The multi</w:t>
      </w:r>
      <w:r w:rsidRPr="00DC5FBD">
        <w:rPr>
          <w:sz w:val="18"/>
          <w:szCs w:val="20"/>
        </w:rPr>
        <w:noBreakHyphen/>
        <w:t>level apartment complex also utilised OSC lightweight floor truss</w:t>
      </w:r>
      <w:r w:rsidRPr="00DC5FBD">
        <w:rPr>
          <w:sz w:val="18"/>
          <w:szCs w:val="20"/>
        </w:rPr>
        <w:noBreakHyphen/>
        <w:t>based cassettes, allowing installation cycles of 10 days, compared to 18 days for concrete pour. By</w:t>
      </w:r>
      <w:r w:rsidR="002158FC" w:rsidRPr="00DC5FBD">
        <w:rPr>
          <w:rFonts w:ascii="Calibri" w:hAnsi="Calibri" w:cs="Calibri"/>
          <w:sz w:val="18"/>
          <w:szCs w:val="20"/>
        </w:rPr>
        <w:t> </w:t>
      </w:r>
      <w:r w:rsidRPr="00DC5FBD">
        <w:rPr>
          <w:sz w:val="18"/>
          <w:szCs w:val="20"/>
        </w:rPr>
        <w:t>employing OSC, optimised design and an experienced installation team, the project took only 12 months.</w:t>
      </w:r>
      <w:r w:rsidR="00132D57" w:rsidRPr="00DC5FBD">
        <w:rPr>
          <w:noProof/>
          <w:sz w:val="18"/>
          <w:szCs w:val="20"/>
        </w:rPr>
        <w:t xml:space="preserve"> </w:t>
      </w:r>
    </w:p>
    <w:p w14:paraId="2F9D4F11" w14:textId="51D9E54C" w:rsidR="002B626F" w:rsidRDefault="002B626F" w:rsidP="00045D5E">
      <w:pPr>
        <w:rPr>
          <w:rFonts w:asciiTheme="majorHAnsi" w:eastAsiaTheme="majorEastAsia" w:hAnsiTheme="majorHAnsi" w:cstheme="majorBidi"/>
          <w:b/>
          <w:bCs/>
          <w:color w:val="00698F" w:themeColor="accent1"/>
          <w:sz w:val="22"/>
          <w:szCs w:val="22"/>
        </w:rPr>
      </w:pPr>
    </w:p>
    <w:p w14:paraId="4AD19F18" w14:textId="77777777" w:rsidR="002B626F" w:rsidRDefault="002B626F" w:rsidP="00C505AF">
      <w:pPr>
        <w:pStyle w:val="NormalIndent"/>
        <w:sectPr w:rsidR="002B626F" w:rsidSect="00CE309E">
          <w:pgSz w:w="11906" w:h="16838" w:code="9"/>
          <w:pgMar w:top="2160" w:right="1440" w:bottom="1987" w:left="1440" w:header="461" w:footer="576" w:gutter="0"/>
          <w:cols w:space="566"/>
          <w:docGrid w:linePitch="360"/>
        </w:sectPr>
      </w:pPr>
    </w:p>
    <w:p w14:paraId="27BF0F87" w14:textId="49E3FF9A" w:rsidR="0085307E" w:rsidRPr="008C2FBD" w:rsidRDefault="13E76E51" w:rsidP="00CF1880">
      <w:pPr>
        <w:pStyle w:val="Heading3"/>
      </w:pPr>
      <w:bookmarkStart w:id="248" w:name="_Toc106802871"/>
      <w:bookmarkStart w:id="249" w:name="_Toc106969027"/>
      <w:r>
        <w:lastRenderedPageBreak/>
        <w:t>Quality</w:t>
      </w:r>
      <w:bookmarkEnd w:id="248"/>
      <w:bookmarkEnd w:id="249"/>
    </w:p>
    <w:p w14:paraId="00F31F82" w14:textId="77777777" w:rsidR="00CE309E" w:rsidRDefault="00CE309E" w:rsidP="0085307E">
      <w:pPr>
        <w:sectPr w:rsidR="00CE309E" w:rsidSect="003F6F0F">
          <w:type w:val="continuous"/>
          <w:pgSz w:w="11906" w:h="16838" w:code="9"/>
          <w:pgMar w:top="2160" w:right="1440" w:bottom="1987" w:left="1440" w:header="461" w:footer="576" w:gutter="0"/>
          <w:cols w:num="2" w:space="708"/>
          <w:docGrid w:linePitch="360"/>
        </w:sectPr>
      </w:pPr>
    </w:p>
    <w:p w14:paraId="15BC7484" w14:textId="77777777" w:rsidR="005D4603" w:rsidRPr="008C2FBD" w:rsidRDefault="005D4603" w:rsidP="005D4603">
      <w:pPr>
        <w:pStyle w:val="Heading4"/>
        <w:spacing w:after="120"/>
      </w:pPr>
      <w:bookmarkStart w:id="250" w:name="_Toc106969028"/>
      <w:r>
        <w:t>Tolerances and precision</w:t>
      </w:r>
      <w:bookmarkEnd w:id="250"/>
    </w:p>
    <w:p w14:paraId="4AC55428" w14:textId="0BC13E7A" w:rsidR="004A3316" w:rsidRDefault="0085307E" w:rsidP="0085307E">
      <w:r>
        <w:t xml:space="preserve">Possibly the most fundamental difference between OSC and traditional construction is </w:t>
      </w:r>
      <w:r w:rsidR="004A3316">
        <w:t xml:space="preserve">the need for </w:t>
      </w:r>
      <w:r>
        <w:t xml:space="preserve">precision and repeatability at scale. </w:t>
      </w:r>
    </w:p>
    <w:p w14:paraId="5DC93D28" w14:textId="5D5AB42C" w:rsidR="004A3316" w:rsidRDefault="004A3316" w:rsidP="0085307E">
      <w:r>
        <w:t xml:space="preserve">Where traditional construction has the on-site labour, </w:t>
      </w:r>
      <w:proofErr w:type="gramStart"/>
      <w:r>
        <w:t>supervision</w:t>
      </w:r>
      <w:proofErr w:type="gramEnd"/>
      <w:r>
        <w:t xml:space="preserve"> and control to manage change issues, the fundamental value proposition of OSC relies o</w:t>
      </w:r>
      <w:r w:rsidR="00AF4ADF">
        <w:t>n</w:t>
      </w:r>
      <w:r>
        <w:t xml:space="preserve"> elements connecting seamlessly</w:t>
      </w:r>
    </w:p>
    <w:p w14:paraId="4A3B5AD8" w14:textId="5929CBA1" w:rsidR="0085307E" w:rsidRPr="00304349" w:rsidRDefault="00A44B95" w:rsidP="0085307E">
      <w:r>
        <w:t>V</w:t>
      </w:r>
      <w:r w:rsidR="0085307E" w:rsidRPr="00304349">
        <w:t>ariability in dimensional and geometri</w:t>
      </w:r>
      <w:r w:rsidR="004A3316">
        <w:t xml:space="preserve">c tolerances </w:t>
      </w:r>
      <w:r w:rsidR="0085307E" w:rsidRPr="00304349">
        <w:t xml:space="preserve">and associated defects is </w:t>
      </w:r>
      <w:r w:rsidR="00BE00A0">
        <w:t>a</w:t>
      </w:r>
      <w:r w:rsidR="0085307E" w:rsidRPr="00304349">
        <w:t xml:space="preserve"> </w:t>
      </w:r>
      <w:r w:rsidR="00E716B3">
        <w:t>common</w:t>
      </w:r>
      <w:r w:rsidR="00E716B3" w:rsidRPr="00304349">
        <w:t xml:space="preserve"> </w:t>
      </w:r>
      <w:r w:rsidR="0085307E" w:rsidRPr="00304349">
        <w:t xml:space="preserve">issue in construction and </w:t>
      </w:r>
      <w:r>
        <w:t>may lead to</w:t>
      </w:r>
      <w:r w:rsidR="0085307E" w:rsidRPr="00304349">
        <w:t xml:space="preserve"> stakeholder disputes. </w:t>
      </w:r>
    </w:p>
    <w:p w14:paraId="10A19772" w14:textId="26147653" w:rsidR="000E70F2" w:rsidRDefault="0085307E" w:rsidP="0085307E">
      <w:pPr>
        <w:rPr>
          <w:noProof/>
        </w:rPr>
      </w:pPr>
      <w:r w:rsidRPr="00304349">
        <w:t xml:space="preserve">It is common manufacturing practice to </w:t>
      </w:r>
      <w:r w:rsidR="00A44B95">
        <w:t xml:space="preserve">include </w:t>
      </w:r>
      <w:r w:rsidRPr="00304349">
        <w:t>quality control</w:t>
      </w:r>
      <w:r w:rsidR="00A44B95">
        <w:t xml:space="preserve"> point</w:t>
      </w:r>
      <w:r w:rsidR="00790C72">
        <w:t>s</w:t>
      </w:r>
      <w:r w:rsidRPr="00304349">
        <w:t xml:space="preserve"> throughout the process to minimise accumulated errors and waste by quickly addressing quality issues as they arise.</w:t>
      </w:r>
      <w:r w:rsidR="000E70F2" w:rsidRPr="000E70F2">
        <w:rPr>
          <w:noProof/>
        </w:rPr>
        <w:t xml:space="preserve"> </w:t>
      </w:r>
    </w:p>
    <w:p w14:paraId="27BF31CD" w14:textId="13434DC7" w:rsidR="004A3316" w:rsidRDefault="00A44B95" w:rsidP="0085307E">
      <w:r>
        <w:t xml:space="preserve">This </w:t>
      </w:r>
      <w:r w:rsidR="00D572D1">
        <w:t>approach</w:t>
      </w:r>
      <w:r>
        <w:t xml:space="preserve"> allows OSC components to</w:t>
      </w:r>
      <w:r w:rsidR="0085307E" w:rsidRPr="00304349">
        <w:t xml:space="preserve"> be produced to more precise </w:t>
      </w:r>
      <w:r w:rsidR="00DE121E">
        <w:t xml:space="preserve">geometric </w:t>
      </w:r>
      <w:r w:rsidR="0085307E" w:rsidRPr="00304349">
        <w:t xml:space="preserve">tolerances than onsite components. </w:t>
      </w:r>
    </w:p>
    <w:p w14:paraId="72AAB5CE" w14:textId="7D58CAD7" w:rsidR="0085307E" w:rsidRPr="00304349" w:rsidRDefault="0085307E" w:rsidP="0085307E">
      <w:r w:rsidRPr="00304349">
        <w:t xml:space="preserve">Standardisation and repeatability enable an OSC manufacturer to </w:t>
      </w:r>
      <w:r>
        <w:t xml:space="preserve">efficiently use moulds, </w:t>
      </w:r>
      <w:proofErr w:type="gramStart"/>
      <w:r>
        <w:t>jigs</w:t>
      </w:r>
      <w:proofErr w:type="gramEnd"/>
      <w:r>
        <w:t xml:space="preserve"> and fixtures to produce high</w:t>
      </w:r>
      <w:r w:rsidR="00AF4ADF">
        <w:noBreakHyphen/>
      </w:r>
      <w:r>
        <w:t>precision products. However, the use of such tools</w:t>
      </w:r>
      <w:r w:rsidRPr="00304349">
        <w:t xml:space="preserve"> makes rectifying significant deviations post</w:t>
      </w:r>
      <w:r w:rsidR="0092626B">
        <w:noBreakHyphen/>
      </w:r>
      <w:r w:rsidRPr="00304349">
        <w:t xml:space="preserve">production difficult. </w:t>
      </w:r>
    </w:p>
    <w:p w14:paraId="09C0E56F" w14:textId="7E54DD3A" w:rsidR="004A3316" w:rsidRDefault="004A3316" w:rsidP="0085307E">
      <w:r>
        <w:t xml:space="preserve">It is the </w:t>
      </w:r>
      <w:r w:rsidR="00CE57C0">
        <w:t>designer’s</w:t>
      </w:r>
      <w:r>
        <w:t xml:space="preserve"> responsibility to discuss with manufacturers and contractors what are achievable tolerances in their offsi</w:t>
      </w:r>
      <w:r w:rsidR="00923BC9">
        <w:t>t</w:t>
      </w:r>
      <w:r>
        <w:t>e and on-site works and factor these into their design.</w:t>
      </w:r>
    </w:p>
    <w:p w14:paraId="1B028249" w14:textId="1F2F4C33" w:rsidR="004A3316" w:rsidRPr="004A3316" w:rsidRDefault="004A3316" w:rsidP="00045D5E">
      <w:pPr>
        <w:pStyle w:val="Breakouttext"/>
        <w:rPr>
          <w:b/>
        </w:rPr>
      </w:pPr>
      <w:r w:rsidRPr="00E42B54">
        <w:t xml:space="preserve">For example, for a prison cell hold down bolt, the </w:t>
      </w:r>
      <w:proofErr w:type="spellStart"/>
      <w:r w:rsidRPr="00E42B54">
        <w:t>precaster</w:t>
      </w:r>
      <w:proofErr w:type="spellEnd"/>
      <w:r w:rsidRPr="00E42B54">
        <w:t xml:space="preserve"> may be able to cast</w:t>
      </w:r>
      <w:r w:rsidRPr="004A3316">
        <w:t xml:space="preserve"> the penetration in the concrete to ±5mm and the constructor may be able to cast the footing hold-down bolt to ±10mm. In this case</w:t>
      </w:r>
      <w:r w:rsidR="004A07A8">
        <w:t>,</w:t>
      </w:r>
      <w:r w:rsidRPr="004A3316">
        <w:t xml:space="preserve"> the project is at risk of rework because the hold down bolts may clash with the </w:t>
      </w:r>
      <w:r w:rsidR="006E527B">
        <w:t>penetration</w:t>
      </w:r>
      <w:r w:rsidRPr="004A3316">
        <w:t>. The designer may either prescribe a specific, tighter tolerance to the on-site team or design the precast prison cells to have a larger void.</w:t>
      </w:r>
      <w:r w:rsidR="00923BC9">
        <w:rPr>
          <w:b/>
        </w:rPr>
        <w:t xml:space="preserve"> Using templates to position hold-down bolts and inspecting the positioning of them is also a good risk treatment</w:t>
      </w:r>
      <w:r w:rsidR="005F5B5D">
        <w:rPr>
          <w:b/>
        </w:rPr>
        <w:t xml:space="preserve">. </w:t>
      </w:r>
    </w:p>
    <w:p w14:paraId="3F4D2F24" w14:textId="77777777" w:rsidR="004A3316" w:rsidRDefault="004A3316" w:rsidP="00CE309E">
      <w:pPr>
        <w:pStyle w:val="Spacer"/>
      </w:pPr>
    </w:p>
    <w:p w14:paraId="2F0CB81F" w14:textId="0AB43B22" w:rsidR="004A3316" w:rsidRDefault="004A3316" w:rsidP="0085307E">
      <w:r>
        <w:t xml:space="preserve">A designer must also pay attention to consequential tolerance issues and provide means for checking, </w:t>
      </w:r>
      <w:proofErr w:type="gramStart"/>
      <w:r>
        <w:t>adjusting</w:t>
      </w:r>
      <w:proofErr w:type="gramEnd"/>
      <w:r>
        <w:t xml:space="preserve"> and fixing.</w:t>
      </w:r>
    </w:p>
    <w:p w14:paraId="14D6B47B" w14:textId="77777777" w:rsidR="00FA2F0B" w:rsidRDefault="00FA2F0B" w:rsidP="00FA2F0B">
      <w:pPr>
        <w:pStyle w:val="Spacer"/>
      </w:pPr>
    </w:p>
    <w:p w14:paraId="05C6B714" w14:textId="32465692" w:rsidR="005E5D81" w:rsidRDefault="004A3316" w:rsidP="00045D5E">
      <w:pPr>
        <w:pStyle w:val="Breakouttext"/>
        <w:rPr>
          <w:b/>
          <w:bCs/>
        </w:rPr>
      </w:pPr>
      <w:r w:rsidRPr="004A3316">
        <w:t xml:space="preserve">For example, in building an </w:t>
      </w:r>
      <w:r w:rsidR="00AF4ADF">
        <w:t>eight</w:t>
      </w:r>
      <w:r w:rsidRPr="004A3316">
        <w:t xml:space="preserve">-storey modular social housing tower, the manufacture can produce the modules with a squareness of </w:t>
      </w:r>
      <w:r w:rsidR="00AF4ADF">
        <w:t>one</w:t>
      </w:r>
      <w:r w:rsidRPr="004A3316">
        <w:t xml:space="preserve"> in 300.</w:t>
      </w:r>
      <w:r w:rsidRPr="004A3316" w:rsidDel="003B6F40">
        <w:t xml:space="preserve"> </w:t>
      </w:r>
      <w:r w:rsidRPr="004A3316">
        <w:t>While each 3000mm tall module may be out of square by only</w:t>
      </w:r>
      <w:r w:rsidRPr="004A3316" w:rsidDel="003B6F40">
        <w:t xml:space="preserve"> </w:t>
      </w:r>
      <w:r w:rsidRPr="004A3316">
        <w:t>10mm at the top, when stacked on top of each other, the building may be leaning 80mm across in a single direction.</w:t>
      </w:r>
      <w:r w:rsidRPr="004A3316" w:rsidDel="003B6F40">
        <w:t xml:space="preserve"> </w:t>
      </w:r>
      <w:r w:rsidRPr="004A3316">
        <w:t xml:space="preserve">In this case, the designer should </w:t>
      </w:r>
      <w:r w:rsidR="00AF4ADF">
        <w:t>provide</w:t>
      </w:r>
      <w:r w:rsidRPr="004A3316">
        <w:t xml:space="preserve"> for progressive measuring of the build and adjustment </w:t>
      </w:r>
      <w:r w:rsidR="00737968">
        <w:t>using</w:t>
      </w:r>
      <w:r w:rsidRPr="004A3316">
        <w:t xml:space="preserve"> shims to correct</w:t>
      </w:r>
      <w:r w:rsidR="00AF4ADF">
        <w:t>.</w:t>
      </w:r>
    </w:p>
    <w:p w14:paraId="7AB55513" w14:textId="0066E0B2" w:rsidR="00675728" w:rsidRPr="004A3316" w:rsidRDefault="00675728" w:rsidP="004A3316">
      <w:pPr>
        <w:pStyle w:val="Breakoutheader"/>
        <w:rPr>
          <w:b w:val="0"/>
          <w:bCs w:val="0"/>
        </w:rPr>
        <w:sectPr w:rsidR="00675728" w:rsidRPr="004A3316" w:rsidSect="003F6F0F">
          <w:type w:val="continuous"/>
          <w:pgSz w:w="11906" w:h="16838" w:code="9"/>
          <w:pgMar w:top="2160" w:right="1440" w:bottom="1987" w:left="1440" w:header="461" w:footer="576" w:gutter="0"/>
          <w:cols w:num="2" w:space="708"/>
          <w:docGrid w:linePitch="360"/>
        </w:sectPr>
      </w:pPr>
    </w:p>
    <w:p w14:paraId="224FD2C0" w14:textId="77777777" w:rsidR="0062145B" w:rsidRDefault="0062145B" w:rsidP="00AA0669"/>
    <w:p w14:paraId="1AAE0397" w14:textId="72BA7252" w:rsidR="00675728" w:rsidRDefault="00675728" w:rsidP="00AA0669">
      <w:pPr>
        <w:sectPr w:rsidR="00675728" w:rsidSect="0062145B">
          <w:type w:val="continuous"/>
          <w:pgSz w:w="11906" w:h="16838" w:code="9"/>
          <w:pgMar w:top="2160" w:right="1440" w:bottom="1987" w:left="1440" w:header="461" w:footer="576" w:gutter="0"/>
          <w:cols w:space="566"/>
          <w:docGrid w:linePitch="360"/>
        </w:sectPr>
      </w:pPr>
    </w:p>
    <w:p w14:paraId="71C01B60" w14:textId="28E6EBCA" w:rsidR="0085307E" w:rsidRPr="00316099" w:rsidRDefault="51BCFCF0" w:rsidP="00273DF5">
      <w:pPr>
        <w:pStyle w:val="Heading4"/>
      </w:pPr>
      <w:bookmarkStart w:id="251" w:name="_Toc106969029"/>
      <w:r>
        <w:lastRenderedPageBreak/>
        <w:t>Digital prototyping and testing</w:t>
      </w:r>
      <w:bookmarkEnd w:id="251"/>
    </w:p>
    <w:p w14:paraId="71E71394" w14:textId="29195E36" w:rsidR="0085307E" w:rsidRDefault="0062145B" w:rsidP="0085307E">
      <w:pPr>
        <w:rPr>
          <w:rFonts w:eastAsia="Times New Roman"/>
        </w:rPr>
      </w:pPr>
      <w:r>
        <w:rPr>
          <w:rFonts w:eastAsia="Times New Roman"/>
        </w:rPr>
        <w:t>D</w:t>
      </w:r>
      <w:r w:rsidR="0085307E" w:rsidRPr="007D75B2">
        <w:rPr>
          <w:rFonts w:eastAsia="Times New Roman"/>
        </w:rPr>
        <w:t xml:space="preserve">igital prototyping </w:t>
      </w:r>
      <w:r>
        <w:t>provides a common understanding of requirements between the contractor and the OSC manufacturer</w:t>
      </w:r>
      <w:r w:rsidR="0085307E" w:rsidRPr="007D75B2">
        <w:rPr>
          <w:rFonts w:eastAsia="Times New Roman"/>
        </w:rPr>
        <w:t xml:space="preserve">. Prototypes can be used to conduct checks, drive </w:t>
      </w:r>
      <w:proofErr w:type="gramStart"/>
      <w:r w:rsidR="0085307E" w:rsidRPr="007D75B2">
        <w:rPr>
          <w:rFonts w:eastAsia="Times New Roman"/>
        </w:rPr>
        <w:t>improvements</w:t>
      </w:r>
      <w:proofErr w:type="gramEnd"/>
      <w:r w:rsidR="0085307E" w:rsidRPr="007D75B2">
        <w:rPr>
          <w:rFonts w:eastAsia="Times New Roman"/>
        </w:rPr>
        <w:t xml:space="preserve"> and reduce risk, including to</w:t>
      </w:r>
      <w:r w:rsidR="0085307E">
        <w:rPr>
          <w:rFonts w:eastAsia="Times New Roman"/>
        </w:rPr>
        <w:t>:</w:t>
      </w:r>
    </w:p>
    <w:p w14:paraId="48E70F93" w14:textId="73947C03" w:rsidR="0085307E" w:rsidRPr="007D75B2" w:rsidRDefault="00C52FE5" w:rsidP="00E1559F">
      <w:pPr>
        <w:pStyle w:val="Bullet1"/>
        <w:spacing w:before="60" w:after="60" w:line="259" w:lineRule="auto"/>
        <w:contextualSpacing w:val="0"/>
      </w:pPr>
      <w:r>
        <w:t>p</w:t>
      </w:r>
      <w:r w:rsidR="00AF4ADF">
        <w:t xml:space="preserve">revent </w:t>
      </w:r>
      <w:r w:rsidR="0085307E" w:rsidRPr="007D75B2">
        <w:t xml:space="preserve">potential </w:t>
      </w:r>
      <w:r w:rsidR="0062145B" w:rsidRPr="007D75B2">
        <w:t xml:space="preserve">geometric </w:t>
      </w:r>
      <w:r w:rsidR="0085307E" w:rsidRPr="007D75B2">
        <w:t>misalignments</w:t>
      </w:r>
    </w:p>
    <w:p w14:paraId="634D4926" w14:textId="3168DD77" w:rsidR="0085307E" w:rsidRPr="007D75B2" w:rsidRDefault="0085307E" w:rsidP="00E1559F">
      <w:pPr>
        <w:pStyle w:val="Bullet1"/>
        <w:spacing w:before="60" w:after="60" w:line="259" w:lineRule="auto"/>
        <w:contextualSpacing w:val="0"/>
      </w:pPr>
      <w:r w:rsidRPr="007D75B2">
        <w:t>estimat</w:t>
      </w:r>
      <w:r w:rsidR="0062145B">
        <w:t>e</w:t>
      </w:r>
      <w:r w:rsidRPr="007D75B2">
        <w:t xml:space="preserve"> material requirements and minimis</w:t>
      </w:r>
      <w:r w:rsidR="00E62A1A">
        <w:t>e</w:t>
      </w:r>
      <w:r w:rsidRPr="007D75B2">
        <w:t xml:space="preserve"> onsite waste</w:t>
      </w:r>
    </w:p>
    <w:p w14:paraId="26FC3356" w14:textId="66DD5E18" w:rsidR="0085307E" w:rsidRPr="007D75B2" w:rsidRDefault="0085307E" w:rsidP="00E1559F">
      <w:pPr>
        <w:pStyle w:val="Bullet1"/>
        <w:spacing w:before="60" w:after="60" w:line="259" w:lineRule="auto"/>
        <w:contextualSpacing w:val="0"/>
      </w:pPr>
      <w:r w:rsidRPr="007D75B2">
        <w:t>check building code and standard</w:t>
      </w:r>
      <w:r w:rsidR="0062145B">
        <w:t xml:space="preserve"> compliance</w:t>
      </w:r>
    </w:p>
    <w:p w14:paraId="5E8654C4" w14:textId="55C9DFD9" w:rsidR="0062145B" w:rsidRPr="007D75B2" w:rsidRDefault="00EF7F67" w:rsidP="0062145B">
      <w:pPr>
        <w:pStyle w:val="Bullet1"/>
        <w:spacing w:before="60" w:after="60" w:line="259" w:lineRule="auto"/>
        <w:contextualSpacing w:val="0"/>
      </w:pPr>
      <w:r w:rsidRPr="007D75B2">
        <w:t xml:space="preserve">drive </w:t>
      </w:r>
      <w:r w:rsidR="0085307E" w:rsidRPr="007D75B2">
        <w:t>design optimisation by comparing arrangements and processes</w:t>
      </w:r>
    </w:p>
    <w:p w14:paraId="1F7BF2CE" w14:textId="5A96203F" w:rsidR="0085307E" w:rsidRPr="007D75B2" w:rsidRDefault="00EF7F67" w:rsidP="00E1559F">
      <w:pPr>
        <w:pStyle w:val="Bullet1"/>
        <w:spacing w:before="60" w:after="60" w:line="259" w:lineRule="auto"/>
        <w:contextualSpacing w:val="0"/>
      </w:pPr>
      <w:r w:rsidRPr="007D75B2">
        <w:t xml:space="preserve">allow </w:t>
      </w:r>
      <w:r w:rsidR="0085307E" w:rsidRPr="007D75B2">
        <w:t>owner requirement evaluation</w:t>
      </w:r>
    </w:p>
    <w:p w14:paraId="711E84B3" w14:textId="715DC9F5" w:rsidR="0085307E" w:rsidRDefault="00EF7F67" w:rsidP="00E1559F">
      <w:pPr>
        <w:pStyle w:val="Bullet1"/>
        <w:spacing w:before="60" w:after="60" w:line="259" w:lineRule="auto"/>
        <w:contextualSpacing w:val="0"/>
      </w:pPr>
      <w:r w:rsidRPr="007D75B2">
        <w:t xml:space="preserve">assist </w:t>
      </w:r>
      <w:r w:rsidR="0085307E" w:rsidRPr="007D75B2">
        <w:t>sustainability evaluation, such as energy efficiency analyses</w:t>
      </w:r>
      <w:r>
        <w:t>.</w:t>
      </w:r>
    </w:p>
    <w:p w14:paraId="63855BF3" w14:textId="1A5339F7" w:rsidR="00B86B8A" w:rsidRPr="00B86B8A" w:rsidRDefault="00B86B8A" w:rsidP="002158FC">
      <w:pPr>
        <w:pStyle w:val="Breakoutheader"/>
      </w:pPr>
      <w:r w:rsidRPr="00B86B8A">
        <w:t xml:space="preserve">Case study </w:t>
      </w:r>
      <w:r w:rsidRPr="00871174">
        <w:fldChar w:fldCharType="begin"/>
      </w:r>
      <w:r w:rsidRPr="00871174">
        <w:instrText>SEQ Case_study \* ARABIC</w:instrText>
      </w:r>
      <w:r w:rsidRPr="00871174">
        <w:fldChar w:fldCharType="separate"/>
      </w:r>
      <w:r w:rsidR="0054526E">
        <w:rPr>
          <w:noProof/>
        </w:rPr>
        <w:t>4</w:t>
      </w:r>
      <w:r w:rsidRPr="00871174">
        <w:fldChar w:fldCharType="end"/>
      </w:r>
      <w:r w:rsidR="00675728" w:rsidRPr="00871174">
        <w:t xml:space="preserve"> –</w:t>
      </w:r>
      <w:r w:rsidRPr="00871174" w:rsidDel="00675728">
        <w:t xml:space="preserve"> </w:t>
      </w:r>
      <w:r w:rsidR="00162AFC" w:rsidRPr="00871174">
        <w:t>p</w:t>
      </w:r>
      <w:r w:rsidRPr="00871174">
        <w:t>rototype</w:t>
      </w:r>
      <w:r w:rsidRPr="00B86B8A">
        <w:t xml:space="preserve"> </w:t>
      </w:r>
      <w:r w:rsidR="00162AFC">
        <w:t>m</w:t>
      </w:r>
      <w:r w:rsidRPr="00B86B8A">
        <w:t xml:space="preserve">odular </w:t>
      </w:r>
      <w:r w:rsidR="00162AFC">
        <w:t>b</w:t>
      </w:r>
      <w:r w:rsidRPr="00B86B8A">
        <w:t>edrooms</w:t>
      </w:r>
    </w:p>
    <w:p w14:paraId="0E256747" w14:textId="4F5CA72B" w:rsidR="00B86B8A" w:rsidRPr="00B86B8A" w:rsidRDefault="00B86B8A" w:rsidP="00EF7F67">
      <w:pPr>
        <w:pStyle w:val="Breakouttext"/>
        <w:pBdr>
          <w:top w:val="none" w:sz="0" w:space="0" w:color="auto"/>
        </w:pBdr>
      </w:pPr>
      <w:r w:rsidRPr="00B86B8A">
        <w:t xml:space="preserve">The Victorian Health Building Authority (VHBA) </w:t>
      </w:r>
      <w:r w:rsidR="00162AFC">
        <w:t>m</w:t>
      </w:r>
      <w:r w:rsidRPr="00B86B8A">
        <w:t>ental health beds expansion program will enable 2</w:t>
      </w:r>
      <w:r w:rsidR="00871174">
        <w:rPr>
          <w:rFonts w:ascii="Calibri" w:hAnsi="Calibri" w:cs="Calibri"/>
        </w:rPr>
        <w:t> </w:t>
      </w:r>
      <w:r w:rsidRPr="00B86B8A">
        <w:t xml:space="preserve">500 more Victorians to access vital mental health services annually. VHBA </w:t>
      </w:r>
      <w:r w:rsidR="00352C71">
        <w:t>used</w:t>
      </w:r>
      <w:r w:rsidRPr="00B86B8A">
        <w:t xml:space="preserve"> a prototype OSC </w:t>
      </w:r>
      <w:r w:rsidR="00162AFC">
        <w:t>b</w:t>
      </w:r>
      <w:r w:rsidRPr="00B86B8A">
        <w:t xml:space="preserve">edroom to confirm the design. </w:t>
      </w:r>
    </w:p>
    <w:p w14:paraId="4BF7B4C8" w14:textId="58A51472" w:rsidR="00B86B8A" w:rsidRPr="00B86B8A" w:rsidRDefault="00B86B8A" w:rsidP="00EF7F67">
      <w:pPr>
        <w:pStyle w:val="Breakouttext"/>
        <w:pBdr>
          <w:top w:val="none" w:sz="0" w:space="0" w:color="auto"/>
        </w:pBdr>
        <w:rPr>
          <w:b/>
          <w:bCs/>
        </w:rPr>
      </w:pPr>
      <w:r w:rsidRPr="00B86B8A">
        <w:t>Design workshops evaluated the 2D architectural designs and accessed a physical prototype to test the suitability of</w:t>
      </w:r>
      <w:r w:rsidR="00871174">
        <w:rPr>
          <w:rFonts w:ascii="Calibri" w:hAnsi="Calibri" w:cs="Calibri"/>
        </w:rPr>
        <w:t> </w:t>
      </w:r>
      <w:r w:rsidRPr="00B86B8A">
        <w:t>the OSC modular bedroom, including for</w:t>
      </w:r>
      <w:r w:rsidR="00871174">
        <w:rPr>
          <w:rFonts w:ascii="Calibri" w:hAnsi="Calibri" w:cs="Calibri"/>
        </w:rPr>
        <w:t> </w:t>
      </w:r>
      <w:r w:rsidRPr="00B86B8A">
        <w:t xml:space="preserve">quality, look and feel. The workshop was inclusive, involving more than 300 people, including individuals with lived experience, clinical staff, research partners, capital representatives, </w:t>
      </w:r>
      <w:proofErr w:type="gramStart"/>
      <w:r w:rsidRPr="00B86B8A">
        <w:t>consultants</w:t>
      </w:r>
      <w:proofErr w:type="gramEnd"/>
      <w:r w:rsidRPr="00B86B8A">
        <w:t xml:space="preserve"> and designers.</w:t>
      </w:r>
    </w:p>
    <w:p w14:paraId="51BB5C46" w14:textId="1458BEA7" w:rsidR="0085307E" w:rsidRPr="00316099" w:rsidRDefault="13E76E51" w:rsidP="00CF1880">
      <w:pPr>
        <w:pStyle w:val="Heading3"/>
      </w:pPr>
      <w:bookmarkStart w:id="252" w:name="commercial1"/>
      <w:bookmarkStart w:id="253" w:name="_Toc106802872"/>
      <w:bookmarkStart w:id="254" w:name="_Toc106969030"/>
      <w:bookmarkEnd w:id="252"/>
      <w:r>
        <w:t>Commercial</w:t>
      </w:r>
      <w:bookmarkEnd w:id="253"/>
      <w:bookmarkEnd w:id="254"/>
    </w:p>
    <w:p w14:paraId="0D703B37" w14:textId="1ACB1EF2" w:rsidR="00183075" w:rsidRPr="00316099" w:rsidRDefault="00183075" w:rsidP="00183075">
      <w:pPr>
        <w:pStyle w:val="Heading4"/>
        <w:spacing w:after="120"/>
      </w:pPr>
      <w:bookmarkStart w:id="255" w:name="_Toc106969031"/>
      <w:r>
        <w:t xml:space="preserve">Intellectual </w:t>
      </w:r>
      <w:r w:rsidR="00E62A1A">
        <w:t>P</w:t>
      </w:r>
      <w:r>
        <w:t>roperty and design ownership</w:t>
      </w:r>
      <w:bookmarkEnd w:id="255"/>
    </w:p>
    <w:p w14:paraId="1EB6D007" w14:textId="77777777" w:rsidR="00183075" w:rsidRDefault="00183075" w:rsidP="00183075">
      <w:pPr>
        <w:pStyle w:val="CommentText"/>
      </w:pPr>
      <w:r w:rsidRPr="00304349">
        <w:t>With OSC</w:t>
      </w:r>
      <w:r>
        <w:t>,</w:t>
      </w:r>
      <w:r w:rsidRPr="00304349">
        <w:t xml:space="preserve"> various stakeholders must collaborate across disciplines and the project lifecycle using integrated frameworks and tools. </w:t>
      </w:r>
    </w:p>
    <w:p w14:paraId="7B94B584" w14:textId="1324F488" w:rsidR="00183075" w:rsidRPr="00304349" w:rsidRDefault="00183075" w:rsidP="00183075">
      <w:pPr>
        <w:pStyle w:val="CommentText"/>
      </w:pPr>
      <w:r w:rsidRPr="00304349">
        <w:t xml:space="preserve">Open collaboration and knowledge sharing require overcoming legal and commercial barriers, including the </w:t>
      </w:r>
      <w:r w:rsidR="00CE57C0">
        <w:t>allocation</w:t>
      </w:r>
      <w:r w:rsidR="00CE57C0" w:rsidRPr="00304349">
        <w:t xml:space="preserve"> </w:t>
      </w:r>
      <w:r w:rsidRPr="00304349">
        <w:t xml:space="preserve">of risk, ownership of shared information and the management and distribution of payments. </w:t>
      </w:r>
    </w:p>
    <w:p w14:paraId="13048DCE" w14:textId="26ED91AD" w:rsidR="00183075" w:rsidRPr="00304349" w:rsidRDefault="00183075" w:rsidP="00183075">
      <w:pPr>
        <w:pStyle w:val="CommentText"/>
      </w:pPr>
      <w:r w:rsidRPr="00304349">
        <w:t>Due to the collaborative nature of OSC</w:t>
      </w:r>
      <w:r>
        <w:t>,</w:t>
      </w:r>
      <w:r w:rsidRPr="00304349">
        <w:t xml:space="preserve"> the ownership, right to use and liability for the use of IP such as a </w:t>
      </w:r>
      <w:r w:rsidR="00FB0468">
        <w:t>3D design</w:t>
      </w:r>
      <w:r w:rsidRPr="00304349">
        <w:t xml:space="preserve"> model must be considered. </w:t>
      </w:r>
    </w:p>
    <w:p w14:paraId="6F8F4A5F" w14:textId="15D69FD1" w:rsidR="00183075" w:rsidRPr="00304349" w:rsidRDefault="00183075" w:rsidP="00183075">
      <w:pPr>
        <w:pStyle w:val="CommentText"/>
      </w:pPr>
      <w:r>
        <w:t>Discussions with designers may flesh out p</w:t>
      </w:r>
      <w:r w:rsidRPr="00304349">
        <w:t xml:space="preserve">rotection measures </w:t>
      </w:r>
      <w:r>
        <w:t>that</w:t>
      </w:r>
      <w:r w:rsidRPr="00304349">
        <w:t xml:space="preserve"> range from simple confidentiality and non</w:t>
      </w:r>
      <w:r>
        <w:noBreakHyphen/>
      </w:r>
      <w:r w:rsidRPr="00304349">
        <w:t>disclosure clauses to multi</w:t>
      </w:r>
      <w:r>
        <w:noBreakHyphen/>
      </w:r>
      <w:r w:rsidRPr="00304349">
        <w:t>party contracts with joint ownership.</w:t>
      </w:r>
    </w:p>
    <w:p w14:paraId="6724FFD7" w14:textId="77777777" w:rsidR="00183075" w:rsidRDefault="00183075" w:rsidP="00183075">
      <w:pPr>
        <w:pStyle w:val="Breakouttext"/>
        <w:pBdr>
          <w:top w:val="none" w:sz="0" w:space="0" w:color="auto"/>
          <w:bottom w:val="none" w:sz="0" w:space="0" w:color="auto"/>
        </w:pBdr>
      </w:pPr>
      <w:r>
        <w:t>The preferred arrangement is that all IP created by publicly funded projects is</w:t>
      </w:r>
      <w:r w:rsidRPr="005F1664">
        <w:t xml:space="preserve"> assigned to the </w:t>
      </w:r>
      <w:r>
        <w:t>S</w:t>
      </w:r>
      <w:r w:rsidRPr="005F1664">
        <w:t>tate</w:t>
      </w:r>
      <w:r>
        <w:t xml:space="preserve"> either exclusively or provides irrevocable right to use</w:t>
      </w:r>
    </w:p>
    <w:p w14:paraId="55DABDD5" w14:textId="3D80E00B" w:rsidR="00183075" w:rsidRDefault="00183075" w:rsidP="00183075">
      <w:pPr>
        <w:pStyle w:val="CommentText"/>
      </w:pPr>
      <w:r>
        <w:t xml:space="preserve">This means that the default position should be that the State owns or agrees to share </w:t>
      </w:r>
      <w:r w:rsidR="00C52FE5">
        <w:t>project</w:t>
      </w:r>
      <w:r w:rsidR="00CB681C">
        <w:t xml:space="preserve"> developed</w:t>
      </w:r>
      <w:r w:rsidR="00C52FE5">
        <w:t xml:space="preserve"> </w:t>
      </w:r>
      <w:r>
        <w:t>IP for the public good relating to the design and construction methodology</w:t>
      </w:r>
      <w:r w:rsidR="004C6DFF">
        <w:t xml:space="preserve"> created within the project</w:t>
      </w:r>
      <w:r>
        <w:t xml:space="preserve">. </w:t>
      </w:r>
    </w:p>
    <w:p w14:paraId="1177D983" w14:textId="6921B434" w:rsidR="00183075" w:rsidRDefault="00183075" w:rsidP="00183075">
      <w:pPr>
        <w:pStyle w:val="CommentText"/>
      </w:pPr>
      <w:r>
        <w:t xml:space="preserve">The manufacturer can typically retain the </w:t>
      </w:r>
      <w:r w:rsidR="001B2508">
        <w:t xml:space="preserve">background and process </w:t>
      </w:r>
      <w:r>
        <w:t xml:space="preserve">IP </w:t>
      </w:r>
      <w:r w:rsidR="004C6DFF">
        <w:t xml:space="preserve">that they have brought to the project </w:t>
      </w:r>
      <w:r>
        <w:t xml:space="preserve">related to how </w:t>
      </w:r>
      <w:r w:rsidR="004C6DFF">
        <w:t xml:space="preserve">components </w:t>
      </w:r>
      <w:r>
        <w:t xml:space="preserve">are manufactured. </w:t>
      </w:r>
    </w:p>
    <w:p w14:paraId="3DE03A7A" w14:textId="77777777" w:rsidR="00183075" w:rsidRPr="00B31389" w:rsidRDefault="00183075" w:rsidP="00183075">
      <w:pPr>
        <w:rPr>
          <w:rFonts w:eastAsia="Times New Roman"/>
        </w:rPr>
      </w:pPr>
      <w:r>
        <w:rPr>
          <w:rFonts w:eastAsia="Times New Roman" w:cs="Calibri"/>
          <w:spacing w:val="2"/>
        </w:rPr>
        <w:lastRenderedPageBreak/>
        <w:t>The contract should specify the ultimate ownership and use of the design or model. There are three approaches to this:</w:t>
      </w:r>
    </w:p>
    <w:p w14:paraId="5E302386" w14:textId="46DA1B79" w:rsidR="00183075" w:rsidRPr="00304349" w:rsidRDefault="00183075" w:rsidP="00183075">
      <w:pPr>
        <w:pStyle w:val="Bullet1"/>
        <w:spacing w:line="259" w:lineRule="auto"/>
        <w:ind w:left="357" w:hanging="357"/>
        <w:contextualSpacing w:val="0"/>
      </w:pPr>
      <w:r>
        <w:t>T</w:t>
      </w:r>
      <w:r w:rsidRPr="00304349">
        <w:t>he end</w:t>
      </w:r>
      <w:r w:rsidR="00E62A1A">
        <w:t>-</w:t>
      </w:r>
      <w:r w:rsidRPr="00304349">
        <w:t>user</w:t>
      </w:r>
      <w:r w:rsidR="00A82A3B">
        <w:t xml:space="preserve"> or </w:t>
      </w:r>
      <w:r w:rsidRPr="00304349">
        <w:t>asset owner may own for ongoing maintenance and management</w:t>
      </w:r>
      <w:r>
        <w:t>.</w:t>
      </w:r>
    </w:p>
    <w:p w14:paraId="77CFB746" w14:textId="175EB44A" w:rsidR="00183075" w:rsidRPr="00304349" w:rsidRDefault="00183075" w:rsidP="00183075">
      <w:pPr>
        <w:pStyle w:val="Bullet1"/>
        <w:spacing w:line="259" w:lineRule="auto"/>
        <w:ind w:left="357" w:hanging="357"/>
        <w:contextualSpacing w:val="0"/>
      </w:pPr>
      <w:r>
        <w:t>E</w:t>
      </w:r>
      <w:r w:rsidRPr="00304349">
        <w:t xml:space="preserve">ach party retains ownership of their contribution. For project purposes, granting reciprocal licences to project team members must allow the use of the model. </w:t>
      </w:r>
      <w:r>
        <w:t xml:space="preserve">In this case, </w:t>
      </w:r>
      <w:r w:rsidR="00E62A1A">
        <w:t>the G</w:t>
      </w:r>
      <w:r>
        <w:t>overnment must seek to own interface or ensure they are open source.</w:t>
      </w:r>
    </w:p>
    <w:p w14:paraId="76B6F256" w14:textId="7DCB6952" w:rsidR="00183075" w:rsidRPr="00304349" w:rsidRDefault="00183075" w:rsidP="00183075">
      <w:pPr>
        <w:pStyle w:val="Bullet1"/>
        <w:spacing w:line="259" w:lineRule="auto"/>
        <w:ind w:left="357" w:hanging="357"/>
        <w:contextualSpacing w:val="0"/>
      </w:pPr>
      <w:r>
        <w:t>T</w:t>
      </w:r>
      <w:r w:rsidRPr="00304349">
        <w:t>ransfer of ownership or right to use to a third party such as a facility manager.</w:t>
      </w:r>
    </w:p>
    <w:p w14:paraId="65771BD3" w14:textId="3E281789" w:rsidR="00183075" w:rsidRDefault="00183075" w:rsidP="00183075">
      <w:pPr>
        <w:spacing w:after="0"/>
        <w:rPr>
          <w:rFonts w:eastAsia="Times New Roman" w:cs="Calibri"/>
          <w:spacing w:val="2"/>
        </w:rPr>
      </w:pPr>
      <w:r>
        <w:rPr>
          <w:rFonts w:eastAsia="Times New Roman" w:cs="Calibri"/>
          <w:spacing w:val="2"/>
        </w:rPr>
        <w:t xml:space="preserve">Over time, it is recommended that departments and agencies capture the value of their design IP by developing a </w:t>
      </w:r>
      <w:r w:rsidR="00FB0468">
        <w:rPr>
          <w:rFonts w:eastAsia="Times New Roman" w:cs="Calibri"/>
          <w:spacing w:val="2"/>
        </w:rPr>
        <w:t xml:space="preserve">3D design </w:t>
      </w:r>
      <w:r>
        <w:rPr>
          <w:rFonts w:eastAsia="Times New Roman" w:cs="Calibri"/>
          <w:spacing w:val="2"/>
        </w:rPr>
        <w:t>library.</w:t>
      </w:r>
    </w:p>
    <w:p w14:paraId="637BBB76" w14:textId="52CCD2CB" w:rsidR="00183075" w:rsidRPr="00304349" w:rsidRDefault="00183075" w:rsidP="00183075">
      <w:pPr>
        <w:spacing w:after="0"/>
        <w:rPr>
          <w:rFonts w:eastAsia="Times New Roman" w:cs="Calibri"/>
          <w:spacing w:val="2"/>
        </w:rPr>
      </w:pPr>
      <w:r w:rsidRPr="00304349">
        <w:rPr>
          <w:rFonts w:eastAsia="Times New Roman" w:cs="Calibri"/>
          <w:spacing w:val="2"/>
        </w:rPr>
        <w:t xml:space="preserve">The </w:t>
      </w:r>
      <w:hyperlink r:id="rId130" w:history="1">
        <w:r w:rsidRPr="00327382">
          <w:rPr>
            <w:rFonts w:eastAsia="Times New Roman" w:cs="Calibri"/>
            <w:color w:val="00698F" w:themeColor="accent1"/>
            <w:spacing w:val="2"/>
          </w:rPr>
          <w:t>National Building Society (NBS) National BIM Library</w:t>
        </w:r>
      </w:hyperlink>
      <w:r w:rsidRPr="00304349">
        <w:rPr>
          <w:rFonts w:eastAsia="Times New Roman" w:cs="Calibri"/>
          <w:spacing w:val="2"/>
        </w:rPr>
        <w:t xml:space="preserve"> is a repository of open</w:t>
      </w:r>
      <w:r>
        <w:rPr>
          <w:rFonts w:eastAsia="Times New Roman" w:cs="Calibri"/>
          <w:spacing w:val="2"/>
        </w:rPr>
        <w:noBreakHyphen/>
      </w:r>
      <w:r w:rsidRPr="00304349">
        <w:rPr>
          <w:rFonts w:eastAsia="Times New Roman" w:cs="Calibri"/>
          <w:spacing w:val="2"/>
        </w:rPr>
        <w:t>source designs and provides a collection of high</w:t>
      </w:r>
      <w:r>
        <w:rPr>
          <w:rFonts w:eastAsia="Times New Roman" w:cs="Calibri"/>
          <w:spacing w:val="2"/>
        </w:rPr>
        <w:noBreakHyphen/>
      </w:r>
      <w:r w:rsidRPr="00304349">
        <w:rPr>
          <w:rFonts w:eastAsia="Times New Roman" w:cs="Calibri"/>
          <w:spacing w:val="2"/>
        </w:rPr>
        <w:t>quality generic and manufacturer BIM objects certified to NBS BIM Object Standard v2.0.</w:t>
      </w:r>
      <w:r>
        <w:rPr>
          <w:rFonts w:eastAsia="Times New Roman" w:cs="Calibri"/>
          <w:spacing w:val="2"/>
        </w:rPr>
        <w:t xml:space="preserve"> </w:t>
      </w:r>
    </w:p>
    <w:p w14:paraId="0BD24E7E" w14:textId="77777777" w:rsidR="00183075" w:rsidRPr="00316099" w:rsidRDefault="00183075" w:rsidP="00183075">
      <w:pPr>
        <w:pStyle w:val="Heading4"/>
      </w:pPr>
      <w:bookmarkStart w:id="256" w:name="_Toc106969032"/>
      <w:r>
        <w:t>Novation/licensing of design</w:t>
      </w:r>
      <w:bookmarkEnd w:id="256"/>
    </w:p>
    <w:p w14:paraId="44205484" w14:textId="77777777" w:rsidR="007E55DB" w:rsidRDefault="00183075" w:rsidP="00183075">
      <w:r w:rsidRPr="00304349">
        <w:t>Delivery of OSC components may depend strongly on IP, including design rights and manufacturing methods vested in a single party.</w:t>
      </w:r>
    </w:p>
    <w:p w14:paraId="1E19DD3D" w14:textId="710CA23B" w:rsidR="00183075" w:rsidRDefault="007E55DB" w:rsidP="00183075">
      <w:r>
        <w:t>Projects should s</w:t>
      </w:r>
      <w:r w:rsidR="00183075" w:rsidRPr="00304349">
        <w:t>eek to minimise</w:t>
      </w:r>
      <w:r w:rsidR="00183075">
        <w:t xml:space="preserve"> OSC</w:t>
      </w:r>
      <w:r w:rsidR="00183075" w:rsidRPr="00304349">
        <w:t xml:space="preserve"> IP</w:t>
      </w:r>
      <w:r w:rsidR="00183075">
        <w:t xml:space="preserve"> risks,</w:t>
      </w:r>
      <w:r w:rsidR="00183075" w:rsidRPr="00304349">
        <w:t xml:space="preserve"> including th</w:t>
      </w:r>
      <w:r w:rsidR="00DC4DB6">
        <w:t>e following</w:t>
      </w:r>
      <w:r w:rsidR="00183075">
        <w:t>:</w:t>
      </w:r>
    </w:p>
    <w:p w14:paraId="6149401B" w14:textId="77777777" w:rsidR="00183075" w:rsidRDefault="00183075" w:rsidP="00183075">
      <w:pPr>
        <w:jc w:val="center"/>
        <w:rPr>
          <w:b/>
        </w:rPr>
        <w:sectPr w:rsidR="00183075" w:rsidSect="00871174">
          <w:footerReference w:type="even" r:id="rId131"/>
          <w:type w:val="continuous"/>
          <w:pgSz w:w="11906" w:h="16838" w:code="9"/>
          <w:pgMar w:top="2160" w:right="1440" w:bottom="1987" w:left="1440" w:header="461" w:footer="576" w:gutter="0"/>
          <w:cols w:num="2" w:space="566"/>
          <w:docGrid w:linePitch="360"/>
        </w:sectPr>
      </w:pPr>
    </w:p>
    <w:p w14:paraId="522D2892" w14:textId="77777777" w:rsidR="00183075" w:rsidRDefault="00183075" w:rsidP="00183075">
      <w:pPr>
        <w:pStyle w:val="Caption"/>
      </w:pPr>
      <w:r>
        <w:t>OSC IP risks</w:t>
      </w:r>
    </w:p>
    <w:tbl>
      <w:tblPr>
        <w:tblW w:w="5000" w:type="pct"/>
        <w:tblLook w:val="04A0" w:firstRow="1" w:lastRow="0" w:firstColumn="1" w:lastColumn="0" w:noHBand="0" w:noVBand="1"/>
      </w:tblPr>
      <w:tblGrid>
        <w:gridCol w:w="1531"/>
        <w:gridCol w:w="7495"/>
      </w:tblGrid>
      <w:tr w:rsidR="00183075" w:rsidRPr="00871174" w14:paraId="06EADFC1" w14:textId="77777777" w:rsidTr="00871174">
        <w:tc>
          <w:tcPr>
            <w:tcW w:w="848" w:type="pct"/>
            <w:tcBorders>
              <w:bottom w:val="single" w:sz="6" w:space="0" w:color="FFFFFF"/>
            </w:tcBorders>
            <w:shd w:val="clear" w:color="auto" w:fill="C6F0FF" w:themeFill="accent4" w:themeFillTint="33"/>
            <w:vAlign w:val="center"/>
          </w:tcPr>
          <w:p w14:paraId="297A3DEF" w14:textId="77777777" w:rsidR="00183075" w:rsidRPr="00871174" w:rsidRDefault="00183075" w:rsidP="00871174">
            <w:pPr>
              <w:spacing w:beforeLines="50" w:afterLines="50"/>
              <w:jc w:val="center"/>
              <w:rPr>
                <w:b/>
                <w:sz w:val="19"/>
                <w:szCs w:val="19"/>
              </w:rPr>
            </w:pPr>
            <w:r w:rsidRPr="00871174">
              <w:rPr>
                <w:b/>
                <w:sz w:val="19"/>
                <w:szCs w:val="19"/>
              </w:rPr>
              <w:t>Insolvency</w:t>
            </w:r>
          </w:p>
        </w:tc>
        <w:tc>
          <w:tcPr>
            <w:tcW w:w="4152" w:type="pct"/>
            <w:tcBorders>
              <w:bottom w:val="single" w:sz="6" w:space="0" w:color="DBDCDE"/>
            </w:tcBorders>
            <w:shd w:val="clear" w:color="auto" w:fill="F2F2F2" w:themeFill="background1" w:themeFillShade="F2"/>
            <w:vAlign w:val="center"/>
          </w:tcPr>
          <w:p w14:paraId="51A6CBF2" w14:textId="77777777" w:rsidR="00183075" w:rsidRPr="00871174" w:rsidRDefault="00183075" w:rsidP="00871174">
            <w:pPr>
              <w:spacing w:beforeLines="50" w:afterLines="50"/>
              <w:rPr>
                <w:sz w:val="19"/>
                <w:szCs w:val="19"/>
              </w:rPr>
            </w:pPr>
            <w:r w:rsidRPr="00871174">
              <w:rPr>
                <w:sz w:val="19"/>
                <w:szCs w:val="19"/>
              </w:rPr>
              <w:t>Understand what rights the project team has in the case of default of an OSC supplier and whether a replacement supplier can produce OSC components that interface with those planned or existing.</w:t>
            </w:r>
          </w:p>
        </w:tc>
      </w:tr>
      <w:tr w:rsidR="00183075" w:rsidRPr="00871174" w14:paraId="7839DB8D" w14:textId="77777777" w:rsidTr="00871174">
        <w:tc>
          <w:tcPr>
            <w:tcW w:w="848" w:type="pct"/>
            <w:tcBorders>
              <w:top w:val="single" w:sz="6" w:space="0" w:color="FFFFFF"/>
              <w:bottom w:val="single" w:sz="6" w:space="0" w:color="FFFFFF"/>
            </w:tcBorders>
            <w:shd w:val="clear" w:color="auto" w:fill="007EA8" w:themeFill="accent4" w:themeFillShade="BF"/>
            <w:vAlign w:val="center"/>
          </w:tcPr>
          <w:p w14:paraId="7B96A49C" w14:textId="77777777" w:rsidR="00183075" w:rsidRPr="00871174" w:rsidRDefault="00183075" w:rsidP="00871174">
            <w:pPr>
              <w:spacing w:beforeLines="50" w:afterLines="50"/>
              <w:jc w:val="center"/>
              <w:rPr>
                <w:b/>
                <w:color w:val="FFFFFF" w:themeColor="background1"/>
                <w:sz w:val="19"/>
                <w:szCs w:val="19"/>
              </w:rPr>
            </w:pPr>
            <w:r w:rsidRPr="00871174">
              <w:rPr>
                <w:b/>
                <w:color w:val="FFFFFF" w:themeColor="background1"/>
                <w:sz w:val="19"/>
                <w:szCs w:val="19"/>
              </w:rPr>
              <w:t>Access</w:t>
            </w:r>
          </w:p>
        </w:tc>
        <w:tc>
          <w:tcPr>
            <w:tcW w:w="4152" w:type="pct"/>
            <w:tcBorders>
              <w:top w:val="single" w:sz="6" w:space="0" w:color="DBDCDE"/>
              <w:left w:val="nil"/>
              <w:bottom w:val="single" w:sz="6" w:space="0" w:color="DBDCDE"/>
            </w:tcBorders>
            <w:shd w:val="clear" w:color="auto" w:fill="F2F2F2" w:themeFill="background1" w:themeFillShade="F2"/>
            <w:vAlign w:val="center"/>
          </w:tcPr>
          <w:p w14:paraId="5D35E909" w14:textId="77777777" w:rsidR="00183075" w:rsidRPr="00871174" w:rsidRDefault="00183075" w:rsidP="00871174">
            <w:pPr>
              <w:pStyle w:val="Bullet1"/>
              <w:numPr>
                <w:ilvl w:val="0"/>
                <w:numId w:val="0"/>
              </w:numPr>
              <w:spacing w:beforeLines="50" w:before="120" w:afterLines="50" w:after="120"/>
              <w:rPr>
                <w:sz w:val="19"/>
                <w:szCs w:val="19"/>
              </w:rPr>
            </w:pPr>
            <w:r w:rsidRPr="00871174">
              <w:rPr>
                <w:sz w:val="19"/>
                <w:szCs w:val="19"/>
              </w:rPr>
              <w:t>What rights do affected parties have to access OSC manufacturing facilities for testing and inspection?</w:t>
            </w:r>
          </w:p>
        </w:tc>
      </w:tr>
      <w:tr w:rsidR="00183075" w:rsidRPr="00871174" w14:paraId="66EEBD79" w14:textId="77777777" w:rsidTr="00871174">
        <w:tc>
          <w:tcPr>
            <w:tcW w:w="848" w:type="pct"/>
            <w:tcBorders>
              <w:top w:val="single" w:sz="6" w:space="0" w:color="FFFFFF"/>
            </w:tcBorders>
            <w:shd w:val="clear" w:color="auto" w:fill="005470" w:themeFill="accent4" w:themeFillShade="80"/>
            <w:vAlign w:val="center"/>
          </w:tcPr>
          <w:p w14:paraId="5EA8B5E5" w14:textId="77777777" w:rsidR="00183075" w:rsidRPr="00871174" w:rsidRDefault="00183075" w:rsidP="00871174">
            <w:pPr>
              <w:spacing w:beforeLines="50" w:afterLines="50"/>
              <w:jc w:val="center"/>
              <w:rPr>
                <w:b/>
                <w:color w:val="FFFFFF" w:themeColor="background1"/>
                <w:sz w:val="19"/>
                <w:szCs w:val="19"/>
              </w:rPr>
            </w:pPr>
            <w:r w:rsidRPr="00871174">
              <w:rPr>
                <w:b/>
                <w:color w:val="FFFFFF" w:themeColor="background1"/>
                <w:sz w:val="19"/>
                <w:szCs w:val="19"/>
              </w:rPr>
              <w:t>Liability</w:t>
            </w:r>
          </w:p>
        </w:tc>
        <w:tc>
          <w:tcPr>
            <w:tcW w:w="4152" w:type="pct"/>
            <w:tcBorders>
              <w:top w:val="single" w:sz="6" w:space="0" w:color="DBDCDE"/>
            </w:tcBorders>
            <w:shd w:val="clear" w:color="auto" w:fill="F2F2F2" w:themeFill="background1" w:themeFillShade="F2"/>
            <w:vAlign w:val="center"/>
          </w:tcPr>
          <w:p w14:paraId="0956EDD5" w14:textId="77777777" w:rsidR="00183075" w:rsidRPr="00871174" w:rsidRDefault="00183075" w:rsidP="00871174">
            <w:pPr>
              <w:pStyle w:val="Bullet1"/>
              <w:numPr>
                <w:ilvl w:val="0"/>
                <w:numId w:val="0"/>
              </w:numPr>
              <w:spacing w:beforeLines="50" w:before="120" w:afterLines="50" w:after="120"/>
              <w:rPr>
                <w:sz w:val="19"/>
                <w:szCs w:val="19"/>
              </w:rPr>
            </w:pPr>
            <w:r w:rsidRPr="00871174">
              <w:rPr>
                <w:sz w:val="19"/>
                <w:szCs w:val="19"/>
              </w:rPr>
              <w:t>Allocate risks for losses caused by improper design of interfaces, remediation of faulty components and breakage on delivery or assembly.</w:t>
            </w:r>
          </w:p>
        </w:tc>
      </w:tr>
    </w:tbl>
    <w:p w14:paraId="7CE83899" w14:textId="77777777" w:rsidR="00871174" w:rsidRDefault="00871174" w:rsidP="00871174">
      <w:pPr>
        <w:pStyle w:val="Spacer"/>
      </w:pPr>
    </w:p>
    <w:p w14:paraId="0E657CC8" w14:textId="579B53BC" w:rsidR="00871174" w:rsidRDefault="00871174" w:rsidP="00871174">
      <w:pPr>
        <w:pStyle w:val="Spacer"/>
        <w:sectPr w:rsidR="00871174" w:rsidSect="0011254E">
          <w:type w:val="continuous"/>
          <w:pgSz w:w="11906" w:h="16838" w:code="9"/>
          <w:pgMar w:top="2160" w:right="1440" w:bottom="1987" w:left="1440" w:header="461" w:footer="576" w:gutter="0"/>
          <w:cols w:space="708"/>
          <w:docGrid w:linePitch="360"/>
        </w:sectPr>
      </w:pPr>
    </w:p>
    <w:p w14:paraId="6FE7B487" w14:textId="77777777" w:rsidR="00183075" w:rsidRDefault="00183075" w:rsidP="00871174">
      <w:pPr>
        <w:spacing w:before="0"/>
      </w:pPr>
      <w:r>
        <w:lastRenderedPageBreak/>
        <w:t>The transfers of risks and IP in commercial arrangements and contracts should be carefully worded. Commercial contracts commonly used in construction may not address the transfer of rights and obligations in OSC.</w:t>
      </w:r>
    </w:p>
    <w:p w14:paraId="27059CA0" w14:textId="77777777" w:rsidR="00183075" w:rsidRDefault="00183075" w:rsidP="00183075">
      <w:pPr>
        <w:spacing w:before="240"/>
      </w:pPr>
      <w:r>
        <w:t>In a novated contract model, the project owners employ design consultants to prepare a preliminary design based on a project brief. When the design reaches an agreed completion, the project owner can request tenders from contractors based on the design. The original contract with the designer is then novated to the winning contractor and the designer reports to the contractor until design completion.</w:t>
      </w:r>
    </w:p>
    <w:p w14:paraId="4A277246" w14:textId="77777777" w:rsidR="00871174" w:rsidRDefault="00871174" w:rsidP="00183075">
      <w:pPr>
        <w:pStyle w:val="Breakoutheader"/>
        <w:sectPr w:rsidR="00871174" w:rsidSect="00871174">
          <w:pgSz w:w="11906" w:h="16838" w:code="9"/>
          <w:pgMar w:top="2160" w:right="1440" w:bottom="1987" w:left="1440" w:header="461" w:footer="576" w:gutter="0"/>
          <w:cols w:num="2" w:space="708"/>
          <w:docGrid w:linePitch="360"/>
        </w:sectPr>
      </w:pPr>
    </w:p>
    <w:p w14:paraId="1D566A16" w14:textId="1B7344C0" w:rsidR="00183075" w:rsidRPr="00B8158A" w:rsidRDefault="00183075" w:rsidP="00183075">
      <w:pPr>
        <w:pStyle w:val="Breakoutheader"/>
      </w:pPr>
      <w:r w:rsidRPr="00B8158A">
        <w:t xml:space="preserve">Case study </w:t>
      </w:r>
      <w:r w:rsidRPr="004E7A14">
        <w:rPr>
          <w:color w:val="2B579A"/>
          <w:shd w:val="clear" w:color="auto" w:fill="FFFFFF" w:themeFill="background1"/>
        </w:rPr>
        <w:fldChar w:fldCharType="begin"/>
      </w:r>
      <w:r w:rsidRPr="004E7A14">
        <w:rPr>
          <w:shd w:val="clear" w:color="auto" w:fill="FFFFFF" w:themeFill="background1"/>
        </w:rPr>
        <w:instrText>SEQ Case_study \* ARABIC</w:instrText>
      </w:r>
      <w:r w:rsidRPr="004E7A14">
        <w:rPr>
          <w:color w:val="2B579A"/>
          <w:shd w:val="clear" w:color="auto" w:fill="FFFFFF" w:themeFill="background1"/>
        </w:rPr>
        <w:fldChar w:fldCharType="separate"/>
      </w:r>
      <w:r w:rsidR="0054526E">
        <w:rPr>
          <w:noProof/>
          <w:shd w:val="clear" w:color="auto" w:fill="FFFFFF" w:themeFill="background1"/>
        </w:rPr>
        <w:t>5</w:t>
      </w:r>
      <w:r w:rsidRPr="004E7A14">
        <w:rPr>
          <w:color w:val="2B579A"/>
          <w:shd w:val="clear" w:color="auto" w:fill="FFFFFF" w:themeFill="background1"/>
        </w:rPr>
        <w:fldChar w:fldCharType="end"/>
      </w:r>
      <w:r w:rsidRPr="004E7A14">
        <w:rPr>
          <w:color w:val="2B579A"/>
          <w:shd w:val="clear" w:color="auto" w:fill="FFFFFF" w:themeFill="background1"/>
        </w:rPr>
        <w:t xml:space="preserve"> – </w:t>
      </w:r>
      <w:r w:rsidRPr="004E7A14">
        <w:rPr>
          <w:shd w:val="clear" w:color="auto" w:fill="FFFFFF" w:themeFill="background1"/>
        </w:rPr>
        <w:t>Licen</w:t>
      </w:r>
      <w:r w:rsidRPr="00B8158A">
        <w:t>sing Victorian OSC Solutions internationally</w:t>
      </w:r>
    </w:p>
    <w:p w14:paraId="17309E2B" w14:textId="77777777" w:rsidR="00183075" w:rsidRPr="009179AD" w:rsidRDefault="00183075" w:rsidP="00183075">
      <w:pPr>
        <w:pStyle w:val="Breakouttext"/>
        <w:pBdr>
          <w:top w:val="none" w:sz="0" w:space="0" w:color="auto"/>
        </w:pBdr>
        <w:rPr>
          <w:szCs w:val="20"/>
        </w:rPr>
      </w:pPr>
      <w:r w:rsidRPr="009179AD">
        <w:rPr>
          <w:szCs w:val="20"/>
        </w:rPr>
        <w:t xml:space="preserve">Melbourne based construction company Hickory Group licensed its patented Hickory Building Systems (HBS) to a leading builder in the UK. </w:t>
      </w:r>
    </w:p>
    <w:p w14:paraId="3F3098BC" w14:textId="77777777" w:rsidR="00183075" w:rsidRPr="009179AD" w:rsidRDefault="00183075" w:rsidP="00183075">
      <w:pPr>
        <w:pStyle w:val="Breakouttext"/>
        <w:pBdr>
          <w:top w:val="none" w:sz="0" w:space="0" w:color="auto"/>
        </w:pBdr>
        <w:rPr>
          <w:szCs w:val="20"/>
        </w:rPr>
      </w:pPr>
      <w:r w:rsidRPr="009179AD">
        <w:rPr>
          <w:szCs w:val="20"/>
        </w:rPr>
        <w:t>The application of HBS encompasses offsite components, including bathroom pods, utility cupboards and service modules. Compared to a traditional building approach, OSC</w:t>
      </w:r>
      <w:r>
        <w:rPr>
          <w:szCs w:val="20"/>
        </w:rPr>
        <w:t>:</w:t>
      </w:r>
    </w:p>
    <w:p w14:paraId="46603837" w14:textId="77777777" w:rsidR="00183075" w:rsidRDefault="00183075" w:rsidP="00183075">
      <w:pPr>
        <w:pStyle w:val="Breakoutbullet"/>
      </w:pPr>
      <w:r>
        <w:t>reduced d</w:t>
      </w:r>
      <w:r w:rsidRPr="009179AD">
        <w:t>esign and construction schedules by 25</w:t>
      </w:r>
      <w:r>
        <w:t xml:space="preserve"> per cent</w:t>
      </w:r>
      <w:r w:rsidRPr="009179AD">
        <w:t>, a compression of 18</w:t>
      </w:r>
      <w:r>
        <w:rPr>
          <w:rFonts w:ascii="Calibri" w:hAnsi="Calibri" w:cs="Calibri"/>
        </w:rPr>
        <w:t> </w:t>
      </w:r>
      <w:r w:rsidRPr="009179AD">
        <w:t xml:space="preserve">weeks </w:t>
      </w:r>
    </w:p>
    <w:p w14:paraId="300BD1A1" w14:textId="77777777" w:rsidR="00287C48" w:rsidRDefault="00183075" w:rsidP="009906CC">
      <w:pPr>
        <w:pStyle w:val="Breakoutbullet"/>
      </w:pPr>
      <w:r>
        <w:t>r</w:t>
      </w:r>
      <w:r w:rsidRPr="009179AD">
        <w:t>educed onsite workforce by 20</w:t>
      </w:r>
      <w:r>
        <w:t xml:space="preserve"> per cent</w:t>
      </w:r>
      <w:r w:rsidRPr="009179AD">
        <w:t>, site traffic by 40</w:t>
      </w:r>
      <w:r>
        <w:t xml:space="preserve"> per cent</w:t>
      </w:r>
      <w:r w:rsidRPr="009179AD">
        <w:t xml:space="preserve"> and waste by 70</w:t>
      </w:r>
      <w:r>
        <w:rPr>
          <w:rFonts w:ascii="Calibri" w:hAnsi="Calibri" w:cs="Calibri"/>
        </w:rPr>
        <w:t> </w:t>
      </w:r>
      <w:r>
        <w:t>per</w:t>
      </w:r>
      <w:r>
        <w:rPr>
          <w:rFonts w:ascii="Calibri" w:hAnsi="Calibri" w:cs="Calibri"/>
        </w:rPr>
        <w:t> </w:t>
      </w:r>
      <w:r>
        <w:t>cent.</w:t>
      </w:r>
    </w:p>
    <w:p w14:paraId="73927718" w14:textId="77777777" w:rsidR="00B96B42" w:rsidRDefault="00B96B42" w:rsidP="00B96B42">
      <w:pPr>
        <w:pStyle w:val="Spacer"/>
      </w:pPr>
    </w:p>
    <w:bookmarkEnd w:id="236"/>
    <w:p w14:paraId="6E4E8B96" w14:textId="62C80F9C" w:rsidR="00675728" w:rsidRPr="00287C48" w:rsidRDefault="00675728" w:rsidP="00B96B42">
      <w:pPr>
        <w:pStyle w:val="Breakoutbullet"/>
        <w:numPr>
          <w:ilvl w:val="0"/>
          <w:numId w:val="0"/>
        </w:numPr>
        <w:ind w:left="360" w:hanging="360"/>
        <w:sectPr w:rsidR="00675728" w:rsidRPr="00287C48" w:rsidSect="0011254E">
          <w:type w:val="continuous"/>
          <w:pgSz w:w="11906" w:h="16838" w:code="9"/>
          <w:pgMar w:top="2160" w:right="1440" w:bottom="1987" w:left="1440" w:header="461" w:footer="576" w:gutter="0"/>
          <w:cols w:space="708"/>
          <w:docGrid w:linePitch="360"/>
        </w:sectPr>
      </w:pPr>
    </w:p>
    <w:p w14:paraId="0FDCBB7B" w14:textId="22823058" w:rsidR="0085307E" w:rsidRPr="00EB37AF" w:rsidRDefault="51BCFCF0" w:rsidP="007B3E73">
      <w:pPr>
        <w:pStyle w:val="Heading2numbered"/>
      </w:pPr>
      <w:bookmarkStart w:id="257" w:name="Resources1"/>
      <w:bookmarkStart w:id="258" w:name="_Toc81557494"/>
      <w:bookmarkStart w:id="259" w:name="_Toc81990224"/>
      <w:bookmarkStart w:id="260" w:name="_Toc82001899"/>
      <w:bookmarkStart w:id="261" w:name="_Toc82100665"/>
      <w:bookmarkStart w:id="262" w:name="_Toc82171704"/>
      <w:bookmarkStart w:id="263" w:name="_Toc82441429"/>
      <w:bookmarkStart w:id="264" w:name="_Toc83122595"/>
      <w:bookmarkStart w:id="265" w:name="_Toc83220996"/>
      <w:bookmarkStart w:id="266" w:name="_Toc84262676"/>
      <w:bookmarkStart w:id="267" w:name="_Toc85472230"/>
      <w:bookmarkStart w:id="268" w:name="_Toc86399172"/>
      <w:bookmarkStart w:id="269" w:name="_Toc88743239"/>
      <w:bookmarkStart w:id="270" w:name="_Toc88756650"/>
      <w:bookmarkStart w:id="271" w:name="_Toc88756817"/>
      <w:bookmarkStart w:id="272" w:name="_Toc106283133"/>
      <w:bookmarkStart w:id="273" w:name="_Toc106791998"/>
      <w:bookmarkStart w:id="274" w:name="_Toc106802873"/>
      <w:bookmarkStart w:id="275" w:name="_Toc106870212"/>
      <w:bookmarkStart w:id="276" w:name="_Toc106969000"/>
      <w:bookmarkStart w:id="277" w:name="_Toc106974013"/>
      <w:bookmarkStart w:id="278" w:name="Part3Manufacture"/>
      <w:bookmarkEnd w:id="221"/>
      <w:bookmarkEnd w:id="222"/>
      <w:bookmarkEnd w:id="223"/>
      <w:bookmarkEnd w:id="224"/>
      <w:bookmarkEnd w:id="225"/>
      <w:bookmarkEnd w:id="226"/>
      <w:bookmarkEnd w:id="257"/>
      <w:r>
        <w:t>Manufactur</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00A622F3">
        <w:t xml:space="preserve">e </w:t>
      </w:r>
      <w:r w:rsidR="00675728">
        <w:t>management</w:t>
      </w:r>
      <w:bookmarkEnd w:id="273"/>
      <w:bookmarkEnd w:id="274"/>
      <w:bookmarkEnd w:id="275"/>
      <w:bookmarkEnd w:id="276"/>
      <w:bookmarkEnd w:id="277"/>
    </w:p>
    <w:p w14:paraId="370BDD6E" w14:textId="77777777" w:rsidR="00B96B42" w:rsidRDefault="00B96B42" w:rsidP="008673A4">
      <w:pPr>
        <w:pStyle w:val="NormalIndent"/>
        <w:ind w:left="0"/>
        <w:rPr>
          <w:b/>
          <w:bCs/>
        </w:rPr>
        <w:sectPr w:rsidR="00B96B42" w:rsidSect="00C1154C">
          <w:footerReference w:type="even" r:id="rId132"/>
          <w:type w:val="continuous"/>
          <w:pgSz w:w="11906" w:h="16838" w:code="9"/>
          <w:pgMar w:top="2160" w:right="1440" w:bottom="1987" w:left="1440" w:header="461" w:footer="576" w:gutter="0"/>
          <w:cols w:num="2" w:space="514"/>
          <w:docGrid w:linePitch="360"/>
        </w:sectPr>
      </w:pPr>
      <w:bookmarkStart w:id="279" w:name="Structural2"/>
      <w:bookmarkEnd w:id="279"/>
    </w:p>
    <w:p w14:paraId="4F05486C" w14:textId="77777777" w:rsidR="007E55DB" w:rsidRPr="007E55DB" w:rsidRDefault="008673A4" w:rsidP="008673A4">
      <w:pPr>
        <w:pStyle w:val="NormalIndent"/>
        <w:ind w:left="0"/>
        <w:rPr>
          <w:b/>
          <w:bCs/>
        </w:rPr>
      </w:pPr>
      <w:r w:rsidRPr="007E55DB">
        <w:rPr>
          <w:b/>
          <w:bCs/>
        </w:rPr>
        <w:t xml:space="preserve">This section focuses on key </w:t>
      </w:r>
      <w:r w:rsidR="007E55DB" w:rsidRPr="007E55DB">
        <w:rPr>
          <w:b/>
          <w:bCs/>
        </w:rPr>
        <w:t xml:space="preserve">manufacturing </w:t>
      </w:r>
      <w:r w:rsidRPr="007E55DB">
        <w:rPr>
          <w:b/>
          <w:bCs/>
        </w:rPr>
        <w:t xml:space="preserve">considerations when </w:t>
      </w:r>
      <w:r w:rsidR="00103FF2" w:rsidRPr="007E55DB">
        <w:rPr>
          <w:b/>
          <w:bCs/>
        </w:rPr>
        <w:t>delivering projects</w:t>
      </w:r>
      <w:r w:rsidRPr="007E55DB">
        <w:rPr>
          <w:b/>
          <w:bCs/>
        </w:rPr>
        <w:t xml:space="preserve"> with an OSC supplier. </w:t>
      </w:r>
    </w:p>
    <w:p w14:paraId="717E0BDE" w14:textId="27E82D74" w:rsidR="008673A4" w:rsidRPr="00DD34BD" w:rsidRDefault="008673A4" w:rsidP="008673A4">
      <w:pPr>
        <w:pStyle w:val="NormalIndent"/>
        <w:ind w:left="0"/>
      </w:pPr>
      <w:r w:rsidRPr="00DD34BD">
        <w:t xml:space="preserve">The focus is to </w:t>
      </w:r>
      <w:r w:rsidR="00D07CBF">
        <w:t>minimise</w:t>
      </w:r>
      <w:r w:rsidR="00D07CBF" w:rsidRPr="00DD34BD">
        <w:t xml:space="preserve"> </w:t>
      </w:r>
      <w:r w:rsidRPr="00DD34BD">
        <w:t xml:space="preserve">future conflicts by effectively planning the program, clearly stating expectations and requirements, agreeing on delivery dates, identifying payment </w:t>
      </w:r>
      <w:proofErr w:type="gramStart"/>
      <w:r w:rsidRPr="00DD34BD">
        <w:t>provisions</w:t>
      </w:r>
      <w:proofErr w:type="gramEnd"/>
      <w:r w:rsidRPr="00DD34BD">
        <w:t xml:space="preserve"> and tracking progress</w:t>
      </w:r>
      <w:r w:rsidR="00103FF2" w:rsidRPr="00DD34BD">
        <w:t xml:space="preserve"> in the manufacturing stage of the project</w:t>
      </w:r>
      <w:r w:rsidRPr="00DD34BD">
        <w:t>.</w:t>
      </w:r>
    </w:p>
    <w:p w14:paraId="6E8EA99F" w14:textId="3FCB733F" w:rsidR="0085307E" w:rsidRPr="00EB37AF" w:rsidRDefault="13E76E51" w:rsidP="004712FB">
      <w:pPr>
        <w:pStyle w:val="Heading3"/>
        <w:spacing w:before="0"/>
      </w:pPr>
      <w:bookmarkStart w:id="280" w:name="_Toc106802874"/>
      <w:bookmarkStart w:id="281" w:name="_Toc106870213"/>
      <w:bookmarkStart w:id="282" w:name="_Toc106969001"/>
      <w:r>
        <w:t>Structur</w:t>
      </w:r>
      <w:r w:rsidR="006D18E8">
        <w:t>e</w:t>
      </w:r>
      <w:r>
        <w:t xml:space="preserve"> and function</w:t>
      </w:r>
      <w:bookmarkEnd w:id="280"/>
      <w:bookmarkEnd w:id="281"/>
      <w:bookmarkEnd w:id="282"/>
    </w:p>
    <w:p w14:paraId="720E1DB0" w14:textId="6D2454A9" w:rsidR="0085307E" w:rsidRPr="00EB37AF" w:rsidRDefault="51BCFCF0" w:rsidP="00E7114F">
      <w:pPr>
        <w:pStyle w:val="Heading4"/>
      </w:pPr>
      <w:bookmarkStart w:id="283" w:name="_Toc106870214"/>
      <w:r>
        <w:t>Interface points</w:t>
      </w:r>
      <w:bookmarkEnd w:id="283"/>
    </w:p>
    <w:p w14:paraId="365BD33E" w14:textId="03887280" w:rsidR="007E55DB" w:rsidRDefault="0085307E" w:rsidP="0085307E">
      <w:r w:rsidRPr="00B37CE2">
        <w:t xml:space="preserve">Suitable interfaces between designers and manufacturers can </w:t>
      </w:r>
      <w:r w:rsidR="0091454F">
        <w:t>significantly increase manufacturing efficiency</w:t>
      </w:r>
      <w:r w:rsidRPr="00B37CE2">
        <w:t>. For example, in the production facility, drawings and computer</w:t>
      </w:r>
      <w:r w:rsidR="0092626B">
        <w:noBreakHyphen/>
      </w:r>
      <w:r w:rsidRPr="00B37CE2">
        <w:t xml:space="preserve">generated designs are converted into manufacturing drawings. </w:t>
      </w:r>
    </w:p>
    <w:p w14:paraId="2295DC8E" w14:textId="084DB8F3" w:rsidR="0085307E" w:rsidRDefault="0085307E" w:rsidP="0085307E">
      <w:r w:rsidRPr="00B37CE2">
        <w:lastRenderedPageBreak/>
        <w:t xml:space="preserve">Providing the manufacturer with optimised </w:t>
      </w:r>
      <w:r w:rsidR="00D07CBF">
        <w:t xml:space="preserve">3D </w:t>
      </w:r>
      <w:r w:rsidRPr="00B37CE2">
        <w:t>models and CAD drawings developed with a design for</w:t>
      </w:r>
      <w:r w:rsidR="00804EBE">
        <w:t xml:space="preserve"> </w:t>
      </w:r>
      <w:r w:rsidRPr="00B37CE2">
        <w:t>manufacture approach can help automatically generate technical drawings, minimise materials use and waste generation and even automatically create the fabrication schedule.</w:t>
      </w:r>
    </w:p>
    <w:p w14:paraId="34EA8293" w14:textId="48CA6B41" w:rsidR="007E55DB" w:rsidRPr="00B37CE2" w:rsidRDefault="007E55DB" w:rsidP="0085307E">
      <w:r>
        <w:t xml:space="preserve">Project </w:t>
      </w:r>
      <w:r w:rsidR="00E62A1A">
        <w:t>m</w:t>
      </w:r>
      <w:r>
        <w:t xml:space="preserve">anagers should facilitate early discussions between manufacturers and designers before starting </w:t>
      </w:r>
      <w:r w:rsidR="000438F6">
        <w:t xml:space="preserve">digital </w:t>
      </w:r>
      <w:r>
        <w:t xml:space="preserve">design </w:t>
      </w:r>
      <w:r w:rsidR="000438F6">
        <w:t>work. To improve</w:t>
      </w:r>
      <w:r>
        <w:t xml:space="preserve"> ease </w:t>
      </w:r>
      <w:r w:rsidR="000438F6">
        <w:t xml:space="preserve">of </w:t>
      </w:r>
      <w:r>
        <w:t>collaboration and quality of design</w:t>
      </w:r>
      <w:r w:rsidR="00E62A1A">
        <w:t>,</w:t>
      </w:r>
      <w:r w:rsidR="000438F6">
        <w:t xml:space="preserve"> it is important to agree </w:t>
      </w:r>
      <w:r w:rsidR="00E62A1A">
        <w:t>on</w:t>
      </w:r>
      <w:r w:rsidR="000438F6">
        <w:t xml:space="preserve"> </w:t>
      </w:r>
      <w:r>
        <w:t>software and export file format</w:t>
      </w:r>
      <w:r w:rsidR="000438F6">
        <w:t>s</w:t>
      </w:r>
      <w:r>
        <w:t>.</w:t>
      </w:r>
    </w:p>
    <w:p w14:paraId="1F156688" w14:textId="121119C9" w:rsidR="000E3155" w:rsidRDefault="000E3155" w:rsidP="0085307E">
      <w:r>
        <w:t>Poor interfaces, including limited design review and feedback and incompatible data formats, will make it harder to move from design to production.</w:t>
      </w:r>
    </w:p>
    <w:p w14:paraId="6A3AF18D" w14:textId="41EB71BE" w:rsidR="0085307E" w:rsidRPr="007E55DB" w:rsidRDefault="0085307E" w:rsidP="00045D5E">
      <w:pPr>
        <w:pStyle w:val="Breakouttext"/>
        <w:rPr>
          <w:b/>
        </w:rPr>
      </w:pPr>
      <w:r w:rsidRPr="00A2055E">
        <w:t xml:space="preserve">One example of an </w:t>
      </w:r>
      <w:r w:rsidRPr="007E55DB">
        <w:t xml:space="preserve">interface of </w:t>
      </w:r>
      <w:r w:rsidR="000438F6">
        <w:t>D</w:t>
      </w:r>
      <w:r w:rsidRPr="007E55DB">
        <w:t xml:space="preserve">esign for </w:t>
      </w:r>
      <w:r w:rsidR="000438F6">
        <w:t>M</w:t>
      </w:r>
      <w:r w:rsidRPr="007E55DB">
        <w:t>anufactu</w:t>
      </w:r>
      <w:r w:rsidR="00853783" w:rsidRPr="007E55DB">
        <w:t>re</w:t>
      </w:r>
      <w:r w:rsidRPr="007E55DB">
        <w:t xml:space="preserve"> </w:t>
      </w:r>
      <w:r w:rsidR="000438F6">
        <w:t>(</w:t>
      </w:r>
      <w:proofErr w:type="spellStart"/>
      <w:r w:rsidR="000438F6">
        <w:t>DfM</w:t>
      </w:r>
      <w:proofErr w:type="spellEnd"/>
      <w:r w:rsidR="000438F6">
        <w:t>)</w:t>
      </w:r>
      <w:r w:rsidRPr="007E55DB">
        <w:t xml:space="preserve"> with OSC component production is adapting a CAD design for </w:t>
      </w:r>
      <w:r w:rsidR="00D07CBF" w:rsidRPr="00D910AA">
        <w:t>C</w:t>
      </w:r>
      <w:r w:rsidRPr="007E55DB">
        <w:t xml:space="preserve">omputer </w:t>
      </w:r>
      <w:r w:rsidR="00D07CBF" w:rsidRPr="00D910AA">
        <w:t>N</w:t>
      </w:r>
      <w:r w:rsidRPr="007E55DB">
        <w:t xml:space="preserve">umerical </w:t>
      </w:r>
      <w:r w:rsidR="00D07CBF" w:rsidRPr="00D910AA">
        <w:t>C</w:t>
      </w:r>
      <w:r w:rsidRPr="007E55DB">
        <w:t>ontrol (CNC) of machining tools. Machining is the process of removing material to produce a component, including shaping via milling, turning</w:t>
      </w:r>
      <w:r w:rsidR="00AB1B69" w:rsidRPr="007E55DB">
        <w:t>,</w:t>
      </w:r>
      <w:r w:rsidRPr="007E55DB">
        <w:t xml:space="preserve"> and cutting via laser and waterjet. Design for manufacture is also important for interfaces with other automated and semi</w:t>
      </w:r>
      <w:r w:rsidR="0092626B" w:rsidRPr="007E55DB">
        <w:noBreakHyphen/>
      </w:r>
      <w:r w:rsidRPr="007E55DB">
        <w:t>automated processes including welding, reinforcing bar configuration, concrete pouring for precast sections or 3D</w:t>
      </w:r>
      <w:r w:rsidR="005E6F8E" w:rsidRPr="007E55DB">
        <w:rPr>
          <w:rFonts w:ascii="Calibri" w:hAnsi="Calibri" w:cs="Calibri"/>
        </w:rPr>
        <w:t> </w:t>
      </w:r>
      <w:r w:rsidRPr="007E55DB">
        <w:t>printing.</w:t>
      </w:r>
      <w:r w:rsidR="00D66A31" w:rsidRPr="007E55DB">
        <w:t xml:space="preserve"> </w:t>
      </w:r>
    </w:p>
    <w:p w14:paraId="72519060" w14:textId="646AB7AD" w:rsidR="0085307E" w:rsidRDefault="0085307E" w:rsidP="0085307E">
      <w:r>
        <w:t>OSC components must also be assembled onsite</w:t>
      </w:r>
      <w:r w:rsidR="00AB1B69">
        <w:t>,</w:t>
      </w:r>
      <w:r>
        <w:t xml:space="preserve"> and efficiencies gained through </w:t>
      </w:r>
      <w:r w:rsidR="000E3155">
        <w:t>D</w:t>
      </w:r>
      <w:r>
        <w:t xml:space="preserve">esign for </w:t>
      </w:r>
      <w:r w:rsidR="000E3155">
        <w:t>M</w:t>
      </w:r>
      <w:r>
        <w:t xml:space="preserve">anufacture can be lost by not considering or balancing </w:t>
      </w:r>
      <w:r w:rsidR="00103FF2">
        <w:t xml:space="preserve">manufacturing constraints </w:t>
      </w:r>
      <w:r w:rsidR="000E3155">
        <w:t xml:space="preserve">with </w:t>
      </w:r>
      <w:r>
        <w:t>assembly</w:t>
      </w:r>
      <w:r w:rsidR="00103FF2">
        <w:t xml:space="preserve"> constraints</w:t>
      </w:r>
      <w:r>
        <w:t>.</w:t>
      </w:r>
    </w:p>
    <w:p w14:paraId="01B7B9B2" w14:textId="6146AEE4" w:rsidR="00D66A31" w:rsidRDefault="0085307E" w:rsidP="00F745E0">
      <w:r>
        <w:t xml:space="preserve">The interface between OSC manufacturers and </w:t>
      </w:r>
      <w:r w:rsidR="000E3155">
        <w:t xml:space="preserve">the installer or </w:t>
      </w:r>
      <w:r>
        <w:t xml:space="preserve">onsite contractor must also be considered. </w:t>
      </w:r>
      <w:r w:rsidR="000E3155">
        <w:t>T</w:t>
      </w:r>
      <w:r>
        <w:t xml:space="preserve">he interface risk between supplier and installer </w:t>
      </w:r>
      <w:r w:rsidR="000E3155">
        <w:t>or onsite contractor</w:t>
      </w:r>
      <w:r>
        <w:t xml:space="preserve"> can be addressed by requiring the installer to review the designs for the </w:t>
      </w:r>
      <w:r w:rsidR="000E3155">
        <w:t>OSC component</w:t>
      </w:r>
      <w:r w:rsidR="00804EBE">
        <w:t xml:space="preserve"> and</w:t>
      </w:r>
      <w:r>
        <w:t xml:space="preserve"> </w:t>
      </w:r>
      <w:r w:rsidR="00737968">
        <w:t>any other interfacing design (to minimise integration risk)</w:t>
      </w:r>
      <w:r w:rsidR="00804EBE">
        <w:t xml:space="preserve"> and</w:t>
      </w:r>
      <w:r>
        <w:t xml:space="preserve"> warrant they are suitable for transport and </w:t>
      </w:r>
      <w:r w:rsidR="000E3155">
        <w:t>installation</w:t>
      </w:r>
      <w:r>
        <w:t xml:space="preserve"> onsite. </w:t>
      </w:r>
    </w:p>
    <w:p w14:paraId="6DC41B5F" w14:textId="3A297C4D" w:rsidR="0085307E" w:rsidRPr="00EB37AF" w:rsidRDefault="13E76E51" w:rsidP="00CF1880">
      <w:pPr>
        <w:pStyle w:val="Heading3"/>
      </w:pPr>
      <w:bookmarkStart w:id="284" w:name="Quality2"/>
      <w:bookmarkStart w:id="285" w:name="_Toc106802875"/>
      <w:bookmarkStart w:id="286" w:name="_Toc106870215"/>
      <w:bookmarkStart w:id="287" w:name="_Toc106969002"/>
      <w:bookmarkEnd w:id="284"/>
      <w:r>
        <w:t>Quality</w:t>
      </w:r>
      <w:bookmarkEnd w:id="285"/>
      <w:bookmarkEnd w:id="286"/>
      <w:bookmarkEnd w:id="287"/>
    </w:p>
    <w:p w14:paraId="175B0A4B" w14:textId="67439A5B" w:rsidR="0085307E" w:rsidRPr="00EB37AF" w:rsidRDefault="51BCFCF0" w:rsidP="00E7114F">
      <w:pPr>
        <w:pStyle w:val="Heading4"/>
      </w:pPr>
      <w:bookmarkStart w:id="288" w:name="_Toc106870216"/>
      <w:r>
        <w:t xml:space="preserve">Quality assurance </w:t>
      </w:r>
      <w:r w:rsidR="009F0DF3">
        <w:t xml:space="preserve">and </w:t>
      </w:r>
      <w:r w:rsidR="00F745E0">
        <w:t xml:space="preserve">quality </w:t>
      </w:r>
      <w:r w:rsidR="009F0DF3">
        <w:t>control</w:t>
      </w:r>
      <w:bookmarkEnd w:id="288"/>
    </w:p>
    <w:p w14:paraId="6BB47C52" w14:textId="5D8B6F5A" w:rsidR="00173F3E" w:rsidRDefault="00712FF7" w:rsidP="00D57469">
      <w:pPr>
        <w:pStyle w:val="CommentText"/>
      </w:pPr>
      <w:r>
        <w:rPr>
          <w:lang w:val="en-US"/>
        </w:rPr>
        <w:t>Quality is</w:t>
      </w:r>
      <w:r w:rsidRPr="5FD5B659">
        <w:rPr>
          <w:lang w:val="en-US"/>
        </w:rPr>
        <w:t xml:space="preserve"> a crucia</w:t>
      </w:r>
      <w:r>
        <w:rPr>
          <w:lang w:val="en-US"/>
        </w:rPr>
        <w:t>l function within manufacturing</w:t>
      </w:r>
      <w:r w:rsidR="007636D8">
        <w:rPr>
          <w:lang w:val="en-US"/>
        </w:rPr>
        <w:t>.</w:t>
      </w:r>
      <w:r>
        <w:rPr>
          <w:lang w:val="en-US"/>
        </w:rPr>
        <w:t xml:space="preserve"> </w:t>
      </w:r>
      <w:r>
        <w:t>Manufacturing quality processes seek</w:t>
      </w:r>
      <w:r w:rsidRPr="007D75B2">
        <w:t xml:space="preserve"> to prevent mistakes and defects in products which would, if left uncorrected, lead to schedule delays and co</w:t>
      </w:r>
      <w:r>
        <w:t xml:space="preserve">st overruns. A key focus of OSC quality processes </w:t>
      </w:r>
      <w:r w:rsidRPr="007D75B2">
        <w:t xml:space="preserve">is </w:t>
      </w:r>
      <w:r w:rsidR="00687A50">
        <w:t>ensuring</w:t>
      </w:r>
      <w:r w:rsidRPr="007D75B2">
        <w:t xml:space="preserve"> </w:t>
      </w:r>
      <w:r w:rsidR="00687A50">
        <w:t xml:space="preserve">that </w:t>
      </w:r>
      <w:r w:rsidRPr="007D75B2">
        <w:t xml:space="preserve">components </w:t>
      </w:r>
      <w:r w:rsidR="00687A50">
        <w:t>require</w:t>
      </w:r>
      <w:r w:rsidR="00687A50" w:rsidRPr="007D75B2">
        <w:t xml:space="preserve"> </w:t>
      </w:r>
      <w:r w:rsidRPr="007D75B2">
        <w:t>little to</w:t>
      </w:r>
      <w:r w:rsidR="005E6F8E">
        <w:rPr>
          <w:rFonts w:ascii="Calibri" w:hAnsi="Calibri" w:cs="Calibri"/>
        </w:rPr>
        <w:t> </w:t>
      </w:r>
      <w:r w:rsidRPr="007D75B2">
        <w:t>no rework during onsite assembly and fitting.</w:t>
      </w:r>
    </w:p>
    <w:p w14:paraId="3CDF3446" w14:textId="1AF4846C" w:rsidR="00173F3E" w:rsidRDefault="00173F3E" w:rsidP="00173F3E">
      <w:pPr>
        <w:keepNext/>
      </w:pPr>
      <w:r>
        <w:t>OSC components are typically inspected more thoroughly prior to delivery with pre</w:t>
      </w:r>
      <w:r w:rsidR="00E62A1A">
        <w:noBreakHyphen/>
      </w:r>
      <w:r>
        <w:t>close-up and other examinations in difficult to reach locations performed at safe heights by dedicated inspectors in a well</w:t>
      </w:r>
      <w:r>
        <w:noBreakHyphen/>
        <w:t xml:space="preserve">lit manufacturing facility. </w:t>
      </w:r>
    </w:p>
    <w:p w14:paraId="09F2483D" w14:textId="4EDAB7C0" w:rsidR="00173F3E" w:rsidRDefault="00173F3E" w:rsidP="00173F3E">
      <w:r>
        <w:t>The reduction in</w:t>
      </w:r>
      <w:r w:rsidRPr="007D75B2">
        <w:t xml:space="preserve"> defects </w:t>
      </w:r>
      <w:r>
        <w:t xml:space="preserve">produced from manufacturing quality control levels </w:t>
      </w:r>
      <w:r w:rsidR="00E62A1A">
        <w:t>can:</w:t>
      </w:r>
    </w:p>
    <w:p w14:paraId="2EC9FAEB" w14:textId="2D2B4ADB" w:rsidR="00173F3E" w:rsidRDefault="00E62A1A" w:rsidP="00173F3E">
      <w:pPr>
        <w:pStyle w:val="Bullet1"/>
        <w:spacing w:line="259" w:lineRule="auto"/>
        <w:ind w:left="357" w:hanging="357"/>
        <w:contextualSpacing w:val="0"/>
      </w:pPr>
      <w:r>
        <w:t>i</w:t>
      </w:r>
      <w:r w:rsidR="00173F3E" w:rsidRPr="00BF30C4">
        <w:t>mprove productivity</w:t>
      </w:r>
      <w:r w:rsidR="000438F6">
        <w:t xml:space="preserve"> </w:t>
      </w:r>
    </w:p>
    <w:p w14:paraId="15ABCA0A" w14:textId="078469F9" w:rsidR="00173F3E" w:rsidRDefault="00E62A1A" w:rsidP="00173F3E">
      <w:pPr>
        <w:pStyle w:val="Bullet1"/>
        <w:spacing w:line="259" w:lineRule="auto"/>
        <w:ind w:left="357" w:hanging="357"/>
        <w:contextualSpacing w:val="0"/>
      </w:pPr>
      <w:r>
        <w:t>reduce</w:t>
      </w:r>
      <w:r w:rsidRPr="00BF30C4">
        <w:t xml:space="preserve"> </w:t>
      </w:r>
      <w:r w:rsidR="00173F3E" w:rsidRPr="00BF30C4">
        <w:t>onsite rework</w:t>
      </w:r>
    </w:p>
    <w:p w14:paraId="7A728BBD" w14:textId="07EFD663" w:rsidR="00173F3E" w:rsidRDefault="00E62A1A" w:rsidP="00173F3E">
      <w:pPr>
        <w:pStyle w:val="Bullet1"/>
        <w:spacing w:line="259" w:lineRule="auto"/>
        <w:ind w:left="357" w:hanging="357"/>
        <w:contextualSpacing w:val="0"/>
      </w:pPr>
      <w:r>
        <w:t>r</w:t>
      </w:r>
      <w:r w:rsidR="000438F6">
        <w:t>educe warranty and defect c</w:t>
      </w:r>
      <w:r w:rsidR="00173F3E" w:rsidRPr="00BF30C4">
        <w:t>laims</w:t>
      </w:r>
    </w:p>
    <w:p w14:paraId="1767D503" w14:textId="384682B2" w:rsidR="00173F3E" w:rsidRDefault="00E62A1A" w:rsidP="00173F3E">
      <w:pPr>
        <w:pStyle w:val="Bullet1"/>
        <w:spacing w:line="259" w:lineRule="auto"/>
        <w:ind w:left="357" w:hanging="357"/>
        <w:contextualSpacing w:val="0"/>
      </w:pPr>
      <w:r>
        <w:t>r</w:t>
      </w:r>
      <w:r w:rsidR="00173F3E" w:rsidRPr="007D75B2">
        <w:t xml:space="preserve">educe maintenance workload </w:t>
      </w:r>
    </w:p>
    <w:p w14:paraId="0563979B" w14:textId="572D5FAD" w:rsidR="00173F3E" w:rsidRPr="007D75B2" w:rsidRDefault="00E62A1A" w:rsidP="00173F3E">
      <w:pPr>
        <w:pStyle w:val="Bullet1"/>
        <w:spacing w:line="259" w:lineRule="auto"/>
        <w:ind w:left="357" w:hanging="357"/>
        <w:contextualSpacing w:val="0"/>
      </w:pPr>
      <w:r>
        <w:t>r</w:t>
      </w:r>
      <w:r w:rsidR="00173F3E" w:rsidRPr="007D75B2">
        <w:t>educe operational costs</w:t>
      </w:r>
      <w:r>
        <w:t>.</w:t>
      </w:r>
    </w:p>
    <w:p w14:paraId="251A2225" w14:textId="0DE38AFB" w:rsidR="00EC1DA3" w:rsidRPr="00EC1DA3" w:rsidRDefault="00EC1DA3" w:rsidP="00EC1DA3">
      <w:pPr>
        <w:pStyle w:val="CommentText"/>
        <w:rPr>
          <w:b/>
          <w:bCs/>
        </w:rPr>
      </w:pPr>
      <w:r w:rsidRPr="007E55DB">
        <w:rPr>
          <w:b/>
          <w:bCs/>
        </w:rPr>
        <w:lastRenderedPageBreak/>
        <w:t>Quality assurance (QA)</w:t>
      </w:r>
      <w:r>
        <w:t xml:space="preserve"> involves </w:t>
      </w:r>
      <w:r w:rsidRPr="007E55DB">
        <w:rPr>
          <w:i/>
          <w:iCs/>
        </w:rPr>
        <w:t>managing the process</w:t>
      </w:r>
      <w:r>
        <w:t xml:space="preserve"> within control limits to meet quality standard required</w:t>
      </w:r>
      <w:r w:rsidR="00BB270A">
        <w:t>.</w:t>
      </w:r>
    </w:p>
    <w:p w14:paraId="769CB7B6" w14:textId="642E235B" w:rsidR="00EC1DA3" w:rsidRDefault="00EC1DA3" w:rsidP="00EC1DA3">
      <w:pPr>
        <w:pStyle w:val="CommentText"/>
      </w:pPr>
      <w:r>
        <w:rPr>
          <w:b/>
          <w:bCs/>
        </w:rPr>
        <w:t>Q</w:t>
      </w:r>
      <w:r w:rsidRPr="007E55DB">
        <w:rPr>
          <w:b/>
          <w:bCs/>
        </w:rPr>
        <w:t>uality control (QC)</w:t>
      </w:r>
      <w:r>
        <w:t xml:space="preserve"> involves </w:t>
      </w:r>
      <w:r w:rsidRPr="007E55DB">
        <w:rPr>
          <w:i/>
          <w:iCs/>
        </w:rPr>
        <w:t>checking quality standards</w:t>
      </w:r>
      <w:r>
        <w:t xml:space="preserve"> are met</w:t>
      </w:r>
      <w:r w:rsidR="00D57469" w:rsidRPr="00D57469">
        <w:t xml:space="preserve"> </w:t>
      </w:r>
      <w:r w:rsidR="00D57469">
        <w:t>and is a key driver of continuous improvement</w:t>
      </w:r>
      <w:r>
        <w:t xml:space="preserve">. </w:t>
      </w:r>
    </w:p>
    <w:p w14:paraId="40D4FBFC" w14:textId="77777777" w:rsidR="00EC71FB" w:rsidRDefault="00EC71FB" w:rsidP="00045D5E">
      <w:pPr>
        <w:spacing w:before="0" w:after="0"/>
      </w:pPr>
      <w:r>
        <w:rPr>
          <w:noProof/>
        </w:rPr>
        <w:drawing>
          <wp:inline distT="0" distB="0" distL="0" distR="0" wp14:anchorId="11E91951" wp14:editId="14CEDEE1">
            <wp:extent cx="2842227" cy="1892411"/>
            <wp:effectExtent l="0" t="0" r="0" b="0"/>
            <wp:docPr id="1991889881" name="Picture 1991889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3" cstate="screen">
                      <a:alphaModFix amt="85000"/>
                      <a:extLst>
                        <a:ext uri="{28A0092B-C50C-407E-A947-70E740481C1C}">
                          <a14:useLocalDpi xmlns:a14="http://schemas.microsoft.com/office/drawing/2010/main" val="0"/>
                        </a:ext>
                      </a:extLst>
                    </a:blip>
                    <a:srcRect/>
                    <a:stretch>
                      <a:fillRect/>
                    </a:stretch>
                  </pic:blipFill>
                  <pic:spPr bwMode="auto">
                    <a:xfrm>
                      <a:off x="0" y="0"/>
                      <a:ext cx="2883798" cy="1920090"/>
                    </a:xfrm>
                    <a:prstGeom prst="rect">
                      <a:avLst/>
                    </a:prstGeom>
                    <a:noFill/>
                    <a:ln>
                      <a:noFill/>
                    </a:ln>
                  </pic:spPr>
                </pic:pic>
              </a:graphicData>
            </a:graphic>
          </wp:inline>
        </w:drawing>
      </w:r>
    </w:p>
    <w:p w14:paraId="4D0723F2" w14:textId="1EF3BC82" w:rsidR="00B324E0" w:rsidRDefault="00B324E0" w:rsidP="00913D8E">
      <w:pPr>
        <w:pStyle w:val="NormalIndent"/>
        <w:ind w:left="0"/>
      </w:pPr>
      <w:r>
        <w:rPr>
          <w:b/>
          <w:bCs/>
        </w:rPr>
        <w:t>Pre-</w:t>
      </w:r>
      <w:proofErr w:type="gramStart"/>
      <w:r>
        <w:rPr>
          <w:b/>
          <w:bCs/>
        </w:rPr>
        <w:t>close up</w:t>
      </w:r>
      <w:proofErr w:type="gramEnd"/>
      <w:r>
        <w:rPr>
          <w:b/>
          <w:bCs/>
        </w:rPr>
        <w:t xml:space="preserve"> Inspection</w:t>
      </w:r>
      <w:r>
        <w:t xml:space="preserve"> [Credit </w:t>
      </w:r>
      <w:r w:rsidR="00913D8E">
        <w:t>CSBA</w:t>
      </w:r>
      <w:r>
        <w:t>]</w:t>
      </w:r>
    </w:p>
    <w:p w14:paraId="7540ABE3" w14:textId="6D4D77D6" w:rsidR="00EC1DA3" w:rsidRDefault="00EC1DA3" w:rsidP="00045D5E">
      <w:pPr>
        <w:spacing w:before="200"/>
      </w:pPr>
      <w:r>
        <w:t>The expectation is that OSC supplier</w:t>
      </w:r>
      <w:r w:rsidR="00F11BBA">
        <w:t>s</w:t>
      </w:r>
      <w:r>
        <w:t xml:space="preserve"> will deliver products </w:t>
      </w:r>
      <w:r w:rsidRPr="001C246E">
        <w:t>conforming to contract specifications</w:t>
      </w:r>
      <w:r>
        <w:t xml:space="preserve"> in</w:t>
      </w:r>
      <w:r w:rsidRPr="001C246E">
        <w:t xml:space="preserve"> a consistent and competent manner.</w:t>
      </w:r>
      <w:r>
        <w:t xml:space="preserve"> </w:t>
      </w:r>
    </w:p>
    <w:p w14:paraId="4D0F1D86" w14:textId="520D3A24" w:rsidR="00EC1DA3" w:rsidRDefault="00EC1DA3" w:rsidP="00EC1DA3">
      <w:r>
        <w:t>Q</w:t>
      </w:r>
      <w:r w:rsidR="003C46C6">
        <w:t>C</w:t>
      </w:r>
      <w:r>
        <w:t xml:space="preserve"> should also consider handover interfaces and the</w:t>
      </w:r>
      <w:r w:rsidRPr="001C246E">
        <w:t xml:space="preserve"> control measures </w:t>
      </w:r>
      <w:r>
        <w:t xml:space="preserve">in place to </w:t>
      </w:r>
      <w:r w:rsidR="003C46C6">
        <w:t>treat</w:t>
      </w:r>
      <w:r w:rsidR="003C46C6" w:rsidRPr="001C246E">
        <w:t xml:space="preserve"> </w:t>
      </w:r>
      <w:r w:rsidRPr="001C246E">
        <w:t xml:space="preserve">delivery risks </w:t>
      </w:r>
      <w:r>
        <w:t xml:space="preserve">and adapt to </w:t>
      </w:r>
      <w:r w:rsidRPr="001C246E">
        <w:t>project changes.</w:t>
      </w:r>
    </w:p>
    <w:p w14:paraId="73BB6102" w14:textId="364044C1" w:rsidR="00EC1DA3" w:rsidRDefault="00EC1DA3" w:rsidP="00EC1DA3">
      <w:r>
        <w:t xml:space="preserve">Project </w:t>
      </w:r>
      <w:r w:rsidR="004E779E">
        <w:t>m</w:t>
      </w:r>
      <w:r>
        <w:t xml:space="preserve">anagers should stipulate </w:t>
      </w:r>
      <w:r w:rsidR="002614DE">
        <w:t>standards,</w:t>
      </w:r>
      <w:r w:rsidR="002614DE" w:rsidDel="002614DE">
        <w:t xml:space="preserve"> </w:t>
      </w:r>
      <w:r w:rsidR="005F4F09">
        <w:t xml:space="preserve">inspection </w:t>
      </w:r>
      <w:r>
        <w:t>requirements</w:t>
      </w:r>
      <w:r w:rsidR="002614DE">
        <w:t xml:space="preserve"> and secure capable resources</w:t>
      </w:r>
      <w:r w:rsidR="00D23342">
        <w:t xml:space="preserve"> to undertake QA and QC activities. </w:t>
      </w:r>
    </w:p>
    <w:p w14:paraId="04548801" w14:textId="582DF9E9" w:rsidR="0085307E" w:rsidRPr="00A0652D" w:rsidRDefault="000220B7" w:rsidP="0085307E">
      <w:pPr>
        <w:rPr>
          <w:lang w:val="en-US"/>
        </w:rPr>
      </w:pPr>
      <w:r>
        <w:rPr>
          <w:lang w:val="en-US"/>
        </w:rPr>
        <w:t>Some</w:t>
      </w:r>
      <w:r w:rsidR="00853783">
        <w:rPr>
          <w:lang w:val="en-US"/>
        </w:rPr>
        <w:t xml:space="preserve"> O</w:t>
      </w:r>
      <w:r w:rsidR="0085307E" w:rsidRPr="37EC6B2A">
        <w:rPr>
          <w:lang w:val="en-US"/>
        </w:rPr>
        <w:t>SC manufacturers</w:t>
      </w:r>
      <w:r>
        <w:rPr>
          <w:lang w:val="en-US"/>
        </w:rPr>
        <w:t>, particularly modular manufacturers,</w:t>
      </w:r>
      <w:r w:rsidR="0085307E" w:rsidRPr="37EC6B2A">
        <w:rPr>
          <w:lang w:val="en-US"/>
        </w:rPr>
        <w:t xml:space="preserve"> may have </w:t>
      </w:r>
      <w:r>
        <w:rPr>
          <w:lang w:val="en-US"/>
        </w:rPr>
        <w:t>elected</w:t>
      </w:r>
      <w:r w:rsidRPr="37EC6B2A">
        <w:rPr>
          <w:lang w:val="en-US"/>
        </w:rPr>
        <w:t xml:space="preserve"> </w:t>
      </w:r>
      <w:r w:rsidR="0085307E" w:rsidRPr="37EC6B2A">
        <w:rPr>
          <w:lang w:val="en-US"/>
        </w:rPr>
        <w:t xml:space="preserve">to undergo </w:t>
      </w:r>
      <w:r w:rsidR="0085307E">
        <w:t xml:space="preserve">tests and inspections to show conformance to Australian </w:t>
      </w:r>
      <w:r w:rsidR="00613FC0">
        <w:t>standards</w:t>
      </w:r>
      <w:r w:rsidR="0085307E">
        <w:t xml:space="preserve">. </w:t>
      </w:r>
      <w:r w:rsidR="004F6420">
        <w:t>C</w:t>
      </w:r>
      <w:r w:rsidR="0085307E">
        <w:t>ompliance has become increasingly important</w:t>
      </w:r>
      <w:r>
        <w:t xml:space="preserve"> due to considerations such as </w:t>
      </w:r>
      <w:r w:rsidR="0085307E">
        <w:t>passive fire design and the National Construction Code.</w:t>
      </w:r>
    </w:p>
    <w:p w14:paraId="08FBC69F" w14:textId="45EBC769" w:rsidR="00EC1DA3" w:rsidRDefault="000220B7" w:rsidP="0085307E">
      <w:r>
        <w:t>M</w:t>
      </w:r>
      <w:r w:rsidR="0085307E" w:rsidRPr="007D75B2">
        <w:t>aterials accepted to the manufacturing site</w:t>
      </w:r>
      <w:r>
        <w:t xml:space="preserve"> should be held to strict quality standards.</w:t>
      </w:r>
      <w:r w:rsidR="00E26FC2">
        <w:t xml:space="preserve"> Samples of the</w:t>
      </w:r>
      <w:r w:rsidR="00853783">
        <w:t xml:space="preserve"> </w:t>
      </w:r>
      <w:r w:rsidR="0085307E" w:rsidRPr="007D75B2">
        <w:t>manufactured compon</w:t>
      </w:r>
      <w:r w:rsidR="0085307E">
        <w:t xml:space="preserve">ent </w:t>
      </w:r>
      <w:r w:rsidR="00E26FC2">
        <w:t xml:space="preserve">should be checked </w:t>
      </w:r>
      <w:r w:rsidR="0085307E">
        <w:t xml:space="preserve">against approved </w:t>
      </w:r>
      <w:r w:rsidR="009E49A3">
        <w:t>templates,</w:t>
      </w:r>
      <w:r w:rsidR="0085307E">
        <w:t xml:space="preserve"> </w:t>
      </w:r>
      <w:r w:rsidR="0085307E" w:rsidRPr="007D75B2">
        <w:t xml:space="preserve">and products </w:t>
      </w:r>
      <w:r w:rsidR="00E26FC2">
        <w:t>should be</w:t>
      </w:r>
      <w:r w:rsidR="00E26FC2" w:rsidRPr="007D75B2">
        <w:t xml:space="preserve"> </w:t>
      </w:r>
      <w:r w:rsidR="00E26FC2">
        <w:t>tested</w:t>
      </w:r>
      <w:r w:rsidR="00E26FC2" w:rsidRPr="007D75B2">
        <w:t xml:space="preserve"> </w:t>
      </w:r>
      <w:r w:rsidR="0085307E" w:rsidRPr="007D75B2">
        <w:t>against performance standards</w:t>
      </w:r>
      <w:r w:rsidR="00D835D4">
        <w:t xml:space="preserve"> to allow for verification prior to acceptance </w:t>
      </w:r>
      <w:r w:rsidR="003A2C9E">
        <w:t>onsite</w:t>
      </w:r>
      <w:r w:rsidR="0085307E" w:rsidRPr="007D75B2">
        <w:t xml:space="preserve">. </w:t>
      </w:r>
    </w:p>
    <w:p w14:paraId="1B92E0C6" w14:textId="1DD546D7" w:rsidR="0085307E" w:rsidRDefault="0085307E" w:rsidP="0085307E">
      <w:r w:rsidRPr="007D75B2">
        <w:t>The OSC manufacturer should be able to</w:t>
      </w:r>
      <w:r w:rsidR="0045501A">
        <w:rPr>
          <w:rFonts w:ascii="Calibri" w:hAnsi="Calibri" w:cs="Calibri"/>
        </w:rPr>
        <w:t> </w:t>
      </w:r>
      <w:r w:rsidRPr="007D75B2">
        <w:t>indicate</w:t>
      </w:r>
      <w:r>
        <w:t>:</w:t>
      </w:r>
    </w:p>
    <w:p w14:paraId="6CC5D5A8" w14:textId="57ABA61A" w:rsidR="0085307E" w:rsidRPr="007D75B2" w:rsidRDefault="00E27559" w:rsidP="006D0E5A">
      <w:pPr>
        <w:numPr>
          <w:ilvl w:val="0"/>
          <w:numId w:val="4"/>
        </w:numPr>
        <w:spacing w:before="100" w:after="100" w:line="240" w:lineRule="auto"/>
        <w:ind w:left="357" w:hanging="357"/>
        <w:rPr>
          <w:rFonts w:eastAsia="Times New Roman" w:cs="Calibri"/>
          <w:spacing w:val="2"/>
          <w:lang w:val="en-US"/>
        </w:rPr>
      </w:pPr>
      <w:r w:rsidRPr="007D75B2">
        <w:rPr>
          <w:rFonts w:eastAsia="Times New Roman" w:cs="Calibri"/>
          <w:spacing w:val="2"/>
          <w:lang w:val="en-US"/>
        </w:rPr>
        <w:t xml:space="preserve">conformance </w:t>
      </w:r>
      <w:r w:rsidR="0085307E" w:rsidRPr="007D75B2">
        <w:rPr>
          <w:rFonts w:eastAsia="Times New Roman" w:cs="Calibri"/>
          <w:spacing w:val="2"/>
          <w:lang w:val="en-US"/>
        </w:rPr>
        <w:t>to Australian Standards, including pre</w:t>
      </w:r>
      <w:r w:rsidR="0092626B">
        <w:rPr>
          <w:rFonts w:eastAsia="Times New Roman" w:cs="Calibri"/>
          <w:spacing w:val="2"/>
          <w:lang w:val="en-US"/>
        </w:rPr>
        <w:noBreakHyphen/>
      </w:r>
      <w:r w:rsidR="0085307E" w:rsidRPr="007D75B2">
        <w:rPr>
          <w:rFonts w:eastAsia="Times New Roman" w:cs="Calibri"/>
          <w:spacing w:val="2"/>
          <w:lang w:val="en-US"/>
        </w:rPr>
        <w:t>certification and validation of components and materials used</w:t>
      </w:r>
    </w:p>
    <w:p w14:paraId="7CA2840A" w14:textId="5FB60705" w:rsidR="0085307E" w:rsidRPr="007D75B2" w:rsidRDefault="00E26FC2" w:rsidP="006D0E5A">
      <w:pPr>
        <w:numPr>
          <w:ilvl w:val="0"/>
          <w:numId w:val="4"/>
        </w:numPr>
        <w:spacing w:before="100" w:after="100" w:line="240" w:lineRule="auto"/>
        <w:ind w:left="357" w:hanging="357"/>
        <w:rPr>
          <w:rFonts w:eastAsia="Times New Roman" w:cs="Calibri"/>
          <w:spacing w:val="2"/>
          <w:lang w:val="en-US"/>
        </w:rPr>
      </w:pPr>
      <w:r>
        <w:rPr>
          <w:rFonts w:eastAsia="Times New Roman" w:cs="Calibri"/>
          <w:spacing w:val="2"/>
          <w:lang w:val="en-US"/>
        </w:rPr>
        <w:t xml:space="preserve">that </w:t>
      </w:r>
      <w:r w:rsidR="00E27559" w:rsidRPr="007D75B2">
        <w:rPr>
          <w:rFonts w:eastAsia="Times New Roman" w:cs="Calibri"/>
          <w:spacing w:val="2"/>
          <w:lang w:val="en-US"/>
        </w:rPr>
        <w:t xml:space="preserve">qualified </w:t>
      </w:r>
      <w:r w:rsidR="0085307E" w:rsidRPr="007D75B2">
        <w:rPr>
          <w:rFonts w:eastAsia="Times New Roman" w:cs="Calibri"/>
          <w:spacing w:val="2"/>
          <w:lang w:val="en-US"/>
        </w:rPr>
        <w:t xml:space="preserve">and licensed trades </w:t>
      </w:r>
      <w:r>
        <w:rPr>
          <w:rFonts w:eastAsia="Times New Roman" w:cs="Calibri"/>
          <w:spacing w:val="2"/>
          <w:lang w:val="en-US"/>
        </w:rPr>
        <w:t xml:space="preserve">were </w:t>
      </w:r>
      <w:r w:rsidR="0085307E" w:rsidRPr="007D75B2">
        <w:rPr>
          <w:rFonts w:eastAsia="Times New Roman" w:cs="Calibri"/>
          <w:spacing w:val="2"/>
          <w:lang w:val="en-US"/>
        </w:rPr>
        <w:t xml:space="preserve">involved in procurement, </w:t>
      </w:r>
      <w:proofErr w:type="gramStart"/>
      <w:r w:rsidR="0085307E" w:rsidRPr="007D75B2">
        <w:rPr>
          <w:rFonts w:eastAsia="Times New Roman" w:cs="Calibri"/>
          <w:spacing w:val="2"/>
          <w:lang w:val="en-US"/>
        </w:rPr>
        <w:t>manufacture</w:t>
      </w:r>
      <w:proofErr w:type="gramEnd"/>
      <w:r w:rsidR="0085307E" w:rsidRPr="007D75B2">
        <w:rPr>
          <w:rFonts w:eastAsia="Times New Roman" w:cs="Calibri"/>
          <w:spacing w:val="2"/>
          <w:lang w:val="en-US"/>
        </w:rPr>
        <w:t xml:space="preserve"> and installation</w:t>
      </w:r>
    </w:p>
    <w:p w14:paraId="01B07723" w14:textId="72724B36" w:rsidR="0085307E" w:rsidRPr="007D75B2" w:rsidRDefault="00E27559" w:rsidP="006D0E5A">
      <w:pPr>
        <w:numPr>
          <w:ilvl w:val="0"/>
          <w:numId w:val="4"/>
        </w:numPr>
        <w:spacing w:before="100" w:after="100" w:line="240" w:lineRule="auto"/>
        <w:ind w:left="357" w:hanging="357"/>
        <w:rPr>
          <w:rFonts w:eastAsia="Times New Roman" w:cs="Calibri"/>
          <w:spacing w:val="2"/>
          <w:lang w:val="en-US"/>
        </w:rPr>
      </w:pPr>
      <w:r w:rsidRPr="007D75B2">
        <w:rPr>
          <w:rFonts w:eastAsia="Times New Roman" w:cs="Calibri"/>
          <w:spacing w:val="2"/>
          <w:lang w:val="en-US"/>
        </w:rPr>
        <w:t xml:space="preserve">the </w:t>
      </w:r>
      <w:r w:rsidR="0085307E" w:rsidRPr="007D75B2">
        <w:rPr>
          <w:rFonts w:eastAsia="Times New Roman" w:cs="Calibri"/>
          <w:spacing w:val="2"/>
          <w:lang w:val="en-US"/>
        </w:rPr>
        <w:t>number and type of checks carried out and certificates produced for components</w:t>
      </w:r>
    </w:p>
    <w:p w14:paraId="69D724CC" w14:textId="7429B1D8" w:rsidR="0085307E" w:rsidRPr="007D75B2" w:rsidRDefault="00E27559" w:rsidP="006D0E5A">
      <w:pPr>
        <w:numPr>
          <w:ilvl w:val="0"/>
          <w:numId w:val="4"/>
        </w:numPr>
        <w:spacing w:before="100" w:after="100" w:line="240" w:lineRule="auto"/>
        <w:ind w:left="357" w:hanging="357"/>
        <w:rPr>
          <w:rFonts w:eastAsia="Times New Roman" w:cs="Calibri"/>
          <w:spacing w:val="2"/>
          <w:lang w:val="en-US"/>
        </w:rPr>
      </w:pPr>
      <w:r w:rsidRPr="007D75B2">
        <w:rPr>
          <w:rFonts w:eastAsia="Times New Roman" w:cs="Calibri"/>
          <w:spacing w:val="2"/>
          <w:lang w:val="en-US"/>
        </w:rPr>
        <w:t xml:space="preserve">compliance </w:t>
      </w:r>
      <w:r w:rsidR="0085307E" w:rsidRPr="007D75B2">
        <w:rPr>
          <w:rFonts w:eastAsia="Times New Roman" w:cs="Calibri"/>
          <w:spacing w:val="2"/>
          <w:lang w:val="en-US"/>
        </w:rPr>
        <w:t>with regulations such as the Building Code of Australia</w:t>
      </w:r>
      <w:r w:rsidR="0046554B">
        <w:rPr>
          <w:rFonts w:eastAsia="Times New Roman" w:cs="Calibri"/>
          <w:spacing w:val="2"/>
          <w:lang w:val="en-US"/>
        </w:rPr>
        <w:t>.</w:t>
      </w:r>
    </w:p>
    <w:p w14:paraId="566699BF" w14:textId="5178EE6C" w:rsidR="0085307E" w:rsidRPr="00EB37AF" w:rsidRDefault="51BCFCF0" w:rsidP="00BC15CE">
      <w:pPr>
        <w:pStyle w:val="Heading4"/>
        <w:spacing w:after="120"/>
      </w:pPr>
      <w:bookmarkStart w:id="289" w:name="_Toc106870217"/>
      <w:r w:rsidRPr="3FF4D0B6">
        <w:rPr>
          <w:rFonts w:eastAsia="Times New Roman"/>
        </w:rPr>
        <w:t>Pre</w:t>
      </w:r>
      <w:r w:rsidR="0092626B">
        <w:rPr>
          <w:rFonts w:eastAsia="Times New Roman"/>
        </w:rPr>
        <w:noBreakHyphen/>
      </w:r>
      <w:r w:rsidRPr="3FF4D0B6">
        <w:rPr>
          <w:rFonts w:eastAsia="Times New Roman"/>
        </w:rPr>
        <w:t>close</w:t>
      </w:r>
      <w:r w:rsidR="0092626B">
        <w:rPr>
          <w:rFonts w:eastAsia="Times New Roman"/>
        </w:rPr>
        <w:noBreakHyphen/>
      </w:r>
      <w:r w:rsidRPr="3FF4D0B6">
        <w:rPr>
          <w:rFonts w:eastAsia="Times New Roman"/>
        </w:rPr>
        <w:t xml:space="preserve">up </w:t>
      </w:r>
      <w:r>
        <w:t>inspection</w:t>
      </w:r>
      <w:bookmarkEnd w:id="289"/>
    </w:p>
    <w:p w14:paraId="39250F0D" w14:textId="3FB1D255" w:rsidR="0085307E" w:rsidRDefault="0085307E" w:rsidP="008D3D1C">
      <w:pPr>
        <w:ind w:right="116"/>
      </w:pPr>
      <w:r>
        <w:t>O</w:t>
      </w:r>
      <w:r w:rsidRPr="00775FC0">
        <w:t xml:space="preserve">nsite supervision and inspection </w:t>
      </w:r>
      <w:r w:rsidR="002C1E2D">
        <w:t>often</w:t>
      </w:r>
      <w:r w:rsidRPr="00775FC0">
        <w:t xml:space="preserve"> require travel to and movement across </w:t>
      </w:r>
      <w:r w:rsidR="002C1E2D">
        <w:t xml:space="preserve">large </w:t>
      </w:r>
      <w:r w:rsidRPr="00775FC0">
        <w:t xml:space="preserve">worksites </w:t>
      </w:r>
      <w:r w:rsidR="002C1E2D">
        <w:t>on</w:t>
      </w:r>
      <w:r w:rsidR="00853783">
        <w:t xml:space="preserve"> </w:t>
      </w:r>
      <w:r w:rsidRPr="00775FC0">
        <w:t xml:space="preserve">which numerous work crews are dispersed. </w:t>
      </w:r>
      <w:r>
        <w:t>In contrast, OSC provides a controlled</w:t>
      </w:r>
      <w:r w:rsidRPr="00775FC0">
        <w:t xml:space="preserve"> environment </w:t>
      </w:r>
      <w:r>
        <w:t xml:space="preserve">for more efficient </w:t>
      </w:r>
      <w:r w:rsidR="00737E0F">
        <w:t>and effective</w:t>
      </w:r>
      <w:r>
        <w:t xml:space="preserve"> </w:t>
      </w:r>
      <w:r w:rsidRPr="00775FC0">
        <w:t xml:space="preserve">supervision </w:t>
      </w:r>
      <w:r>
        <w:t xml:space="preserve">and inspection </w:t>
      </w:r>
      <w:r w:rsidRPr="00775FC0">
        <w:t xml:space="preserve">at </w:t>
      </w:r>
      <w:r>
        <w:t xml:space="preserve">a </w:t>
      </w:r>
      <w:r w:rsidRPr="00775FC0">
        <w:t>lower cost.</w:t>
      </w:r>
    </w:p>
    <w:p w14:paraId="5DBF3751" w14:textId="5398B588" w:rsidR="0085307E" w:rsidRPr="00775FC0" w:rsidRDefault="0085307E" w:rsidP="0085307E">
      <w:r>
        <w:t>OSC can</w:t>
      </w:r>
      <w:r w:rsidRPr="00775FC0">
        <w:t xml:space="preserve"> </w:t>
      </w:r>
      <w:r w:rsidR="000D4D21">
        <w:t>reduce the number of</w:t>
      </w:r>
      <w:r w:rsidRPr="00775FC0">
        <w:t xml:space="preserve"> supervisors and inspectors who are highly skilled and certified. These essential but costly resources oversee outputs within the controlled workspaces, inspection stations and </w:t>
      </w:r>
      <w:r w:rsidR="00370E9E">
        <w:t>areas of the production facility.</w:t>
      </w:r>
      <w:r w:rsidRPr="00775FC0">
        <w:t xml:space="preserve"> </w:t>
      </w:r>
    </w:p>
    <w:p w14:paraId="0BBA1737" w14:textId="21C7301A" w:rsidR="0085307E" w:rsidRDefault="0085307E" w:rsidP="00BC15CE">
      <w:pPr>
        <w:keepNext/>
      </w:pPr>
      <w:r>
        <w:rPr>
          <w:bCs/>
          <w:iCs/>
        </w:rPr>
        <w:lastRenderedPageBreak/>
        <w:t>T</w:t>
      </w:r>
      <w:r w:rsidRPr="001B5C7D">
        <w:rPr>
          <w:bCs/>
          <w:iCs/>
        </w:rPr>
        <w:t xml:space="preserve">he project owner </w:t>
      </w:r>
      <w:r>
        <w:rPr>
          <w:bCs/>
          <w:iCs/>
        </w:rPr>
        <w:t>may seek to</w:t>
      </w:r>
      <w:r w:rsidRPr="001B5C7D">
        <w:rPr>
          <w:bCs/>
          <w:iCs/>
        </w:rPr>
        <w:t xml:space="preserve"> engage a </w:t>
      </w:r>
      <w:r w:rsidR="0046554B" w:rsidRPr="001B5C7D">
        <w:rPr>
          <w:bCs/>
          <w:iCs/>
        </w:rPr>
        <w:t>competent person</w:t>
      </w:r>
      <w:r w:rsidR="0046554B" w:rsidRPr="001B5C7D">
        <w:t xml:space="preserve"> </w:t>
      </w:r>
      <w:r w:rsidRPr="001B5C7D">
        <w:t>to</w:t>
      </w:r>
      <w:r>
        <w:t xml:space="preserve"> </w:t>
      </w:r>
      <w:r w:rsidRPr="001B5C7D">
        <w:t xml:space="preserve">carry out </w:t>
      </w:r>
      <w:r>
        <w:t>a complete</w:t>
      </w:r>
      <w:r w:rsidRPr="001B5C7D">
        <w:t xml:space="preserve"> visual and close</w:t>
      </w:r>
      <w:r w:rsidR="0092626B">
        <w:noBreakHyphen/>
      </w:r>
      <w:r w:rsidRPr="001B5C7D">
        <w:t xml:space="preserve">up inspection </w:t>
      </w:r>
      <w:r>
        <w:t xml:space="preserve">and </w:t>
      </w:r>
      <w:r w:rsidRPr="001B5C7D">
        <w:t xml:space="preserve">identify areas </w:t>
      </w:r>
      <w:r>
        <w:t>of deviation from design and acceptable quality</w:t>
      </w:r>
      <w:r w:rsidRPr="001B5C7D">
        <w:t>.</w:t>
      </w:r>
      <w:r>
        <w:t xml:space="preserve"> Competent persons should ideally be certified to: </w:t>
      </w:r>
    </w:p>
    <w:p w14:paraId="238AEAAB" w14:textId="780A47CE" w:rsidR="000B1562" w:rsidRDefault="000B1562" w:rsidP="000B1562">
      <w:pPr>
        <w:pStyle w:val="Bullet1"/>
        <w:spacing w:line="259" w:lineRule="auto"/>
        <w:ind w:left="357" w:hanging="357"/>
        <w:contextualSpacing w:val="0"/>
      </w:pPr>
      <w:r>
        <w:t>AS/NZS ISO/IEC 17020</w:t>
      </w:r>
      <w:r>
        <w:noBreakHyphen/>
        <w:t xml:space="preserve">2013 as an </w:t>
      </w:r>
      <w:r w:rsidR="0046554B">
        <w:t>inspection agency</w:t>
      </w:r>
    </w:p>
    <w:p w14:paraId="23597273" w14:textId="3EA84D30" w:rsidR="000B1562" w:rsidRDefault="000B1562" w:rsidP="000B1562">
      <w:pPr>
        <w:pStyle w:val="Bullet1"/>
        <w:spacing w:line="259" w:lineRule="auto"/>
        <w:ind w:left="357" w:hanging="357"/>
        <w:contextualSpacing w:val="0"/>
      </w:pPr>
      <w:r>
        <w:t>AS/NZS ISO/IEC 17065</w:t>
      </w:r>
      <w:r>
        <w:noBreakHyphen/>
        <w:t xml:space="preserve">2013 as a </w:t>
      </w:r>
      <w:r w:rsidR="0046554B">
        <w:t>certification body</w:t>
      </w:r>
      <w:r>
        <w:t>.</w:t>
      </w:r>
    </w:p>
    <w:p w14:paraId="420C8D5A" w14:textId="13E84FA4" w:rsidR="0085307E" w:rsidRPr="00EB37AF" w:rsidRDefault="000B5174" w:rsidP="00E7114F">
      <w:pPr>
        <w:pStyle w:val="Heading4"/>
      </w:pPr>
      <w:bookmarkStart w:id="290" w:name="_Toc106870218"/>
      <w:r>
        <w:t xml:space="preserve">Defects </w:t>
      </w:r>
      <w:r w:rsidR="0046554B">
        <w:t>rectification</w:t>
      </w:r>
      <w:bookmarkEnd w:id="290"/>
    </w:p>
    <w:p w14:paraId="7697803F" w14:textId="049EC1F7" w:rsidR="0085307E" w:rsidRDefault="0085307E" w:rsidP="0085307E">
      <w:r>
        <w:t>Like</w:t>
      </w:r>
      <w:r w:rsidRPr="007D75B2">
        <w:t xml:space="preserve"> traditional construction, OSC manufacturers are subject to local legislation</w:t>
      </w:r>
      <w:r w:rsidR="00103FF2">
        <w:t xml:space="preserve"> and standards</w:t>
      </w:r>
      <w:r w:rsidRPr="007D75B2">
        <w:t xml:space="preserve">. For example, the </w:t>
      </w:r>
      <w:r w:rsidRPr="008064CD">
        <w:rPr>
          <w:i/>
        </w:rPr>
        <w:t>Domestic Building Contracts Act</w:t>
      </w:r>
      <w:r w:rsidRPr="007D75B2">
        <w:t xml:space="preserve"> regulates design and construction contracts in Victoria and indicates that a supplier of OSC components must rectify defects in their products</w:t>
      </w:r>
      <w:r w:rsidR="00103FF2">
        <w:t xml:space="preserve">. </w:t>
      </w:r>
    </w:p>
    <w:p w14:paraId="2866E7A8" w14:textId="107D6BE5" w:rsidR="0085307E" w:rsidRPr="007D75B2" w:rsidRDefault="0085307E" w:rsidP="008064CD">
      <w:pPr>
        <w:keepNext/>
      </w:pPr>
      <w:r>
        <w:t>The choice of commercial model will determine the allocation of risk and responsibility of remediation</w:t>
      </w:r>
      <w:r w:rsidR="00C80660">
        <w:t>.</w:t>
      </w:r>
      <w:r>
        <w:t xml:space="preserve"> </w:t>
      </w:r>
      <w:r w:rsidR="00C80660">
        <w:t>F</w:t>
      </w:r>
      <w:r>
        <w:t>or example</w:t>
      </w:r>
      <w:r w:rsidR="00C80660">
        <w:t>, u</w:t>
      </w:r>
      <w:r>
        <w:t xml:space="preserve">nder a </w:t>
      </w:r>
      <w:r w:rsidR="0046554B">
        <w:t>subcontracting model</w:t>
      </w:r>
      <w:r>
        <w:t xml:space="preserve">, the </w:t>
      </w:r>
      <w:r w:rsidR="0046554B">
        <w:t xml:space="preserve">contractor </w:t>
      </w:r>
      <w:r>
        <w:t>retains all defect risk, being responsible for performing the whole of the work</w:t>
      </w:r>
      <w:r w:rsidR="00C80660">
        <w:t xml:space="preserve">. </w:t>
      </w:r>
      <w:r>
        <w:t xml:space="preserve">Under a </w:t>
      </w:r>
      <w:r w:rsidR="0046554B">
        <w:t xml:space="preserve">supply model the supplier </w:t>
      </w:r>
      <w:r>
        <w:t xml:space="preserve">may support the </w:t>
      </w:r>
      <w:r w:rsidR="0046554B">
        <w:t xml:space="preserve">contractor </w:t>
      </w:r>
      <w:r>
        <w:t xml:space="preserve">in accepting defect risk through a collateral warranty for the benefit of the </w:t>
      </w:r>
      <w:r w:rsidR="0046554B">
        <w:t>contractor.</w:t>
      </w:r>
    </w:p>
    <w:p w14:paraId="0ED1D10E" w14:textId="06B130FF" w:rsidR="0085307E" w:rsidRDefault="0085307E" w:rsidP="0085307E">
      <w:r w:rsidRPr="007D75B2">
        <w:t>As with standard construction, contracts should be explicit regarding</w:t>
      </w:r>
      <w:r>
        <w:t>:</w:t>
      </w:r>
    </w:p>
    <w:p w14:paraId="224DC255" w14:textId="63D97E9A" w:rsidR="0085307E" w:rsidRDefault="0041370D" w:rsidP="0085307E">
      <w:pPr>
        <w:pStyle w:val="Bullet1"/>
        <w:spacing w:line="259" w:lineRule="auto"/>
        <w:ind w:left="357" w:hanging="357"/>
        <w:contextualSpacing w:val="0"/>
      </w:pPr>
      <w:r>
        <w:t>the</w:t>
      </w:r>
      <w:r w:rsidR="0085307E">
        <w:t xml:space="preserve"> quality assurance and inspection processes</w:t>
      </w:r>
    </w:p>
    <w:p w14:paraId="1C24EBDB" w14:textId="43CB47C9" w:rsidR="0085307E" w:rsidRDefault="0041370D" w:rsidP="0085307E">
      <w:pPr>
        <w:pStyle w:val="Bullet1"/>
        <w:spacing w:line="259" w:lineRule="auto"/>
        <w:ind w:left="357" w:hanging="357"/>
        <w:contextualSpacing w:val="0"/>
      </w:pPr>
      <w:r>
        <w:t>the</w:t>
      </w:r>
      <w:r w:rsidR="0085307E">
        <w:t xml:space="preserve"> party responsible for rectifying interfaces and components</w:t>
      </w:r>
    </w:p>
    <w:p w14:paraId="37126AC0" w14:textId="75206443" w:rsidR="009C0E0A" w:rsidRDefault="0041370D" w:rsidP="001716D6">
      <w:pPr>
        <w:pStyle w:val="Bullet1"/>
        <w:spacing w:line="259" w:lineRule="auto"/>
        <w:ind w:left="357" w:hanging="357"/>
        <w:contextualSpacing w:val="0"/>
      </w:pPr>
      <w:r>
        <w:t xml:space="preserve">how </w:t>
      </w:r>
      <w:r w:rsidR="0085307E">
        <w:t>costs will be recovered</w:t>
      </w:r>
      <w:r w:rsidR="0046554B">
        <w:t>.</w:t>
      </w:r>
    </w:p>
    <w:p w14:paraId="4014F8E6" w14:textId="77777777" w:rsidR="00843BD4" w:rsidRDefault="00843BD4" w:rsidP="004C6F91">
      <w:pPr>
        <w:keepLines w:val="0"/>
        <w:spacing w:before="0" w:after="0" w:line="240" w:lineRule="auto"/>
        <w:sectPr w:rsidR="00843BD4" w:rsidSect="00B96B42">
          <w:type w:val="continuous"/>
          <w:pgSz w:w="11906" w:h="16838" w:code="9"/>
          <w:pgMar w:top="2160" w:right="1440" w:bottom="1987" w:left="1440" w:header="461" w:footer="576" w:gutter="0"/>
          <w:cols w:num="2" w:space="514"/>
          <w:docGrid w:linePitch="360"/>
        </w:sectPr>
      </w:pPr>
      <w:bookmarkStart w:id="291" w:name="Commercial2"/>
      <w:bookmarkEnd w:id="291"/>
    </w:p>
    <w:p w14:paraId="22B5B4F4" w14:textId="0295BA35" w:rsidR="00843BD4" w:rsidRDefault="009C0E0A" w:rsidP="00843BD4">
      <w:pPr>
        <w:keepLines w:val="0"/>
        <w:spacing w:before="200" w:after="0" w:line="240" w:lineRule="auto"/>
        <w:jc w:val="center"/>
      </w:pPr>
      <w:r>
        <w:rPr>
          <w:noProof/>
        </w:rPr>
        <w:drawing>
          <wp:inline distT="0" distB="0" distL="0" distR="0" wp14:anchorId="77943048" wp14:editId="7B41F071">
            <wp:extent cx="4513020" cy="3482671"/>
            <wp:effectExtent l="0" t="0" r="190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34" cstate="print">
                      <a:alphaModFix amt="85000"/>
                      <a:extLst>
                        <a:ext uri="{28A0092B-C50C-407E-A947-70E740481C1C}">
                          <a14:useLocalDpi xmlns:a14="http://schemas.microsoft.com/office/drawing/2010/main" val="0"/>
                        </a:ext>
                      </a:extLst>
                    </a:blip>
                    <a:srcRect/>
                    <a:stretch/>
                  </pic:blipFill>
                  <pic:spPr bwMode="auto">
                    <a:xfrm>
                      <a:off x="0" y="0"/>
                      <a:ext cx="4513611" cy="3483127"/>
                    </a:xfrm>
                    <a:prstGeom prst="rect">
                      <a:avLst/>
                    </a:prstGeom>
                    <a:noFill/>
                    <a:ln>
                      <a:noFill/>
                    </a:ln>
                    <a:extLst>
                      <a:ext uri="{53640926-AAD7-44D8-BBD7-CCE9431645EC}">
                        <a14:shadowObscured xmlns:a14="http://schemas.microsoft.com/office/drawing/2010/main"/>
                      </a:ext>
                    </a:extLst>
                  </pic:spPr>
                </pic:pic>
              </a:graphicData>
            </a:graphic>
          </wp:inline>
        </w:drawing>
      </w:r>
    </w:p>
    <w:p w14:paraId="0A1AF679" w14:textId="61BC87DB" w:rsidR="00B324E0" w:rsidRDefault="00B324E0" w:rsidP="00B324E0">
      <w:pPr>
        <w:pStyle w:val="NormalIndent"/>
        <w:ind w:left="0"/>
        <w:jc w:val="center"/>
      </w:pPr>
      <w:r w:rsidRPr="00B324E0">
        <w:rPr>
          <w:b/>
          <w:bCs/>
        </w:rPr>
        <w:t>Final inspection on completed module</w:t>
      </w:r>
      <w:r>
        <w:t xml:space="preserve"> [Credit ATCO]</w:t>
      </w:r>
    </w:p>
    <w:p w14:paraId="4AD08C65" w14:textId="54E21C4C" w:rsidR="00B324E0" w:rsidRPr="00B324E0" w:rsidRDefault="00B324E0" w:rsidP="0039273E">
      <w:pPr>
        <w:rPr>
          <w:bCs/>
        </w:rPr>
        <w:sectPr w:rsidR="00B324E0" w:rsidRPr="00B324E0" w:rsidSect="00843BD4">
          <w:type w:val="continuous"/>
          <w:pgSz w:w="11906" w:h="16838" w:code="9"/>
          <w:pgMar w:top="2160" w:right="1440" w:bottom="1987" w:left="1440" w:header="461" w:footer="576" w:gutter="0"/>
          <w:cols w:space="514"/>
          <w:docGrid w:linePitch="360"/>
        </w:sectPr>
      </w:pPr>
    </w:p>
    <w:p w14:paraId="6E3B0322" w14:textId="64D7EDF4" w:rsidR="0085307E" w:rsidRPr="00EB37AF" w:rsidRDefault="13E76E51" w:rsidP="00843BD4">
      <w:pPr>
        <w:pStyle w:val="Heading3"/>
      </w:pPr>
      <w:bookmarkStart w:id="292" w:name="_Toc106802876"/>
      <w:bookmarkStart w:id="293" w:name="_Toc106870219"/>
      <w:bookmarkStart w:id="294" w:name="_Toc106969003"/>
      <w:r w:rsidRPr="00843BD4">
        <w:lastRenderedPageBreak/>
        <w:t>Commercial</w:t>
      </w:r>
      <w:bookmarkEnd w:id="292"/>
      <w:bookmarkEnd w:id="293"/>
      <w:bookmarkEnd w:id="294"/>
    </w:p>
    <w:p w14:paraId="66B60D57" w14:textId="77777777" w:rsidR="007E55DB" w:rsidRDefault="007E55DB" w:rsidP="00E7114F">
      <w:pPr>
        <w:pStyle w:val="Heading4"/>
        <w:sectPr w:rsidR="007E55DB" w:rsidSect="004712FB">
          <w:pgSz w:w="11906" w:h="16838" w:code="9"/>
          <w:pgMar w:top="2160" w:right="1440" w:bottom="1987" w:left="1440" w:header="461" w:footer="576" w:gutter="0"/>
          <w:cols w:num="2" w:space="514"/>
          <w:docGrid w:linePitch="360"/>
        </w:sectPr>
      </w:pPr>
    </w:p>
    <w:p w14:paraId="68F42B6E" w14:textId="678EA753" w:rsidR="0085307E" w:rsidRPr="00EB37AF" w:rsidRDefault="51BCFCF0" w:rsidP="00843BD4">
      <w:pPr>
        <w:pStyle w:val="Heading4"/>
        <w:spacing w:before="120"/>
      </w:pPr>
      <w:bookmarkStart w:id="295" w:name="_Toc106870220"/>
      <w:r w:rsidRPr="00843BD4">
        <w:t>Bonds</w:t>
      </w:r>
      <w:bookmarkEnd w:id="295"/>
    </w:p>
    <w:p w14:paraId="0229463C" w14:textId="7228D650" w:rsidR="00EC1DA3" w:rsidRDefault="0085307E" w:rsidP="0085307E">
      <w:r>
        <w:t xml:space="preserve">The project owner should carefully consider commercial risks and seek to implement </w:t>
      </w:r>
      <w:r w:rsidR="00CB31BF">
        <w:t>treatments</w:t>
      </w:r>
      <w:r>
        <w:t>, such as progress payment</w:t>
      </w:r>
      <w:r w:rsidR="00CB31BF">
        <w:t>s</w:t>
      </w:r>
      <w:r w:rsidR="00236529">
        <w:t xml:space="preserve"> </w:t>
      </w:r>
      <w:r w:rsidR="0061664E">
        <w:t xml:space="preserve">or </w:t>
      </w:r>
      <w:r>
        <w:t xml:space="preserve">security to be released </w:t>
      </w:r>
      <w:r w:rsidR="0061664E">
        <w:t xml:space="preserve">or paid </w:t>
      </w:r>
      <w:r>
        <w:t xml:space="preserve">in tranches on issue of the final completion certificate or on delivery of all OSC components. </w:t>
      </w:r>
    </w:p>
    <w:p w14:paraId="66CB61BD" w14:textId="31D35161" w:rsidR="00EC1DA3" w:rsidRDefault="0085307E" w:rsidP="0085307E">
      <w:r>
        <w:t xml:space="preserve">The use of set preconditions to payment is preferred, and the </w:t>
      </w:r>
      <w:r w:rsidR="00E14BE4">
        <w:t>p</w:t>
      </w:r>
      <w:r>
        <w:t xml:space="preserve">roject </w:t>
      </w:r>
      <w:r w:rsidR="00E14BE4">
        <w:t>m</w:t>
      </w:r>
      <w:r>
        <w:t>anager must seek to make provision for payment on achievement of certain milestones associated with OSC components.</w:t>
      </w:r>
      <w:r w:rsidRPr="00611612">
        <w:t xml:space="preserve"> </w:t>
      </w:r>
    </w:p>
    <w:p w14:paraId="4813DC74" w14:textId="77777777" w:rsidR="00EC1DA3" w:rsidRDefault="0085307E" w:rsidP="0085307E">
      <w:r>
        <w:t>Conditions may include</w:t>
      </w:r>
      <w:r w:rsidRPr="00611612">
        <w:t xml:space="preserve"> </w:t>
      </w:r>
      <w:r>
        <w:t xml:space="preserve">project owner’s </w:t>
      </w:r>
      <w:r w:rsidRPr="00611612">
        <w:t xml:space="preserve">receipt of certificates of title, certificates of completion and </w:t>
      </w:r>
      <w:r w:rsidR="0041370D">
        <w:t>p</w:t>
      </w:r>
      <w:r w:rsidRPr="00611612">
        <w:t xml:space="preserve">ersonal </w:t>
      </w:r>
      <w:r w:rsidR="0041370D">
        <w:t>p</w:t>
      </w:r>
      <w:r w:rsidRPr="00611612">
        <w:t xml:space="preserve">roperty </w:t>
      </w:r>
      <w:r w:rsidR="0041370D">
        <w:t>s</w:t>
      </w:r>
      <w:r w:rsidRPr="00611612">
        <w:t xml:space="preserve">ecurities </w:t>
      </w:r>
      <w:r w:rsidR="0041370D">
        <w:t>r</w:t>
      </w:r>
      <w:r w:rsidRPr="00611612">
        <w:t>egister</w:t>
      </w:r>
      <w:r w:rsidR="00853783">
        <w:t xml:space="preserve"> </w:t>
      </w:r>
      <w:r w:rsidRPr="00611612">
        <w:t>checks</w:t>
      </w:r>
      <w:r w:rsidR="0041370D">
        <w:t>,</w:t>
      </w:r>
      <w:r w:rsidRPr="00611612">
        <w:t xml:space="preserve"> which provide </w:t>
      </w:r>
      <w:r>
        <w:t xml:space="preserve">greater </w:t>
      </w:r>
      <w:r w:rsidRPr="00611612">
        <w:t>cert</w:t>
      </w:r>
      <w:r>
        <w:t xml:space="preserve">ainty that the amount paid reflects the value </w:t>
      </w:r>
      <w:r w:rsidRPr="00611612">
        <w:t>registered</w:t>
      </w:r>
      <w:r w:rsidR="00EC1DA3">
        <w:t>.</w:t>
      </w:r>
    </w:p>
    <w:p w14:paraId="7A33135E" w14:textId="1142BB30" w:rsidR="0085307E" w:rsidRDefault="00EC1DA3" w:rsidP="0085307E">
      <w:r>
        <w:t>I</w:t>
      </w:r>
      <w:r w:rsidR="0085307E">
        <w:t>n an insolvency scenario</w:t>
      </w:r>
      <w:r w:rsidR="0041370D">
        <w:t>,</w:t>
      </w:r>
      <w:r w:rsidR="0085307E" w:rsidRPr="00611612">
        <w:t xml:space="preserve"> own</w:t>
      </w:r>
      <w:r w:rsidR="0085307E">
        <w:t>ership of OSC</w:t>
      </w:r>
      <w:r w:rsidR="0085307E" w:rsidRPr="00611612">
        <w:t xml:space="preserve"> work in progress</w:t>
      </w:r>
      <w:r w:rsidR="0085307E">
        <w:t xml:space="preserve"> must revert to the project owner</w:t>
      </w:r>
      <w:r w:rsidR="0085307E" w:rsidRPr="00611612">
        <w:t>.</w:t>
      </w:r>
    </w:p>
    <w:p w14:paraId="0AFEBADA" w14:textId="77777777" w:rsidR="00EC1DA3" w:rsidRDefault="0085307E" w:rsidP="0085307E">
      <w:r>
        <w:t xml:space="preserve">With OSC there is a risk that the supplier is incapable of providing traditional unfixed plant and materials security, such as bank guarantees or insurance bonds, to secure payments prior to affixing to </w:t>
      </w:r>
      <w:r w:rsidR="0041370D">
        <w:t>s</w:t>
      </w:r>
      <w:r>
        <w:t>ite</w:t>
      </w:r>
      <w:r w:rsidR="0041370D">
        <w:t>s</w:t>
      </w:r>
      <w:r>
        <w:t xml:space="preserve">, resulting in unsecured payments. </w:t>
      </w:r>
    </w:p>
    <w:p w14:paraId="147AF962" w14:textId="387F697D" w:rsidR="0085307E" w:rsidRDefault="0041370D" w:rsidP="0085307E">
      <w:r>
        <w:t>Due</w:t>
      </w:r>
      <w:r w:rsidR="00853783">
        <w:t xml:space="preserve"> </w:t>
      </w:r>
      <w:r>
        <w:t>to</w:t>
      </w:r>
      <w:r w:rsidR="0085307E">
        <w:t xml:space="preserve"> the small balance sheets of OSC suppliers and contractors, it is a challenge to provide bonding (</w:t>
      </w:r>
      <w:proofErr w:type="gramStart"/>
      <w:r w:rsidR="003670E0">
        <w:t>i.e.</w:t>
      </w:r>
      <w:proofErr w:type="gramEnd"/>
      <w:r w:rsidR="0085307E">
        <w:t xml:space="preserve"> bank guarantees or insurance bonds) as security for the milestone payment for OSC work in the amounts required across multiple projects at a time. </w:t>
      </w:r>
    </w:p>
    <w:p w14:paraId="4CBDDE5F" w14:textId="77777777" w:rsidR="0085307E" w:rsidRPr="00EB37AF" w:rsidRDefault="51BCFCF0" w:rsidP="00E7114F">
      <w:pPr>
        <w:pStyle w:val="Heading4"/>
      </w:pPr>
      <w:bookmarkStart w:id="296" w:name="_Toc106870221"/>
      <w:r>
        <w:t>Warranties</w:t>
      </w:r>
      <w:bookmarkEnd w:id="296"/>
      <w:r w:rsidRPr="3FF4D0B6">
        <w:rPr>
          <w:rFonts w:eastAsia="Times New Roman"/>
        </w:rPr>
        <w:t xml:space="preserve"> </w:t>
      </w:r>
    </w:p>
    <w:p w14:paraId="2B08BE13" w14:textId="3EAFDACC" w:rsidR="0085307E" w:rsidRDefault="0041370D" w:rsidP="0085307E">
      <w:r>
        <w:t>Accountabilities</w:t>
      </w:r>
      <w:r w:rsidR="00853783">
        <w:t xml:space="preserve"> </w:t>
      </w:r>
      <w:r w:rsidR="0085307E">
        <w:t>for the correction of defects in OSC components</w:t>
      </w:r>
      <w:r>
        <w:t xml:space="preserve"> must be clear and</w:t>
      </w:r>
      <w:r w:rsidR="0085307E">
        <w:t xml:space="preserve"> supported by appropriate insurance and warranties. The various interfaces and stages </w:t>
      </w:r>
      <w:proofErr w:type="gramStart"/>
      <w:r w:rsidR="003670E0">
        <w:t>i.e.</w:t>
      </w:r>
      <w:proofErr w:type="gramEnd"/>
      <w:r w:rsidR="0085307E">
        <w:t xml:space="preserve"> transport, onsite assembly</w:t>
      </w:r>
      <w:r w:rsidR="00321FDF">
        <w:t>,</w:t>
      </w:r>
      <w:r w:rsidR="0085307E">
        <w:t xml:space="preserve"> and eventual operations, must be able to identify defects and determine component warranties.</w:t>
      </w:r>
    </w:p>
    <w:p w14:paraId="0970B765" w14:textId="49B8DEDC" w:rsidR="0085307E" w:rsidRDefault="0085307E" w:rsidP="0085307E">
      <w:r>
        <w:t>Seek accredited OSC suppliers able to provide product warranties. Regardless of accreditation, obtain a</w:t>
      </w:r>
      <w:r w:rsidRPr="001C246E">
        <w:t xml:space="preserve">ssurance of the integrity of </w:t>
      </w:r>
      <w:r>
        <w:t xml:space="preserve">the </w:t>
      </w:r>
      <w:r w:rsidRPr="001C246E">
        <w:t>systems</w:t>
      </w:r>
      <w:r>
        <w:t>,</w:t>
      </w:r>
      <w:r w:rsidRPr="001C246E">
        <w:t xml:space="preserve"> processes and procedures</w:t>
      </w:r>
      <w:r>
        <w:t xml:space="preserve"> used in manufacture of the OSC products</w:t>
      </w:r>
      <w:r w:rsidR="00D62C40">
        <w:t xml:space="preserve">. </w:t>
      </w:r>
    </w:p>
    <w:p w14:paraId="44386506" w14:textId="09CAFFE1" w:rsidR="0085307E" w:rsidRDefault="0085307E" w:rsidP="0085307E">
      <w:r>
        <w:t xml:space="preserve">Due to the numerous interfaces and areas of potential damage, witnesses from the affected party </w:t>
      </w:r>
      <w:r w:rsidR="00D37E98">
        <w:t>may be required</w:t>
      </w:r>
      <w:r>
        <w:t xml:space="preserve"> at inspections and hand</w:t>
      </w:r>
      <w:r w:rsidR="0092626B">
        <w:noBreakHyphen/>
      </w:r>
      <w:r>
        <w:t xml:space="preserve">over activities. Ensure proper procedures are followed </w:t>
      </w:r>
      <w:r w:rsidR="00D37E98">
        <w:t xml:space="preserve">and </w:t>
      </w:r>
      <w:r>
        <w:t>that warranty conditions are met.</w:t>
      </w:r>
    </w:p>
    <w:p w14:paraId="42886E06" w14:textId="6E698E68" w:rsidR="0085307E" w:rsidRDefault="0085307E" w:rsidP="0085307E">
      <w:r>
        <w:t>Warranties should be clear on provisions such as the scope of supply, value, maintenance conditions and the length of term</w:t>
      </w:r>
      <w:r w:rsidR="008B7ED3">
        <w:t xml:space="preserve"> or </w:t>
      </w:r>
      <w:r>
        <w:t>limitation date.</w:t>
      </w:r>
    </w:p>
    <w:p w14:paraId="06F1A3AA" w14:textId="77777777" w:rsidR="0085307E" w:rsidRPr="00EB37AF" w:rsidRDefault="51BCFCF0" w:rsidP="00E7114F">
      <w:pPr>
        <w:pStyle w:val="Heading4"/>
      </w:pPr>
      <w:bookmarkStart w:id="297" w:name="_Toc106870222"/>
      <w:r w:rsidRPr="3FF4D0B6">
        <w:rPr>
          <w:rFonts w:eastAsia="Times New Roman"/>
        </w:rPr>
        <w:t xml:space="preserve">Progress </w:t>
      </w:r>
      <w:r>
        <w:t>payments</w:t>
      </w:r>
      <w:bookmarkEnd w:id="297"/>
    </w:p>
    <w:p w14:paraId="5BC82456" w14:textId="77777777" w:rsidR="00EC1DA3" w:rsidRDefault="0085307E" w:rsidP="0085307E">
      <w:r>
        <w:t xml:space="preserve">The payment terms must ensure delivery as scheduled of the correct quantity of OSC components, meeting agreed quality standards. </w:t>
      </w:r>
    </w:p>
    <w:p w14:paraId="6C59A7A8" w14:textId="20239B44" w:rsidR="00EC1DA3" w:rsidRDefault="0085307E" w:rsidP="0085307E">
      <w:r>
        <w:t xml:space="preserve">The payment regime can also assist early procurement of </w:t>
      </w:r>
      <w:r w:rsidR="00EC1DA3">
        <w:t xml:space="preserve">high-value </w:t>
      </w:r>
      <w:r>
        <w:t>materials, construction of moulds and jigs and the delivery of prototypes or samples as may be required.</w:t>
      </w:r>
      <w:r w:rsidRPr="00D5339F">
        <w:t xml:space="preserve"> </w:t>
      </w:r>
    </w:p>
    <w:p w14:paraId="1A55D097" w14:textId="15F06EB1" w:rsidR="0085307E" w:rsidRDefault="00EC1DA3" w:rsidP="0085307E">
      <w:r>
        <w:lastRenderedPageBreak/>
        <w:t>Project managers should seek to a</w:t>
      </w:r>
      <w:r w:rsidR="0085307E">
        <w:t>void a situation where contractor or intermediates can potentially disrupt progress by delaying payment to OSC suppliers.</w:t>
      </w:r>
    </w:p>
    <w:p w14:paraId="692FF005" w14:textId="23A92AD0" w:rsidR="0085307E" w:rsidRDefault="0085307E" w:rsidP="0085307E">
      <w:r w:rsidRPr="00055273">
        <w:t>There is a risk of inaccurate comparison in estimating the value of OSC against that of traditional construction</w:t>
      </w:r>
      <w:r w:rsidR="00B3414B">
        <w:t>,</w:t>
      </w:r>
      <w:r w:rsidR="00EC1DA3">
        <w:t xml:space="preserve"> so </w:t>
      </w:r>
      <w:r w:rsidR="00B3414B">
        <w:t>p</w:t>
      </w:r>
      <w:r w:rsidR="00EC1DA3">
        <w:t xml:space="preserve">roject </w:t>
      </w:r>
      <w:r w:rsidR="00B3414B">
        <w:t>m</w:t>
      </w:r>
      <w:r w:rsidR="00EC1DA3">
        <w:t>anager</w:t>
      </w:r>
      <w:r w:rsidR="0019076A">
        <w:t>s</w:t>
      </w:r>
      <w:r w:rsidR="00EC1DA3">
        <w:t xml:space="preserve"> should </w:t>
      </w:r>
      <w:r w:rsidRPr="00055273">
        <w:t xml:space="preserve">consider that OSC includes what would be indirect costs in a conventional build, such as some overheads, onsite facilities, quality assurance, </w:t>
      </w:r>
      <w:proofErr w:type="gramStart"/>
      <w:r w:rsidRPr="00055273">
        <w:t>rework</w:t>
      </w:r>
      <w:proofErr w:type="gramEnd"/>
      <w:r w:rsidR="0019076A">
        <w:t xml:space="preserve"> or </w:t>
      </w:r>
      <w:r w:rsidRPr="00055273">
        <w:t>correction</w:t>
      </w:r>
      <w:r w:rsidR="00EF656A">
        <w:t>,</w:t>
      </w:r>
      <w:r w:rsidRPr="00055273">
        <w:t xml:space="preserve"> and lifting systems</w:t>
      </w:r>
      <w:r w:rsidR="00D62C40">
        <w:t xml:space="preserve">. </w:t>
      </w:r>
    </w:p>
    <w:p w14:paraId="3B2D6B78" w14:textId="77777777" w:rsidR="007E55DB" w:rsidRPr="007E55DB" w:rsidRDefault="0085307E" w:rsidP="007E55DB">
      <w:pPr>
        <w:pStyle w:val="Heading4"/>
        <w:rPr>
          <w:rFonts w:asciiTheme="minorHAnsi" w:eastAsiaTheme="minorEastAsia" w:hAnsiTheme="minorHAnsi" w:cstheme="minorBidi"/>
          <w:b w:val="0"/>
          <w:bCs w:val="0"/>
          <w:iCs w:val="0"/>
          <w:color w:val="auto"/>
        </w:rPr>
      </w:pPr>
      <w:bookmarkStart w:id="298" w:name="_Toc106870223"/>
      <w:r w:rsidRPr="007E55DB">
        <w:rPr>
          <w:rFonts w:asciiTheme="minorHAnsi" w:eastAsiaTheme="minorEastAsia" w:hAnsiTheme="minorHAnsi" w:cstheme="minorBidi"/>
          <w:b w:val="0"/>
          <w:bCs w:val="0"/>
          <w:iCs w:val="0"/>
          <w:color w:val="auto"/>
        </w:rPr>
        <w:t xml:space="preserve">The use of </w:t>
      </w:r>
      <w:r w:rsidR="00E17745" w:rsidRPr="007E55DB">
        <w:rPr>
          <w:rFonts w:asciiTheme="minorHAnsi" w:eastAsiaTheme="minorEastAsia" w:hAnsiTheme="minorHAnsi" w:cstheme="minorBidi"/>
          <w:b w:val="0"/>
          <w:bCs w:val="0"/>
          <w:iCs w:val="0"/>
          <w:color w:val="auto"/>
        </w:rPr>
        <w:t>e</w:t>
      </w:r>
      <w:r w:rsidRPr="007E55DB">
        <w:rPr>
          <w:rFonts w:asciiTheme="minorHAnsi" w:eastAsiaTheme="minorEastAsia" w:hAnsiTheme="minorHAnsi" w:cstheme="minorBidi"/>
          <w:b w:val="0"/>
          <w:bCs w:val="0"/>
          <w:iCs w:val="0"/>
          <w:color w:val="auto"/>
        </w:rPr>
        <w:t xml:space="preserve">arned </w:t>
      </w:r>
      <w:r w:rsidR="00E17745" w:rsidRPr="007E55DB">
        <w:rPr>
          <w:rFonts w:asciiTheme="minorHAnsi" w:eastAsiaTheme="minorEastAsia" w:hAnsiTheme="minorHAnsi" w:cstheme="minorBidi"/>
          <w:b w:val="0"/>
          <w:bCs w:val="0"/>
          <w:iCs w:val="0"/>
          <w:color w:val="auto"/>
        </w:rPr>
        <w:t>v</w:t>
      </w:r>
      <w:r w:rsidRPr="007E55DB">
        <w:rPr>
          <w:rFonts w:asciiTheme="minorHAnsi" w:eastAsiaTheme="minorEastAsia" w:hAnsiTheme="minorHAnsi" w:cstheme="minorBidi"/>
          <w:b w:val="0"/>
          <w:bCs w:val="0"/>
          <w:iCs w:val="0"/>
          <w:color w:val="auto"/>
        </w:rPr>
        <w:t xml:space="preserve">alue </w:t>
      </w:r>
      <w:r w:rsidR="00E17745" w:rsidRPr="007E55DB">
        <w:rPr>
          <w:rFonts w:asciiTheme="minorHAnsi" w:eastAsiaTheme="minorEastAsia" w:hAnsiTheme="minorHAnsi" w:cstheme="minorBidi"/>
          <w:b w:val="0"/>
          <w:bCs w:val="0"/>
          <w:iCs w:val="0"/>
          <w:color w:val="auto"/>
        </w:rPr>
        <w:t>m</w:t>
      </w:r>
      <w:r w:rsidRPr="007E55DB">
        <w:rPr>
          <w:rFonts w:asciiTheme="minorHAnsi" w:eastAsiaTheme="minorEastAsia" w:hAnsiTheme="minorHAnsi" w:cstheme="minorBidi"/>
          <w:b w:val="0"/>
          <w:bCs w:val="0"/>
          <w:iCs w:val="0"/>
          <w:color w:val="auto"/>
        </w:rPr>
        <w:t>anagement</w:t>
      </w:r>
      <w:r w:rsidR="00423662" w:rsidRPr="007E55DB">
        <w:rPr>
          <w:rFonts w:asciiTheme="minorHAnsi" w:eastAsiaTheme="minorEastAsia" w:hAnsiTheme="minorHAnsi" w:cstheme="minorBidi"/>
          <w:b w:val="0"/>
          <w:bCs w:val="0"/>
          <w:iCs w:val="0"/>
          <w:color w:val="auto"/>
        </w:rPr>
        <w:t>,</w:t>
      </w:r>
      <w:r w:rsidRPr="007E55DB">
        <w:rPr>
          <w:rFonts w:asciiTheme="minorHAnsi" w:eastAsiaTheme="minorEastAsia" w:hAnsiTheme="minorHAnsi" w:cstheme="minorBidi"/>
          <w:b w:val="0"/>
          <w:bCs w:val="0"/>
          <w:iCs w:val="0"/>
          <w:color w:val="auto"/>
        </w:rPr>
        <w:t xml:space="preserve"> discussed in the </w:t>
      </w:r>
      <w:hyperlink r:id="rId135" w:history="1">
        <w:r w:rsidRPr="007E55DB">
          <w:rPr>
            <w:rFonts w:asciiTheme="minorHAnsi" w:eastAsiaTheme="minorEastAsia" w:hAnsiTheme="minorHAnsi" w:cstheme="minorBidi"/>
            <w:iCs w:val="0"/>
            <w:color w:val="00698F" w:themeColor="accent1"/>
          </w:rPr>
          <w:t>RTCC Guide</w:t>
        </w:r>
      </w:hyperlink>
      <w:r w:rsidR="00423662" w:rsidRPr="007E55DB">
        <w:rPr>
          <w:rFonts w:asciiTheme="minorHAnsi" w:eastAsiaTheme="minorEastAsia" w:hAnsiTheme="minorHAnsi" w:cstheme="minorBidi"/>
          <w:b w:val="0"/>
          <w:bCs w:val="0"/>
          <w:iCs w:val="0"/>
          <w:color w:val="auto"/>
        </w:rPr>
        <w:t>,</w:t>
      </w:r>
      <w:r w:rsidRPr="007E55DB">
        <w:rPr>
          <w:rFonts w:asciiTheme="minorHAnsi" w:eastAsiaTheme="minorEastAsia" w:hAnsiTheme="minorHAnsi" w:cstheme="minorBidi"/>
          <w:b w:val="0"/>
          <w:bCs w:val="0"/>
          <w:iCs w:val="0"/>
          <w:color w:val="auto"/>
        </w:rPr>
        <w:t xml:space="preserve"> can be helpful to track progress and manage the project to agreed budget and schedule outcomes.</w:t>
      </w:r>
      <w:bookmarkEnd w:id="298"/>
      <w:r w:rsidR="007E55DB" w:rsidRPr="007E55DB">
        <w:rPr>
          <w:rFonts w:asciiTheme="minorHAnsi" w:eastAsiaTheme="minorEastAsia" w:hAnsiTheme="minorHAnsi" w:cstheme="minorBidi"/>
          <w:b w:val="0"/>
          <w:bCs w:val="0"/>
          <w:iCs w:val="0"/>
          <w:color w:val="auto"/>
        </w:rPr>
        <w:t xml:space="preserve"> </w:t>
      </w:r>
    </w:p>
    <w:p w14:paraId="4CB0327F" w14:textId="3F61DB5B" w:rsidR="007E55DB" w:rsidRPr="00316099" w:rsidRDefault="00843BD4" w:rsidP="007E55DB">
      <w:pPr>
        <w:pStyle w:val="Heading4"/>
      </w:pPr>
      <w:r>
        <w:br w:type="column"/>
      </w:r>
      <w:bookmarkStart w:id="299" w:name="_Toc106870224"/>
      <w:r w:rsidR="007E55DB">
        <w:t>Staged payment vs progress payments</w:t>
      </w:r>
      <w:bookmarkEnd w:id="299"/>
    </w:p>
    <w:p w14:paraId="46075D63" w14:textId="1E768507" w:rsidR="00DD34BD" w:rsidRDefault="007E55DB" w:rsidP="007E55DB">
      <w:pPr>
        <w:pStyle w:val="CommentText"/>
      </w:pPr>
      <w:r w:rsidRPr="00304349">
        <w:t>Traditional construction contracts often u</w:t>
      </w:r>
      <w:r w:rsidR="0019076A">
        <w:t>se</w:t>
      </w:r>
      <w:r w:rsidRPr="00304349">
        <w:t xml:space="preserve"> staged payment, which requires projects to be completed to an agreed stage onsite before releasing an agreed amount in fees. </w:t>
      </w:r>
    </w:p>
    <w:p w14:paraId="1E8DFECA" w14:textId="458CCFA9" w:rsidR="007E55DB" w:rsidRPr="00304349" w:rsidRDefault="007E55DB" w:rsidP="007E55DB">
      <w:pPr>
        <w:pStyle w:val="CommentText"/>
      </w:pPr>
      <w:r w:rsidRPr="00304349">
        <w:t>Traditionally, materials are purchased batch</w:t>
      </w:r>
      <w:r>
        <w:noBreakHyphen/>
      </w:r>
      <w:r w:rsidRPr="00304349">
        <w:t xml:space="preserve">wise throughout the project and payments are made following delivery and onsite acceptance. </w:t>
      </w:r>
    </w:p>
    <w:p w14:paraId="48745E41" w14:textId="77777777" w:rsidR="007E55DB" w:rsidRPr="00C725C4" w:rsidRDefault="007E55DB" w:rsidP="007E55DB">
      <w:r w:rsidRPr="00304349">
        <w:t>The OSC manufacturer may seek to complete related activities simultaneously to achieve maximum efficiency, such as manufacturing all the bathroom pods for the entire project in one production run, even though the onsite rooms are far from complete.</w:t>
      </w:r>
    </w:p>
    <w:p w14:paraId="3350B968" w14:textId="77777777" w:rsidR="007E55DB" w:rsidRDefault="007E55DB" w:rsidP="007E55DB">
      <w:pPr>
        <w:pStyle w:val="Tableheader"/>
        <w:rPr>
          <w:b/>
          <w:lang w:val="en-GB"/>
        </w:rPr>
        <w:sectPr w:rsidR="007E55DB" w:rsidSect="00EF7F67">
          <w:type w:val="continuous"/>
          <w:pgSz w:w="11906" w:h="16838" w:code="9"/>
          <w:pgMar w:top="2160" w:right="1440" w:bottom="1987" w:left="1440" w:header="461" w:footer="576" w:gutter="0"/>
          <w:cols w:num="2" w:space="708"/>
          <w:docGrid w:linePitch="360"/>
        </w:sectPr>
      </w:pPr>
    </w:p>
    <w:p w14:paraId="3AE5A3CC" w14:textId="77777777" w:rsidR="007E55DB" w:rsidRDefault="007E55DB" w:rsidP="007E55DB">
      <w:pPr>
        <w:pStyle w:val="Caption"/>
      </w:pPr>
      <w:r>
        <w:t>Staged vs. progress payments</w:t>
      </w:r>
    </w:p>
    <w:p w14:paraId="4E8D41C4" w14:textId="77777777" w:rsidR="007E55DB" w:rsidRDefault="007E55DB" w:rsidP="00100D00">
      <w:pPr>
        <w:pStyle w:val="Tableheader"/>
        <w:rPr>
          <w:b/>
          <w:lang w:val="en-GB"/>
        </w:rPr>
        <w:sectPr w:rsidR="007E55DB" w:rsidSect="007E55DB">
          <w:type w:val="continuous"/>
          <w:pgSz w:w="11906" w:h="16838" w:code="9"/>
          <w:pgMar w:top="2160" w:right="1440" w:bottom="1987" w:left="1440" w:header="461" w:footer="576" w:gutter="0"/>
          <w:cols w:num="2" w:space="514"/>
          <w:docGrid w:linePitch="360"/>
        </w:sectPr>
      </w:pPr>
    </w:p>
    <w:tbl>
      <w:tblPr>
        <w:tblStyle w:val="Texttable"/>
        <w:tblW w:w="4987" w:type="pct"/>
        <w:tblLook w:val="06A0" w:firstRow="1" w:lastRow="0" w:firstColumn="1" w:lastColumn="0" w:noHBand="1" w:noVBand="1"/>
      </w:tblPr>
      <w:tblGrid>
        <w:gridCol w:w="1260"/>
        <w:gridCol w:w="2409"/>
        <w:gridCol w:w="2667"/>
        <w:gridCol w:w="2667"/>
      </w:tblGrid>
      <w:tr w:rsidR="007E55DB" w14:paraId="2F87403C" w14:textId="77777777" w:rsidTr="003C4DBA">
        <w:trPr>
          <w:cnfStyle w:val="100000000000" w:firstRow="1" w:lastRow="0" w:firstColumn="0" w:lastColumn="0" w:oddVBand="0" w:evenVBand="0" w:oddHBand="0" w:evenHBand="0" w:firstRowFirstColumn="0" w:firstRowLastColumn="0" w:lastRowFirstColumn="0" w:lastRowLastColumn="0"/>
          <w:trHeight w:val="264"/>
        </w:trPr>
        <w:tc>
          <w:tcPr>
            <w:cnfStyle w:val="001000000100" w:firstRow="0" w:lastRow="0" w:firstColumn="1" w:lastColumn="0" w:oddVBand="0" w:evenVBand="0" w:oddHBand="0" w:evenHBand="0" w:firstRowFirstColumn="1" w:firstRowLastColumn="0" w:lastRowFirstColumn="0" w:lastRowLastColumn="0"/>
            <w:tcW w:w="700" w:type="pct"/>
          </w:tcPr>
          <w:p w14:paraId="16C99ADC" w14:textId="61171BAA" w:rsidR="007E55DB" w:rsidRDefault="007E55DB" w:rsidP="00100D00">
            <w:pPr>
              <w:pStyle w:val="Tableheader"/>
              <w:rPr>
                <w:lang w:val="en-GB"/>
              </w:rPr>
            </w:pPr>
          </w:p>
        </w:tc>
        <w:tc>
          <w:tcPr>
            <w:tcW w:w="1338" w:type="pct"/>
          </w:tcPr>
          <w:p w14:paraId="4F46A3EA" w14:textId="77777777" w:rsidR="007E55DB" w:rsidRPr="004C0695" w:rsidRDefault="007E55DB" w:rsidP="00100D00">
            <w:pPr>
              <w:pStyle w:val="Tableheader"/>
              <w:cnfStyle w:val="100000000000" w:firstRow="1" w:lastRow="0" w:firstColumn="0" w:lastColumn="0" w:oddVBand="0" w:evenVBand="0" w:oddHBand="0" w:evenHBand="0" w:firstRowFirstColumn="0" w:firstRowLastColumn="0" w:lastRowFirstColumn="0" w:lastRowLastColumn="0"/>
              <w:rPr>
                <w:b w:val="0"/>
                <w:lang w:val="en-GB"/>
              </w:rPr>
            </w:pPr>
            <w:r w:rsidRPr="004C0695">
              <w:rPr>
                <w:lang w:val="en-GB"/>
              </w:rPr>
              <w:t>Payment terms</w:t>
            </w:r>
          </w:p>
        </w:tc>
        <w:tc>
          <w:tcPr>
            <w:tcW w:w="1481" w:type="pct"/>
          </w:tcPr>
          <w:p w14:paraId="640B3879" w14:textId="77777777" w:rsidR="007E55DB" w:rsidRPr="004C0695" w:rsidRDefault="007E55DB" w:rsidP="00100D00">
            <w:pPr>
              <w:pStyle w:val="Tableheader"/>
              <w:cnfStyle w:val="100000000000" w:firstRow="1" w:lastRow="0" w:firstColumn="0" w:lastColumn="0" w:oddVBand="0" w:evenVBand="0" w:oddHBand="0" w:evenHBand="0" w:firstRowFirstColumn="0" w:firstRowLastColumn="0" w:lastRowFirstColumn="0" w:lastRowLastColumn="0"/>
              <w:rPr>
                <w:b w:val="0"/>
                <w:lang w:val="en-GB"/>
              </w:rPr>
            </w:pPr>
            <w:r>
              <w:rPr>
                <w:lang w:val="en-GB"/>
              </w:rPr>
              <w:t>Considerations</w:t>
            </w:r>
          </w:p>
        </w:tc>
        <w:tc>
          <w:tcPr>
            <w:tcW w:w="1481" w:type="pct"/>
          </w:tcPr>
          <w:p w14:paraId="1D826C73" w14:textId="77777777" w:rsidR="007E55DB" w:rsidRPr="004C0695" w:rsidRDefault="007E55DB" w:rsidP="00100D00">
            <w:pPr>
              <w:pStyle w:val="Tableheader"/>
              <w:cnfStyle w:val="100000000000" w:firstRow="1" w:lastRow="0" w:firstColumn="0" w:lastColumn="0" w:oddVBand="0" w:evenVBand="0" w:oddHBand="0" w:evenHBand="0" w:firstRowFirstColumn="0" w:firstRowLastColumn="0" w:lastRowFirstColumn="0" w:lastRowLastColumn="0"/>
              <w:rPr>
                <w:b w:val="0"/>
                <w:lang w:val="en-GB"/>
              </w:rPr>
            </w:pPr>
            <w:r w:rsidRPr="004C0695">
              <w:rPr>
                <w:lang w:val="en-GB"/>
              </w:rPr>
              <w:t>Benefits</w:t>
            </w:r>
          </w:p>
        </w:tc>
      </w:tr>
      <w:tr w:rsidR="007E55DB" w14:paraId="269053E0" w14:textId="77777777" w:rsidTr="00100D00">
        <w:trPr>
          <w:trHeight w:val="536"/>
        </w:trPr>
        <w:tc>
          <w:tcPr>
            <w:cnfStyle w:val="001000000000" w:firstRow="0" w:lastRow="0" w:firstColumn="1" w:lastColumn="0" w:oddVBand="0" w:evenVBand="0" w:oddHBand="0" w:evenHBand="0" w:firstRowFirstColumn="0" w:firstRowLastColumn="0" w:lastRowFirstColumn="0" w:lastRowLastColumn="0"/>
            <w:tcW w:w="700" w:type="pct"/>
          </w:tcPr>
          <w:p w14:paraId="72B80A12" w14:textId="77777777" w:rsidR="007E55DB" w:rsidRPr="002158FC" w:rsidRDefault="007E55DB" w:rsidP="00100D00">
            <w:pPr>
              <w:pStyle w:val="Tabletext"/>
              <w:rPr>
                <w:b/>
                <w:bCs/>
                <w:lang w:val="en-GB"/>
              </w:rPr>
            </w:pPr>
            <w:r w:rsidRPr="002158FC">
              <w:rPr>
                <w:b/>
                <w:bCs/>
                <w:lang w:val="en-GB"/>
              </w:rPr>
              <w:t>Staged payments</w:t>
            </w:r>
          </w:p>
        </w:tc>
        <w:tc>
          <w:tcPr>
            <w:tcW w:w="1338" w:type="pct"/>
          </w:tcPr>
          <w:p w14:paraId="1967514C" w14:textId="77777777" w:rsidR="007E55DB" w:rsidRDefault="007E55DB" w:rsidP="00100D00">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Payment released when delivery is made to site or installation on site is complete.</w:t>
            </w:r>
          </w:p>
        </w:tc>
        <w:tc>
          <w:tcPr>
            <w:tcW w:w="1481" w:type="pct"/>
          </w:tcPr>
          <w:p w14:paraId="2BA694B9" w14:textId="77777777" w:rsidR="007E55DB" w:rsidRDefault="007E55DB" w:rsidP="00100D00">
            <w:pPr>
              <w:pStyle w:val="Tabletext"/>
              <w:cnfStyle w:val="000000000000" w:firstRow="0" w:lastRow="0" w:firstColumn="0" w:lastColumn="0" w:oddVBand="0" w:evenVBand="0" w:oddHBand="0" w:evenHBand="0" w:firstRowFirstColumn="0" w:firstRowLastColumn="0" w:lastRowFirstColumn="0" w:lastRowLastColumn="0"/>
              <w:rPr>
                <w:lang w:val="en-GB"/>
              </w:rPr>
            </w:pPr>
            <w:r w:rsidRPr="63BA5897">
              <w:rPr>
                <w:lang w:val="en-GB"/>
              </w:rPr>
              <w:t xml:space="preserve">Mismatch of cashflow – payment received upon completion while upfront cost of manufacturing is significant, </w:t>
            </w:r>
            <w:proofErr w:type="gramStart"/>
            <w:r>
              <w:rPr>
                <w:lang w:val="en-GB"/>
              </w:rPr>
              <w:t>e.g.</w:t>
            </w:r>
            <w:proofErr w:type="gramEnd"/>
            <w:r w:rsidRPr="63BA5897">
              <w:rPr>
                <w:lang w:val="en-GB"/>
              </w:rPr>
              <w:t xml:space="preserve"> purchasing materials and wages. This may limit the subcontractor’s ability to run at full capacity and utilise bulk purchasing for cost savings.</w:t>
            </w:r>
          </w:p>
        </w:tc>
        <w:tc>
          <w:tcPr>
            <w:tcW w:w="1481" w:type="pct"/>
          </w:tcPr>
          <w:p w14:paraId="30A434F4" w14:textId="77777777" w:rsidR="007E55DB" w:rsidRDefault="007E55DB" w:rsidP="00100D00">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Minimal upfront costs and lower exposure to production defaults.</w:t>
            </w:r>
          </w:p>
        </w:tc>
      </w:tr>
      <w:tr w:rsidR="007E55DB" w14:paraId="79F3C223" w14:textId="77777777" w:rsidTr="00100D00">
        <w:trPr>
          <w:trHeight w:val="1564"/>
        </w:trPr>
        <w:tc>
          <w:tcPr>
            <w:cnfStyle w:val="001000000000" w:firstRow="0" w:lastRow="0" w:firstColumn="1" w:lastColumn="0" w:oddVBand="0" w:evenVBand="0" w:oddHBand="0" w:evenHBand="0" w:firstRowFirstColumn="0" w:firstRowLastColumn="0" w:lastRowFirstColumn="0" w:lastRowLastColumn="0"/>
            <w:tcW w:w="700" w:type="pct"/>
          </w:tcPr>
          <w:p w14:paraId="09EE8D0C" w14:textId="77777777" w:rsidR="007E55DB" w:rsidRPr="002158FC" w:rsidRDefault="007E55DB" w:rsidP="00100D00">
            <w:pPr>
              <w:pStyle w:val="Tabletext"/>
              <w:rPr>
                <w:b/>
                <w:bCs/>
                <w:lang w:val="en-GB"/>
              </w:rPr>
            </w:pPr>
            <w:r w:rsidRPr="002158FC">
              <w:rPr>
                <w:b/>
                <w:bCs/>
                <w:lang w:val="en-GB"/>
              </w:rPr>
              <w:t>Progress payments</w:t>
            </w:r>
          </w:p>
        </w:tc>
        <w:tc>
          <w:tcPr>
            <w:tcW w:w="1338" w:type="pct"/>
          </w:tcPr>
          <w:p w14:paraId="1FA5C294" w14:textId="77777777" w:rsidR="007E55DB" w:rsidRDefault="007E55DB" w:rsidP="00100D00">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Payment is based on percentage of work completed. It should reflect the subcontractor’s production schedule.</w:t>
            </w:r>
          </w:p>
        </w:tc>
        <w:tc>
          <w:tcPr>
            <w:tcW w:w="1481" w:type="pct"/>
          </w:tcPr>
          <w:p w14:paraId="35266A9A" w14:textId="77777777" w:rsidR="007E55DB" w:rsidRDefault="007E55DB" w:rsidP="00100D00">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Costs may appear to be higher due to significant upfront expenses, such as all materials required for an entire order of modules and high value</w:t>
            </w:r>
            <w:r>
              <w:rPr>
                <w:lang w:val="en-GB"/>
              </w:rPr>
              <w:noBreakHyphen/>
              <w:t>add possible with a short timeframe.</w:t>
            </w:r>
          </w:p>
        </w:tc>
        <w:tc>
          <w:tcPr>
            <w:tcW w:w="1481" w:type="pct"/>
          </w:tcPr>
          <w:p w14:paraId="1DD470B0" w14:textId="77777777" w:rsidR="007E55DB" w:rsidRDefault="007E55DB" w:rsidP="00100D00">
            <w:pPr>
              <w:pStyle w:val="Tabletext"/>
              <w:cnfStyle w:val="000000000000" w:firstRow="0" w:lastRow="0" w:firstColumn="0" w:lastColumn="0" w:oddVBand="0" w:evenVBand="0" w:oddHBand="0" w:evenHBand="0" w:firstRowFirstColumn="0" w:firstRowLastColumn="0" w:lastRowFirstColumn="0" w:lastRowLastColumn="0"/>
              <w:rPr>
                <w:lang w:val="en-GB"/>
              </w:rPr>
            </w:pPr>
            <w:r>
              <w:rPr>
                <w:lang w:val="en-GB"/>
              </w:rPr>
              <w:t>Ability to better track the subcontractor’s true progress.</w:t>
            </w:r>
          </w:p>
        </w:tc>
      </w:tr>
    </w:tbl>
    <w:p w14:paraId="5C1A16AA" w14:textId="77777777" w:rsidR="007E55DB" w:rsidRDefault="007E55DB" w:rsidP="007E55DB">
      <w:pPr>
        <w:pStyle w:val="NormalIndent"/>
        <w:ind w:left="0"/>
        <w:sectPr w:rsidR="007E55DB" w:rsidSect="007E55DB">
          <w:type w:val="continuous"/>
          <w:pgSz w:w="11906" w:h="16838" w:code="9"/>
          <w:pgMar w:top="2160" w:right="1440" w:bottom="1987" w:left="1440" w:header="461" w:footer="576" w:gutter="0"/>
          <w:cols w:space="514"/>
          <w:docGrid w:linePitch="360"/>
        </w:sectPr>
      </w:pPr>
    </w:p>
    <w:p w14:paraId="7F551B8D" w14:textId="002043BA" w:rsidR="0085307E" w:rsidRPr="00EB37AF" w:rsidRDefault="51BCFCF0" w:rsidP="00E41561">
      <w:pPr>
        <w:pStyle w:val="Heading4"/>
        <w:spacing w:before="120" w:after="120"/>
      </w:pPr>
      <w:bookmarkStart w:id="300" w:name="_Toc106870225"/>
      <w:r>
        <w:lastRenderedPageBreak/>
        <w:t>Security</w:t>
      </w:r>
      <w:r w:rsidR="00FF3DE3">
        <w:rPr>
          <w:rFonts w:eastAsia="Times New Roman"/>
        </w:rPr>
        <w:t>/</w:t>
      </w:r>
      <w:r w:rsidR="00354677" w:rsidRPr="3FF4D0B6">
        <w:rPr>
          <w:rFonts w:eastAsia="Times New Roman"/>
        </w:rPr>
        <w:t>ownership</w:t>
      </w:r>
      <w:bookmarkEnd w:id="300"/>
      <w:r w:rsidR="00354677" w:rsidRPr="3FF4D0B6">
        <w:rPr>
          <w:rFonts w:eastAsia="Times New Roman"/>
        </w:rPr>
        <w:t xml:space="preserve"> </w:t>
      </w:r>
    </w:p>
    <w:p w14:paraId="7CD809D1" w14:textId="52E8C7A0" w:rsidR="00D80E8D" w:rsidRDefault="00D80E8D" w:rsidP="0085307E">
      <w:pPr>
        <w:pStyle w:val="NormalIndent"/>
        <w:ind w:left="0"/>
      </w:pPr>
      <w:r>
        <w:t xml:space="preserve">Security for payment, such as through certificates of titles </w:t>
      </w:r>
      <w:r w:rsidR="00740F23">
        <w:t>or</w:t>
      </w:r>
      <w:r>
        <w:t xml:space="preserve"> completion</w:t>
      </w:r>
      <w:r w:rsidR="00EF656A">
        <w:t>,</w:t>
      </w:r>
      <w:r w:rsidR="00740F23">
        <w:t xml:space="preserve"> is important to ensure that the amount paid reflects the value of the OSC components completed. </w:t>
      </w:r>
    </w:p>
    <w:p w14:paraId="7C720899" w14:textId="77777777" w:rsidR="0085307E" w:rsidRDefault="0085307E" w:rsidP="0085307E">
      <w:pPr>
        <w:pStyle w:val="NormalIndent"/>
        <w:ind w:left="0"/>
      </w:pPr>
      <w:r>
        <w:t xml:space="preserve">The supplier must warrant that </w:t>
      </w:r>
      <w:r w:rsidRPr="00E450AD">
        <w:t xml:space="preserve">the </w:t>
      </w:r>
      <w:r>
        <w:t>OSC components are</w:t>
      </w:r>
      <w:r w:rsidRPr="00E450AD">
        <w:t xml:space="preserve"> not subject to any security interest</w:t>
      </w:r>
      <w:r>
        <w:t>. Also agree at which stage of completion and payment the ownership of, and unencumbered title in, the OSC component will pass to the owner.</w:t>
      </w:r>
    </w:p>
    <w:p w14:paraId="3DC0D2F0" w14:textId="24EE4D09" w:rsidR="0085307E" w:rsidRDefault="0085307E" w:rsidP="0085307E">
      <w:pPr>
        <w:pStyle w:val="NormalIndent"/>
        <w:ind w:left="0"/>
      </w:pPr>
      <w:r>
        <w:t xml:space="preserve">The contract should be clear on ownership of OSC components across all stages to address, </w:t>
      </w:r>
      <w:r w:rsidR="00D57181">
        <w:t>for example,</w:t>
      </w:r>
      <w:r>
        <w:t xml:space="preserve"> issues arising from supplier insolvency or damage requiring accessing insurance arrangements.</w:t>
      </w:r>
    </w:p>
    <w:p w14:paraId="296916AF" w14:textId="740BF305" w:rsidR="0085307E" w:rsidRPr="00EB37AF" w:rsidRDefault="00E41561" w:rsidP="00E7114F">
      <w:pPr>
        <w:pStyle w:val="Heading4"/>
      </w:pPr>
      <w:r>
        <w:br w:type="column"/>
      </w:r>
      <w:bookmarkStart w:id="301" w:name="_Toc106870226"/>
      <w:r w:rsidR="51BCFCF0">
        <w:t>Insurance</w:t>
      </w:r>
      <w:bookmarkEnd w:id="301"/>
    </w:p>
    <w:p w14:paraId="771934FD" w14:textId="1C81D28B" w:rsidR="00DD34BD" w:rsidRDefault="0085307E" w:rsidP="0085307E">
      <w:r>
        <w:t xml:space="preserve">Seek to understand the potential for use of insurance to </w:t>
      </w:r>
      <w:r w:rsidR="00D80E8D">
        <w:t>treat</w:t>
      </w:r>
      <w:r>
        <w:t xml:space="preserve"> risk as early as possible, including whether the project would best benefit from single insurance cover. The project team’s risk assessment should include insurance needs, allocation of risk and understanding of limitations of the proposed policy. </w:t>
      </w:r>
    </w:p>
    <w:p w14:paraId="3F97F4B7" w14:textId="05C467DA" w:rsidR="0085307E" w:rsidRDefault="0085307E" w:rsidP="0085307E">
      <w:r>
        <w:t xml:space="preserve">The Victorian Managed Insurance Agency (VMIA) should be engaged to assist in determining risk gaps </w:t>
      </w:r>
      <w:proofErr w:type="gramStart"/>
      <w:r w:rsidR="003670E0">
        <w:t>i.e.</w:t>
      </w:r>
      <w:proofErr w:type="gramEnd"/>
      <w:r>
        <w:t xml:space="preserve"> insurable and uninsurable risks and areas where insurance can be </w:t>
      </w:r>
      <w:r w:rsidR="00D57181">
        <w:t>used</w:t>
      </w:r>
      <w:r>
        <w:t xml:space="preserve"> to manage risk. </w:t>
      </w:r>
    </w:p>
    <w:p w14:paraId="4393F2B6" w14:textId="37F87D7F" w:rsidR="0085307E" w:rsidRDefault="0085307E" w:rsidP="0085307E">
      <w:r w:rsidRPr="00D409F7">
        <w:t xml:space="preserve">VMIA’s </w:t>
      </w:r>
      <w:r w:rsidR="00E316E1" w:rsidRPr="00D409F7">
        <w:t>property and combined liability (public and products liability</w:t>
      </w:r>
      <w:r w:rsidRPr="00D409F7">
        <w:t>) policies exclude construction activities over $500</w:t>
      </w:r>
      <w:r w:rsidR="00354677">
        <w:rPr>
          <w:rFonts w:ascii="Calibri" w:hAnsi="Calibri" w:cs="Calibri"/>
        </w:rPr>
        <w:t> </w:t>
      </w:r>
      <w:r w:rsidRPr="00D409F7">
        <w:t>000 in value</w:t>
      </w:r>
      <w:r>
        <w:t xml:space="preserve">. Construction projects should consider the </w:t>
      </w:r>
      <w:r w:rsidRPr="00D409F7">
        <w:t>cover</w:t>
      </w:r>
      <w:r>
        <w:t xml:space="preserve"> provided by the VMIA </w:t>
      </w:r>
      <w:r w:rsidR="00E316E1" w:rsidRPr="00D409F7">
        <w:t xml:space="preserve">construction risks – material damage and liability </w:t>
      </w:r>
      <w:r>
        <w:t>insurance.</w:t>
      </w:r>
    </w:p>
    <w:p w14:paraId="1DD30EFB" w14:textId="2DED78CD" w:rsidR="0085307E" w:rsidRDefault="0085307E" w:rsidP="00E41561">
      <w:pPr>
        <w:ind w:right="116"/>
      </w:pPr>
      <w:r>
        <w:t xml:space="preserve">Cover can extend to </w:t>
      </w:r>
      <w:r w:rsidR="00E316E1">
        <w:t>material damage</w:t>
      </w:r>
      <w:r>
        <w:t xml:space="preserve">, including physical loss, </w:t>
      </w:r>
      <w:proofErr w:type="gramStart"/>
      <w:r>
        <w:t>destruction</w:t>
      </w:r>
      <w:proofErr w:type="gramEnd"/>
      <w:r>
        <w:t xml:space="preserve"> or damage to insured property</w:t>
      </w:r>
      <w:r w:rsidR="007F6E64">
        <w:t xml:space="preserve">, such as </w:t>
      </w:r>
      <w:r>
        <w:t>work in progress, construction materials and specialised construction plant and equipment (when agreed), occurring during the construction period or defects liability period.</w:t>
      </w:r>
    </w:p>
    <w:p w14:paraId="2528AB6D" w14:textId="77777777" w:rsidR="00BB6D37" w:rsidRDefault="00BB6D37" w:rsidP="00354677">
      <w:pPr>
        <w:pStyle w:val="Tableheader"/>
        <w:rPr>
          <w:b/>
        </w:rPr>
        <w:sectPr w:rsidR="00BB6D37" w:rsidSect="007E55DB">
          <w:type w:val="continuous"/>
          <w:pgSz w:w="11906" w:h="16838" w:code="9"/>
          <w:pgMar w:top="2160" w:right="1440" w:bottom="1987" w:left="1440" w:header="461" w:footer="576" w:gutter="0"/>
          <w:cols w:num="2" w:space="514"/>
          <w:docGrid w:linePitch="360"/>
        </w:sectPr>
      </w:pPr>
    </w:p>
    <w:p w14:paraId="16A0BD1C" w14:textId="55A8F2ED" w:rsidR="00DD34BD" w:rsidRDefault="00DD34BD" w:rsidP="00DD34BD">
      <w:pPr>
        <w:pStyle w:val="Caption"/>
      </w:pPr>
      <w:r>
        <w:lastRenderedPageBreak/>
        <w:t>Manufacturing insurance considerations</w:t>
      </w:r>
    </w:p>
    <w:p w14:paraId="3A0F3D15" w14:textId="4701C125" w:rsidR="00DD34BD" w:rsidRDefault="00DD34BD" w:rsidP="00354677">
      <w:pPr>
        <w:pStyle w:val="Tableheader"/>
        <w:rPr>
          <w:b/>
        </w:rPr>
        <w:sectPr w:rsidR="00DD34BD" w:rsidSect="00E41561">
          <w:pgSz w:w="11906" w:h="16838" w:code="9"/>
          <w:pgMar w:top="2160" w:right="1440" w:bottom="1987" w:left="1440" w:header="461" w:footer="576" w:gutter="0"/>
          <w:cols w:num="2" w:space="708"/>
          <w:docGrid w:linePitch="360"/>
        </w:sectPr>
      </w:pPr>
    </w:p>
    <w:tbl>
      <w:tblPr>
        <w:tblStyle w:val="Texttable"/>
        <w:tblW w:w="8910" w:type="dxa"/>
        <w:tblLook w:val="06A0" w:firstRow="1" w:lastRow="0" w:firstColumn="1" w:lastColumn="0" w:noHBand="1" w:noVBand="1"/>
      </w:tblPr>
      <w:tblGrid>
        <w:gridCol w:w="1620"/>
        <w:gridCol w:w="2430"/>
        <w:gridCol w:w="2430"/>
        <w:gridCol w:w="2430"/>
      </w:tblGrid>
      <w:tr w:rsidR="00F529A9" w:rsidRPr="001B6361" w14:paraId="60E12D28" w14:textId="77777777" w:rsidTr="00E4156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tcPr>
          <w:p w14:paraId="2219F5EA" w14:textId="787EF879" w:rsidR="0085307E" w:rsidRPr="001B6361" w:rsidRDefault="0085307E" w:rsidP="00354677">
            <w:pPr>
              <w:pStyle w:val="Tableheader"/>
            </w:pPr>
          </w:p>
        </w:tc>
        <w:tc>
          <w:tcPr>
            <w:tcW w:w="2430" w:type="dxa"/>
          </w:tcPr>
          <w:p w14:paraId="4FD96070" w14:textId="77777777" w:rsidR="0085307E" w:rsidRPr="009179AD" w:rsidRDefault="0085307E" w:rsidP="00354677">
            <w:pPr>
              <w:pStyle w:val="Tableheader"/>
              <w:cnfStyle w:val="100000000000" w:firstRow="1" w:lastRow="0" w:firstColumn="0" w:lastColumn="0" w:oddVBand="0" w:evenVBand="0" w:oddHBand="0" w:evenHBand="0" w:firstRowFirstColumn="0" w:firstRowLastColumn="0" w:lastRowFirstColumn="0" w:lastRowLastColumn="0"/>
              <w:rPr>
                <w:b w:val="0"/>
              </w:rPr>
            </w:pPr>
            <w:r w:rsidRPr="000B3D72">
              <w:t>Insured property</w:t>
            </w:r>
          </w:p>
        </w:tc>
        <w:tc>
          <w:tcPr>
            <w:tcW w:w="2430" w:type="dxa"/>
          </w:tcPr>
          <w:p w14:paraId="2C3D5B86" w14:textId="3ED4CF1B" w:rsidR="0085307E" w:rsidRPr="009179AD" w:rsidRDefault="0085307E" w:rsidP="00354677">
            <w:pPr>
              <w:pStyle w:val="Tableheader"/>
              <w:cnfStyle w:val="100000000000" w:firstRow="1" w:lastRow="0" w:firstColumn="0" w:lastColumn="0" w:oddVBand="0" w:evenVBand="0" w:oddHBand="0" w:evenHBand="0" w:firstRowFirstColumn="0" w:firstRowLastColumn="0" w:lastRowFirstColumn="0" w:lastRowLastColumn="0"/>
              <w:rPr>
                <w:b w:val="0"/>
              </w:rPr>
            </w:pPr>
            <w:r w:rsidRPr="000B3D72">
              <w:t xml:space="preserve">Project </w:t>
            </w:r>
            <w:r w:rsidR="00354677" w:rsidRPr="000B3D72">
              <w:t xml:space="preserve">team members </w:t>
            </w:r>
          </w:p>
        </w:tc>
        <w:tc>
          <w:tcPr>
            <w:tcW w:w="2430" w:type="dxa"/>
          </w:tcPr>
          <w:p w14:paraId="41A7E3F6" w14:textId="77777777" w:rsidR="0085307E" w:rsidRPr="009179AD" w:rsidRDefault="0085307E" w:rsidP="00354677">
            <w:pPr>
              <w:pStyle w:val="Tableheader"/>
              <w:cnfStyle w:val="100000000000" w:firstRow="1" w:lastRow="0" w:firstColumn="0" w:lastColumn="0" w:oddVBand="0" w:evenVBand="0" w:oddHBand="0" w:evenHBand="0" w:firstRowFirstColumn="0" w:firstRowLastColumn="0" w:lastRowFirstColumn="0" w:lastRowLastColumn="0"/>
              <w:rPr>
                <w:b w:val="0"/>
              </w:rPr>
            </w:pPr>
            <w:r w:rsidRPr="000B3D72">
              <w:t>Other</w:t>
            </w:r>
          </w:p>
        </w:tc>
      </w:tr>
      <w:tr w:rsidR="00F529A9" w:rsidRPr="001B6361" w14:paraId="5E52E4DB" w14:textId="77777777" w:rsidTr="00E41561">
        <w:tc>
          <w:tcPr>
            <w:cnfStyle w:val="001000000000" w:firstRow="0" w:lastRow="0" w:firstColumn="1" w:lastColumn="0" w:oddVBand="0" w:evenVBand="0" w:oddHBand="0" w:evenHBand="0" w:firstRowFirstColumn="0" w:firstRowLastColumn="0" w:lastRowFirstColumn="0" w:lastRowLastColumn="0"/>
            <w:tcW w:w="1620" w:type="dxa"/>
          </w:tcPr>
          <w:p w14:paraId="398E3ABD" w14:textId="77777777" w:rsidR="0085307E" w:rsidRPr="007909BF" w:rsidRDefault="0085307E" w:rsidP="008831CF">
            <w:pPr>
              <w:rPr>
                <w:b/>
              </w:rPr>
            </w:pPr>
            <w:r w:rsidRPr="007909BF">
              <w:rPr>
                <w:b/>
              </w:rPr>
              <w:t>What can be covered?</w:t>
            </w:r>
          </w:p>
        </w:tc>
        <w:tc>
          <w:tcPr>
            <w:tcW w:w="2430" w:type="dxa"/>
          </w:tcPr>
          <w:p w14:paraId="20702B05" w14:textId="1D9AE528" w:rsidR="0085307E" w:rsidRPr="001B6361"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P</w:t>
            </w:r>
            <w:r w:rsidR="0085307E" w:rsidRPr="001B6361">
              <w:t>ermanent or temporary structures, materials</w:t>
            </w:r>
            <w:r w:rsidR="00321FDF" w:rsidRPr="001B6361">
              <w:t>,</w:t>
            </w:r>
            <w:r w:rsidR="0085307E" w:rsidRPr="001B6361">
              <w:t xml:space="preserve"> and supplies</w:t>
            </w:r>
            <w:r w:rsidR="00E359DD">
              <w:t>.</w:t>
            </w:r>
          </w:p>
          <w:p w14:paraId="0A2F27CD" w14:textId="77665475" w:rsidR="0085307E" w:rsidRPr="001B6361"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T</w:t>
            </w:r>
            <w:r w:rsidR="0085307E" w:rsidRPr="001B6361">
              <w:t>emporary buildings, camp buildings, project buildings and all contents</w:t>
            </w:r>
            <w:r w:rsidR="00E359DD">
              <w:t>.</w:t>
            </w:r>
          </w:p>
          <w:p w14:paraId="4E1693CD" w14:textId="6256EC8D" w:rsidR="0085307E" w:rsidRPr="001B6361"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F</w:t>
            </w:r>
            <w:r w:rsidR="0085307E" w:rsidRPr="001B6361">
              <w:t>ormwork, false</w:t>
            </w:r>
            <w:r w:rsidR="0092626B">
              <w:noBreakHyphen/>
            </w:r>
            <w:r w:rsidR="0085307E" w:rsidRPr="001B6361">
              <w:t>work, scaffolding, access platforms, hoardings</w:t>
            </w:r>
            <w:r w:rsidR="00321FDF" w:rsidRPr="001B6361">
              <w:t>,</w:t>
            </w:r>
            <w:r w:rsidR="0085307E" w:rsidRPr="001B6361">
              <w:t xml:space="preserve"> and mouldings</w:t>
            </w:r>
            <w:r w:rsidR="00E359DD">
              <w:t>.</w:t>
            </w:r>
          </w:p>
          <w:p w14:paraId="19C21943" w14:textId="11DA887F" w:rsidR="0085307E" w:rsidRPr="00354677"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C</w:t>
            </w:r>
            <w:r w:rsidR="0085307E" w:rsidRPr="001B6361">
              <w:t>onsumables, drawings, documents</w:t>
            </w:r>
            <w:r w:rsidR="00321FDF" w:rsidRPr="001B6361">
              <w:t>,</w:t>
            </w:r>
            <w:r w:rsidR="0085307E" w:rsidRPr="001B6361">
              <w:t xml:space="preserve"> and electronic data.</w:t>
            </w:r>
          </w:p>
        </w:tc>
        <w:tc>
          <w:tcPr>
            <w:tcW w:w="2430" w:type="dxa"/>
          </w:tcPr>
          <w:p w14:paraId="464FDDD4" w14:textId="60C49CD0" w:rsidR="0085307E" w:rsidRPr="001B6361"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P</w:t>
            </w:r>
            <w:r w:rsidR="0085307E" w:rsidRPr="001B6361">
              <w:t>roject principal organisation</w:t>
            </w:r>
            <w:r w:rsidR="00E359DD">
              <w:t>.</w:t>
            </w:r>
          </w:p>
          <w:p w14:paraId="00FDFA97" w14:textId="29177E2A" w:rsidR="0085307E" w:rsidRPr="001B6361"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P</w:t>
            </w:r>
            <w:r w:rsidR="0085307E" w:rsidRPr="001B6361">
              <w:t>roject and construction managers</w:t>
            </w:r>
            <w:r w:rsidR="00E359DD">
              <w:t>.</w:t>
            </w:r>
          </w:p>
          <w:p w14:paraId="2A832DE7" w14:textId="117B4C69" w:rsidR="0085307E" w:rsidRPr="001B6361"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C</w:t>
            </w:r>
            <w:r w:rsidR="0085307E" w:rsidRPr="001B6361">
              <w:t>ontractors and subcontractors</w:t>
            </w:r>
            <w:r w:rsidR="00E359DD">
              <w:t>.</w:t>
            </w:r>
          </w:p>
          <w:p w14:paraId="4E4D3912" w14:textId="4477C2D0" w:rsidR="0085307E" w:rsidRPr="00354677"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A</w:t>
            </w:r>
            <w:r w:rsidR="0085307E" w:rsidRPr="001B6361">
              <w:t>ny other parties involved in operations of works by agreement.</w:t>
            </w:r>
          </w:p>
        </w:tc>
        <w:tc>
          <w:tcPr>
            <w:tcW w:w="2430" w:type="dxa"/>
          </w:tcPr>
          <w:p w14:paraId="039343E4" w14:textId="674F9726" w:rsidR="0085307E" w:rsidRPr="001B6361"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L</w:t>
            </w:r>
            <w:r w:rsidR="0085307E" w:rsidRPr="001B6361">
              <w:t xml:space="preserve">iability cover – damage and compensation for </w:t>
            </w:r>
            <w:r w:rsidR="00E316E1">
              <w:t>third</w:t>
            </w:r>
            <w:r w:rsidR="0085307E" w:rsidRPr="001B6361">
              <w:t xml:space="preserve"> party</w:t>
            </w:r>
            <w:r w:rsidR="00E359DD">
              <w:t>.</w:t>
            </w:r>
            <w:r w:rsidR="0085307E" w:rsidRPr="001B6361">
              <w:t xml:space="preserve"> </w:t>
            </w:r>
          </w:p>
          <w:p w14:paraId="43A0439E" w14:textId="068C7ADA" w:rsidR="0085307E" w:rsidRPr="001B6361"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L</w:t>
            </w:r>
            <w:r w:rsidR="0085307E" w:rsidRPr="001B6361">
              <w:t>egal defence cost and expenses</w:t>
            </w:r>
            <w:r w:rsidR="00E359DD">
              <w:t>.</w:t>
            </w:r>
          </w:p>
          <w:p w14:paraId="764ECA4E" w14:textId="67B258E1" w:rsidR="0085307E" w:rsidRPr="001B6361"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P</w:t>
            </w:r>
            <w:r w:rsidR="0085307E" w:rsidRPr="001B6361">
              <w:t>roperty damage and advertising injury sustained during the construction period</w:t>
            </w:r>
            <w:r w:rsidR="00E359DD">
              <w:t>.</w:t>
            </w:r>
          </w:p>
          <w:p w14:paraId="5F2D0CDA" w14:textId="0982E0C7" w:rsidR="0085307E" w:rsidRPr="00354677" w:rsidRDefault="007F6E64" w:rsidP="001C6FFC">
            <w:pPr>
              <w:pStyle w:val="Tablebullet"/>
              <w:cnfStyle w:val="000000000000" w:firstRow="0" w:lastRow="0" w:firstColumn="0" w:lastColumn="0" w:oddVBand="0" w:evenVBand="0" w:oddHBand="0" w:evenHBand="0" w:firstRowFirstColumn="0" w:firstRowLastColumn="0" w:lastRowFirstColumn="0" w:lastRowLastColumn="0"/>
            </w:pPr>
            <w:r>
              <w:t>D</w:t>
            </w:r>
            <w:r w:rsidR="00321FDF" w:rsidRPr="001B6361">
              <w:t>efect</w:t>
            </w:r>
            <w:r w:rsidR="0085307E" w:rsidRPr="001B6361">
              <w:t xml:space="preserve"> liability period</w:t>
            </w:r>
            <w:r w:rsidR="00E316E1">
              <w:t>.</w:t>
            </w:r>
          </w:p>
        </w:tc>
      </w:tr>
    </w:tbl>
    <w:p w14:paraId="783DF74B" w14:textId="77777777" w:rsidR="007E55DB" w:rsidRDefault="007E55DB" w:rsidP="00942296">
      <w:pPr>
        <w:spacing w:before="300"/>
      </w:pPr>
    </w:p>
    <w:p w14:paraId="03C99939" w14:textId="4E52FA3D" w:rsidR="00E41561" w:rsidRDefault="00E41561" w:rsidP="00942296">
      <w:pPr>
        <w:sectPr w:rsidR="00E41561" w:rsidSect="007E55DB">
          <w:type w:val="continuous"/>
          <w:pgSz w:w="11906" w:h="16838" w:code="9"/>
          <w:pgMar w:top="2160" w:right="1440" w:bottom="1987" w:left="1440" w:header="461" w:footer="576" w:gutter="0"/>
          <w:cols w:space="708"/>
          <w:docGrid w:linePitch="360"/>
        </w:sectPr>
      </w:pPr>
    </w:p>
    <w:p w14:paraId="23F8E9A6" w14:textId="6056DDDC" w:rsidR="00C8794A" w:rsidRDefault="00A33446" w:rsidP="007E6803">
      <w:pPr>
        <w:pStyle w:val="NormalIndent"/>
        <w:ind w:left="0"/>
        <w:jc w:val="center"/>
      </w:pPr>
      <w:r>
        <w:rPr>
          <w:noProof/>
        </w:rPr>
        <w:drawing>
          <wp:inline distT="0" distB="0" distL="0" distR="0" wp14:anchorId="40C6876A" wp14:editId="45EDC61E">
            <wp:extent cx="5065395" cy="4050030"/>
            <wp:effectExtent l="0" t="0" r="1905" b="7620"/>
            <wp:docPr id="1991889824" name="Picture 1991889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cstate="screen">
                      <a:alphaModFix amt="85000"/>
                      <a:extLst>
                        <a:ext uri="{28A0092B-C50C-407E-A947-70E740481C1C}">
                          <a14:useLocalDpi xmlns:a14="http://schemas.microsoft.com/office/drawing/2010/main" val="0"/>
                        </a:ext>
                      </a:extLst>
                    </a:blip>
                    <a:srcRect/>
                    <a:stretch>
                      <a:fillRect/>
                    </a:stretch>
                  </pic:blipFill>
                  <pic:spPr bwMode="auto">
                    <a:xfrm>
                      <a:off x="0" y="0"/>
                      <a:ext cx="5065395" cy="4050030"/>
                    </a:xfrm>
                    <a:prstGeom prst="rect">
                      <a:avLst/>
                    </a:prstGeom>
                    <a:noFill/>
                    <a:ln>
                      <a:noFill/>
                    </a:ln>
                  </pic:spPr>
                </pic:pic>
              </a:graphicData>
            </a:graphic>
          </wp:inline>
        </w:drawing>
      </w:r>
    </w:p>
    <w:p w14:paraId="7976BD52" w14:textId="6CB4AAB8" w:rsidR="009C0E0A" w:rsidRDefault="00A33446" w:rsidP="00942296">
      <w:pPr>
        <w:pStyle w:val="NormalIndent"/>
        <w:ind w:left="0"/>
        <w:jc w:val="center"/>
      </w:pPr>
      <w:r>
        <w:rPr>
          <w:b/>
          <w:bCs/>
        </w:rPr>
        <w:t>Controlled factory manufacturing conditions</w:t>
      </w:r>
      <w:r w:rsidR="00DD34BD">
        <w:t xml:space="preserve"> [Credit</w:t>
      </w:r>
      <w:r>
        <w:t xml:space="preserve"> </w:t>
      </w:r>
      <w:proofErr w:type="spellStart"/>
      <w:r>
        <w:t>Modscape</w:t>
      </w:r>
      <w:proofErr w:type="spellEnd"/>
      <w:r w:rsidR="00DD34BD">
        <w:t>]</w:t>
      </w:r>
    </w:p>
    <w:p w14:paraId="63B2416A" w14:textId="4F653A34" w:rsidR="009C0E0A" w:rsidRDefault="009C0E0A" w:rsidP="00942296">
      <w:pPr>
        <w:pStyle w:val="NormalIndent"/>
        <w:ind w:left="0"/>
        <w:sectPr w:rsidR="009C0E0A" w:rsidSect="00CC3932">
          <w:type w:val="continuous"/>
          <w:pgSz w:w="11906" w:h="16838" w:code="9"/>
          <w:pgMar w:top="2160" w:right="1440" w:bottom="1987" w:left="1440" w:header="461" w:footer="576" w:gutter="0"/>
          <w:cols w:space="708"/>
          <w:docGrid w:linePitch="360"/>
        </w:sectPr>
      </w:pPr>
    </w:p>
    <w:p w14:paraId="07236872" w14:textId="6136D993" w:rsidR="001460BD" w:rsidRPr="00EB37AF" w:rsidRDefault="001460BD" w:rsidP="00942296">
      <w:pPr>
        <w:pStyle w:val="Heading4"/>
        <w:spacing w:after="120"/>
      </w:pPr>
      <w:bookmarkStart w:id="302" w:name="_Toc106870227"/>
      <w:r>
        <w:lastRenderedPageBreak/>
        <w:t xml:space="preserve">Storage and </w:t>
      </w:r>
      <w:r w:rsidR="00354677">
        <w:t>protection</w:t>
      </w:r>
      <w:bookmarkEnd w:id="302"/>
    </w:p>
    <w:p w14:paraId="56E704B3" w14:textId="77777777" w:rsidR="00942296" w:rsidRDefault="00942296" w:rsidP="001460BD">
      <w:pPr>
        <w:sectPr w:rsidR="00942296" w:rsidSect="006F5A67">
          <w:type w:val="continuous"/>
          <w:pgSz w:w="11906" w:h="16838" w:code="9"/>
          <w:pgMar w:top="2160" w:right="1440" w:bottom="1987" w:left="1440" w:header="461" w:footer="576" w:gutter="0"/>
          <w:cols w:num="2" w:space="566"/>
          <w:docGrid w:linePitch="360"/>
        </w:sectPr>
      </w:pPr>
    </w:p>
    <w:p w14:paraId="63995430" w14:textId="4B0E5D0B" w:rsidR="00DD34BD" w:rsidRDefault="001460BD" w:rsidP="001460BD">
      <w:r>
        <w:t xml:space="preserve">OSC components must be allocated appropriate storage space, security from tampering and theft, protection from the </w:t>
      </w:r>
      <w:r w:rsidR="00C1192D">
        <w:t>elements and vermin</w:t>
      </w:r>
      <w:r>
        <w:t xml:space="preserve"> and other damage such as accidental impact and controls off</w:t>
      </w:r>
      <w:r w:rsidR="007F6E64">
        <w:t>site</w:t>
      </w:r>
      <w:r>
        <w:t xml:space="preserve"> and onsite. </w:t>
      </w:r>
    </w:p>
    <w:p w14:paraId="746A9190" w14:textId="3D486035" w:rsidR="001460BD" w:rsidRDefault="001460BD" w:rsidP="001460BD">
      <w:r>
        <w:t xml:space="preserve">When designing storage, factors to </w:t>
      </w:r>
      <w:r w:rsidR="007F6E64">
        <w:t>consider</w:t>
      </w:r>
      <w:r>
        <w:t xml:space="preserve"> should include:</w:t>
      </w:r>
    </w:p>
    <w:p w14:paraId="375F2B56" w14:textId="4666A98F" w:rsidR="001460BD" w:rsidRPr="007D75B2" w:rsidRDefault="005E6F8E" w:rsidP="001460BD">
      <w:pPr>
        <w:pStyle w:val="Bullet1"/>
        <w:spacing w:line="259" w:lineRule="auto"/>
        <w:ind w:left="357" w:hanging="357"/>
        <w:contextualSpacing w:val="0"/>
      </w:pPr>
      <w:r w:rsidRPr="00DD34BD">
        <w:rPr>
          <w:b/>
          <w:bCs/>
        </w:rPr>
        <w:t xml:space="preserve">physical </w:t>
      </w:r>
      <w:r w:rsidR="001460BD" w:rsidRPr="00DD34BD">
        <w:rPr>
          <w:b/>
          <w:bCs/>
        </w:rPr>
        <w:t>properties</w:t>
      </w:r>
      <w:r w:rsidR="001460BD" w:rsidRPr="007D75B2">
        <w:t>, including dimensions, geometry, construction</w:t>
      </w:r>
      <w:r w:rsidR="001460BD">
        <w:t xml:space="preserve"> materials</w:t>
      </w:r>
      <w:r w:rsidR="001460BD" w:rsidRPr="007D75B2">
        <w:t xml:space="preserve"> and mass </w:t>
      </w:r>
    </w:p>
    <w:p w14:paraId="590E5CFB" w14:textId="3347BB1D" w:rsidR="001460BD" w:rsidRPr="007D75B2" w:rsidRDefault="005E6F8E" w:rsidP="001460BD">
      <w:pPr>
        <w:pStyle w:val="Bullet1"/>
        <w:spacing w:line="259" w:lineRule="auto"/>
        <w:ind w:left="357" w:hanging="357"/>
        <w:contextualSpacing w:val="0"/>
      </w:pPr>
      <w:r w:rsidRPr="00DD34BD">
        <w:rPr>
          <w:b/>
          <w:bCs/>
        </w:rPr>
        <w:t xml:space="preserve">logistics </w:t>
      </w:r>
      <w:r w:rsidR="001460BD" w:rsidRPr="00DD34BD">
        <w:rPr>
          <w:b/>
          <w:bCs/>
        </w:rPr>
        <w:t xml:space="preserve">and </w:t>
      </w:r>
      <w:r w:rsidR="003670E0" w:rsidRPr="00DD34BD">
        <w:rPr>
          <w:b/>
          <w:bCs/>
        </w:rPr>
        <w:t>placement</w:t>
      </w:r>
      <w:r w:rsidR="001460BD">
        <w:t>, including</w:t>
      </w:r>
      <w:r w:rsidR="001460BD" w:rsidRPr="007D75B2">
        <w:t xml:space="preserve"> mode of transport and delivery, loading, and unloading cranage and hoisting</w:t>
      </w:r>
    </w:p>
    <w:p w14:paraId="1711E1C0" w14:textId="097CCF21" w:rsidR="001460BD" w:rsidRPr="007D75B2" w:rsidRDefault="005E6F8E" w:rsidP="001460BD">
      <w:pPr>
        <w:pStyle w:val="Bullet1"/>
        <w:spacing w:line="259" w:lineRule="auto"/>
        <w:ind w:left="357" w:hanging="357"/>
        <w:contextualSpacing w:val="0"/>
      </w:pPr>
      <w:r w:rsidRPr="00DD34BD">
        <w:rPr>
          <w:b/>
          <w:bCs/>
        </w:rPr>
        <w:t xml:space="preserve">security </w:t>
      </w:r>
      <w:r w:rsidR="001460BD" w:rsidRPr="00DD34BD">
        <w:rPr>
          <w:b/>
          <w:bCs/>
        </w:rPr>
        <w:t xml:space="preserve">and </w:t>
      </w:r>
      <w:r w:rsidRPr="00DD34BD">
        <w:rPr>
          <w:b/>
          <w:bCs/>
        </w:rPr>
        <w:t>control</w:t>
      </w:r>
      <w:r w:rsidR="001460BD" w:rsidRPr="007D75B2">
        <w:t>, including systems for access control, checking quality and quantity at delivery and stock management</w:t>
      </w:r>
    </w:p>
    <w:p w14:paraId="240E510D" w14:textId="3F434640" w:rsidR="001460BD" w:rsidRPr="007D75B2" w:rsidRDefault="005E6F8E" w:rsidP="005E6F8E">
      <w:pPr>
        <w:pStyle w:val="Bullet1"/>
        <w:spacing w:line="259" w:lineRule="auto"/>
        <w:ind w:left="357" w:right="-90" w:hanging="357"/>
        <w:contextualSpacing w:val="0"/>
      </w:pPr>
      <w:r w:rsidRPr="00DD34BD">
        <w:rPr>
          <w:b/>
          <w:bCs/>
        </w:rPr>
        <w:t xml:space="preserve">shelter </w:t>
      </w:r>
      <w:r w:rsidR="001460BD" w:rsidRPr="00DD34BD">
        <w:rPr>
          <w:b/>
          <w:bCs/>
        </w:rPr>
        <w:t xml:space="preserve">and </w:t>
      </w:r>
      <w:r w:rsidR="003670E0" w:rsidRPr="00DD34BD">
        <w:rPr>
          <w:b/>
          <w:bCs/>
        </w:rPr>
        <w:t>protection</w:t>
      </w:r>
      <w:r w:rsidR="00606C2C">
        <w:t>, as</w:t>
      </w:r>
      <w:r w:rsidR="001460BD" w:rsidRPr="007D75B2">
        <w:t xml:space="preserve"> OSC components may come complete with</w:t>
      </w:r>
      <w:r>
        <w:rPr>
          <w:rFonts w:ascii="Calibri" w:hAnsi="Calibri"/>
        </w:rPr>
        <w:t xml:space="preserve"> </w:t>
      </w:r>
      <w:r w:rsidR="001460BD" w:rsidRPr="007D75B2">
        <w:t>paint, windows, and facades pre</w:t>
      </w:r>
      <w:r w:rsidR="0092626B">
        <w:noBreakHyphen/>
      </w:r>
      <w:r w:rsidR="001460BD" w:rsidRPr="007D75B2">
        <w:t xml:space="preserve">installed that are more susceptible to damage such as breakage and scratches. </w:t>
      </w:r>
      <w:r w:rsidR="00606C2C">
        <w:t>Construction</w:t>
      </w:r>
      <w:r w:rsidR="00853783">
        <w:t xml:space="preserve"> </w:t>
      </w:r>
      <w:r w:rsidR="00606C2C">
        <w:t>materials</w:t>
      </w:r>
      <w:r w:rsidR="001460BD" w:rsidRPr="007D75B2">
        <w:t xml:space="preserve"> may require protection from the elements, </w:t>
      </w:r>
      <w:r w:rsidR="00606C2C">
        <w:t>given that</w:t>
      </w:r>
      <w:r w:rsidR="00606C2C" w:rsidRPr="007D75B2">
        <w:t xml:space="preserve"> </w:t>
      </w:r>
      <w:r w:rsidR="001460BD" w:rsidRPr="007D75B2">
        <w:t>timber swells, metal components rust from moisture and plastics can warp from</w:t>
      </w:r>
      <w:r>
        <w:rPr>
          <w:rFonts w:ascii="Calibri" w:hAnsi="Calibri"/>
        </w:rPr>
        <w:t xml:space="preserve"> </w:t>
      </w:r>
      <w:r w:rsidR="001460BD" w:rsidRPr="007D75B2">
        <w:t>heat</w:t>
      </w:r>
    </w:p>
    <w:p w14:paraId="54483271" w14:textId="3CC54BBD" w:rsidR="001460BD" w:rsidRPr="007D75B2" w:rsidRDefault="005E6F8E" w:rsidP="001460BD">
      <w:pPr>
        <w:pStyle w:val="Bullet1"/>
        <w:spacing w:line="259" w:lineRule="auto"/>
        <w:ind w:left="357" w:hanging="357"/>
        <w:contextualSpacing w:val="0"/>
      </w:pPr>
      <w:r w:rsidRPr="00DD34BD">
        <w:rPr>
          <w:b/>
          <w:bCs/>
        </w:rPr>
        <w:t>efficiencies</w:t>
      </w:r>
      <w:r w:rsidR="00606C2C">
        <w:t>, particularly</w:t>
      </w:r>
      <w:r w:rsidR="00853783">
        <w:t xml:space="preserve"> </w:t>
      </w:r>
      <w:r w:rsidR="001460BD" w:rsidRPr="007D75B2">
        <w:t>the opportunit</w:t>
      </w:r>
      <w:r w:rsidR="00606C2C">
        <w:t>y</w:t>
      </w:r>
      <w:r w:rsidR="001460BD" w:rsidRPr="007D75B2">
        <w:t xml:space="preserve"> for </w:t>
      </w:r>
      <w:r w:rsidR="00925C3F">
        <w:t>improved</w:t>
      </w:r>
      <w:r w:rsidR="001460BD" w:rsidRPr="007D75B2">
        <w:t xml:space="preserve"> stacking and handling of OSC components </w:t>
      </w:r>
      <w:r w:rsidR="00606C2C">
        <w:t>to</w:t>
      </w:r>
      <w:r w:rsidR="00606C2C" w:rsidRPr="007D75B2">
        <w:t xml:space="preserve"> </w:t>
      </w:r>
      <w:r w:rsidR="001460BD" w:rsidRPr="007D75B2">
        <w:t>save cost and time</w:t>
      </w:r>
    </w:p>
    <w:p w14:paraId="17B3CA15" w14:textId="6BB5A9DE" w:rsidR="00BF66F8" w:rsidRDefault="005E6F8E" w:rsidP="00DD34BD">
      <w:pPr>
        <w:pStyle w:val="Bullet1"/>
        <w:spacing w:line="259" w:lineRule="auto"/>
        <w:ind w:left="357" w:hanging="357"/>
        <w:contextualSpacing w:val="0"/>
        <w:sectPr w:rsidR="00BF66F8" w:rsidSect="006F5A67">
          <w:type w:val="continuous"/>
          <w:pgSz w:w="11906" w:h="16838" w:code="9"/>
          <w:pgMar w:top="2160" w:right="1440" w:bottom="1987" w:left="1440" w:header="461" w:footer="576" w:gutter="0"/>
          <w:cols w:num="2" w:space="566"/>
          <w:docGrid w:linePitch="360"/>
        </w:sectPr>
      </w:pPr>
      <w:r w:rsidRPr="00DD34BD">
        <w:rPr>
          <w:b/>
          <w:bCs/>
        </w:rPr>
        <w:t>schedul</w:t>
      </w:r>
      <w:r w:rsidR="00606C2C" w:rsidRPr="00DD34BD">
        <w:rPr>
          <w:b/>
          <w:bCs/>
        </w:rPr>
        <w:t>ing</w:t>
      </w:r>
      <w:r w:rsidR="00606C2C">
        <w:t>, to</w:t>
      </w:r>
      <w:r w:rsidR="003B6E7F">
        <w:t xml:space="preserve"> better</w:t>
      </w:r>
      <w:r w:rsidR="001460BD" w:rsidRPr="007D75B2">
        <w:t xml:space="preserve"> </w:t>
      </w:r>
      <w:r w:rsidR="003B6E7F">
        <w:t>u</w:t>
      </w:r>
      <w:r w:rsidR="001460BD" w:rsidRPr="007D75B2">
        <w:t>nderstand</w:t>
      </w:r>
      <w:r w:rsidR="00853783">
        <w:t xml:space="preserve"> </w:t>
      </w:r>
      <w:r w:rsidR="001460BD" w:rsidRPr="007D75B2">
        <w:t>when the components are to be delivered, whether the storage space is temporary and what risks exist if there are on</w:t>
      </w:r>
      <w:r w:rsidR="00B35DCA">
        <w:t>site</w:t>
      </w:r>
      <w:r w:rsidR="001460BD" w:rsidRPr="007D75B2">
        <w:t xml:space="preserve"> and offsite delays</w:t>
      </w:r>
      <w:bookmarkStart w:id="303" w:name="Program2"/>
      <w:bookmarkEnd w:id="303"/>
      <w:r w:rsidR="00B35DCA">
        <w:t>.</w:t>
      </w:r>
    </w:p>
    <w:p w14:paraId="3C202257" w14:textId="77777777" w:rsidR="00CB2610" w:rsidRDefault="00CB2610" w:rsidP="00CB2610">
      <w:pPr>
        <w:pStyle w:val="Bullet1"/>
        <w:keepNext/>
        <w:numPr>
          <w:ilvl w:val="0"/>
          <w:numId w:val="0"/>
        </w:numPr>
        <w:spacing w:after="160" w:line="259" w:lineRule="auto"/>
        <w:ind w:left="360" w:hanging="360"/>
        <w:contextualSpacing w:val="0"/>
      </w:pPr>
    </w:p>
    <w:p w14:paraId="7BBC7773" w14:textId="516ADCE7" w:rsidR="00CB2610" w:rsidRDefault="00CB2610" w:rsidP="00CB2610">
      <w:pPr>
        <w:pStyle w:val="Bullet1"/>
        <w:keepNext/>
        <w:numPr>
          <w:ilvl w:val="0"/>
          <w:numId w:val="0"/>
        </w:numPr>
        <w:spacing w:after="160" w:line="259" w:lineRule="auto"/>
        <w:ind w:left="360" w:hanging="360"/>
        <w:contextualSpacing w:val="0"/>
        <w:sectPr w:rsidR="00CB2610" w:rsidSect="006F5A67">
          <w:type w:val="continuous"/>
          <w:pgSz w:w="11906" w:h="16838" w:code="9"/>
          <w:pgMar w:top="2160" w:right="1440" w:bottom="1987" w:left="1440" w:header="461" w:footer="576" w:gutter="0"/>
          <w:cols w:num="2" w:space="566"/>
          <w:docGrid w:linePitch="360"/>
        </w:sectPr>
      </w:pPr>
    </w:p>
    <w:p w14:paraId="44B05216" w14:textId="77777777" w:rsidR="00BF66F8" w:rsidRDefault="00BF66F8" w:rsidP="00BF66F8">
      <w:pPr>
        <w:keepNext/>
        <w:jc w:val="center"/>
      </w:pPr>
      <w:r>
        <w:rPr>
          <w:noProof/>
        </w:rPr>
        <w:drawing>
          <wp:inline distT="0" distB="0" distL="0" distR="0" wp14:anchorId="2F29EFC2" wp14:editId="255334DF">
            <wp:extent cx="4221126" cy="2658140"/>
            <wp:effectExtent l="0" t="0" r="8255" b="8890"/>
            <wp:docPr id="116" name="Picture 116"/>
            <wp:cNvGraphicFramePr/>
            <a:graphic xmlns:a="http://schemas.openxmlformats.org/drawingml/2006/main">
              <a:graphicData uri="http://schemas.openxmlformats.org/drawingml/2006/picture">
                <pic:pic xmlns:pic="http://schemas.openxmlformats.org/drawingml/2006/picture">
                  <pic:nvPicPr>
                    <pic:cNvPr id="1991889847" name="Picture 1991889847"/>
                    <pic:cNvPicPr/>
                  </pic:nvPicPr>
                  <pic:blipFill>
                    <a:blip r:embed="rId137" cstate="print">
                      <a:alphaModFix amt="85000"/>
                      <a:extLst>
                        <a:ext uri="{28A0092B-C50C-407E-A947-70E740481C1C}">
                          <a14:useLocalDpi xmlns:a14="http://schemas.microsoft.com/office/drawing/2010/main" val="0"/>
                        </a:ext>
                      </a:extLst>
                    </a:blip>
                    <a:srcRect/>
                    <a:stretch>
                      <a:fillRect/>
                    </a:stretch>
                  </pic:blipFill>
                  <pic:spPr bwMode="auto">
                    <a:xfrm>
                      <a:off x="0" y="0"/>
                      <a:ext cx="4264924" cy="2685721"/>
                    </a:xfrm>
                    <a:prstGeom prst="rect">
                      <a:avLst/>
                    </a:prstGeom>
                    <a:noFill/>
                    <a:ln>
                      <a:noFill/>
                    </a:ln>
                  </pic:spPr>
                </pic:pic>
              </a:graphicData>
            </a:graphic>
          </wp:inline>
        </w:drawing>
      </w:r>
    </w:p>
    <w:p w14:paraId="46A0358E" w14:textId="58C0FDE5" w:rsidR="00BF66F8" w:rsidRDefault="00BF66F8" w:rsidP="00942296">
      <w:pPr>
        <w:pStyle w:val="Caption"/>
        <w:jc w:val="center"/>
        <w:rPr>
          <w:b w:val="0"/>
          <w:bCs w:val="0"/>
        </w:rPr>
      </w:pPr>
      <w:r>
        <w:t xml:space="preserve">Preparation of modules for storage </w:t>
      </w:r>
      <w:r w:rsidR="00DD34BD" w:rsidRPr="00DD34BD">
        <w:rPr>
          <w:b w:val="0"/>
          <w:bCs w:val="0"/>
        </w:rPr>
        <w:t>[Credit Community Safety Building Authority</w:t>
      </w:r>
      <w:bookmarkStart w:id="304" w:name="Structural3"/>
      <w:bookmarkStart w:id="305" w:name="_Toc81557495"/>
      <w:bookmarkStart w:id="306" w:name="_Toc81990225"/>
      <w:bookmarkStart w:id="307" w:name="_Toc82001900"/>
      <w:bookmarkStart w:id="308" w:name="_Toc82100666"/>
      <w:bookmarkStart w:id="309" w:name="_Toc82171705"/>
      <w:bookmarkStart w:id="310" w:name="_Toc82441430"/>
      <w:bookmarkStart w:id="311" w:name="_Toc84262677"/>
      <w:bookmarkStart w:id="312" w:name="_Toc85472231"/>
      <w:bookmarkStart w:id="313" w:name="_Toc86399173"/>
      <w:bookmarkStart w:id="314" w:name="_Toc88743240"/>
      <w:bookmarkStart w:id="315" w:name="_Toc88756651"/>
      <w:bookmarkStart w:id="316" w:name="_Toc88756818"/>
      <w:bookmarkEnd w:id="304"/>
      <w:r w:rsidR="00DD34BD">
        <w:rPr>
          <w:b w:val="0"/>
          <w:bCs w:val="0"/>
        </w:rPr>
        <w:t>]</w:t>
      </w:r>
    </w:p>
    <w:p w14:paraId="06F01783" w14:textId="77777777" w:rsidR="00DD34BD" w:rsidRPr="00DD34BD" w:rsidRDefault="00DD34BD" w:rsidP="00DD34BD"/>
    <w:bookmarkEnd w:id="278"/>
    <w:p w14:paraId="3DDA3448" w14:textId="6043C634" w:rsidR="00BF66F8" w:rsidRDefault="00BF66F8" w:rsidP="00DD34BD">
      <w:pPr>
        <w:pStyle w:val="Bullet1"/>
        <w:numPr>
          <w:ilvl w:val="0"/>
          <w:numId w:val="0"/>
        </w:numPr>
        <w:spacing w:line="259" w:lineRule="auto"/>
        <w:contextualSpacing w:val="0"/>
        <w:sectPr w:rsidR="00BF66F8" w:rsidSect="00BF66F8">
          <w:type w:val="continuous"/>
          <w:pgSz w:w="11906" w:h="16838" w:code="9"/>
          <w:pgMar w:top="2160" w:right="1440" w:bottom="1987" w:left="1440" w:header="461" w:footer="576" w:gutter="0"/>
          <w:cols w:space="566"/>
          <w:docGrid w:linePitch="360"/>
        </w:sectPr>
      </w:pPr>
    </w:p>
    <w:p w14:paraId="40A61CDF" w14:textId="66029141" w:rsidR="0085307E" w:rsidRPr="00EB37AF" w:rsidRDefault="51BCFCF0" w:rsidP="00BF66F8">
      <w:pPr>
        <w:pStyle w:val="Heading2numbered"/>
      </w:pPr>
      <w:bookmarkStart w:id="317" w:name="_Toc106283134"/>
      <w:bookmarkStart w:id="318" w:name="_Toc106791999"/>
      <w:bookmarkStart w:id="319" w:name="_Toc106802877"/>
      <w:bookmarkStart w:id="320" w:name="_Toc106969033"/>
      <w:bookmarkStart w:id="321" w:name="_Toc106974014"/>
      <w:bookmarkStart w:id="322" w:name="Part4Construction"/>
      <w:r>
        <w:lastRenderedPageBreak/>
        <w:t>Construction</w:t>
      </w:r>
      <w:bookmarkEnd w:id="305"/>
      <w:bookmarkEnd w:id="306"/>
      <w:bookmarkEnd w:id="307"/>
      <w:bookmarkEnd w:id="308"/>
      <w:bookmarkEnd w:id="309"/>
      <w:bookmarkEnd w:id="310"/>
      <w:bookmarkEnd w:id="311"/>
      <w:bookmarkEnd w:id="312"/>
      <w:bookmarkEnd w:id="313"/>
      <w:bookmarkEnd w:id="314"/>
      <w:bookmarkEnd w:id="315"/>
      <w:bookmarkEnd w:id="316"/>
      <w:bookmarkEnd w:id="317"/>
      <w:r w:rsidR="00A622F3">
        <w:t xml:space="preserve"> </w:t>
      </w:r>
      <w:r w:rsidR="00952335">
        <w:t>management</w:t>
      </w:r>
      <w:bookmarkEnd w:id="318"/>
      <w:bookmarkEnd w:id="319"/>
      <w:bookmarkEnd w:id="320"/>
      <w:bookmarkEnd w:id="321"/>
    </w:p>
    <w:p w14:paraId="132D1180" w14:textId="11E1ADAB" w:rsidR="0085307E" w:rsidRPr="00DD34BD" w:rsidRDefault="00DD34BD" w:rsidP="00DD34BD">
      <w:pPr>
        <w:pStyle w:val="Listnum"/>
        <w:numPr>
          <w:ilvl w:val="0"/>
          <w:numId w:val="0"/>
        </w:numPr>
        <w:rPr>
          <w:b/>
          <w:bCs/>
        </w:rPr>
      </w:pPr>
      <w:r w:rsidRPr="00DD34BD">
        <w:rPr>
          <w:b/>
          <w:bCs/>
        </w:rPr>
        <w:t xml:space="preserve">This section focuses on key </w:t>
      </w:r>
      <w:r>
        <w:rPr>
          <w:b/>
          <w:bCs/>
        </w:rPr>
        <w:t>construction</w:t>
      </w:r>
      <w:r w:rsidRPr="00DD34BD">
        <w:rPr>
          <w:b/>
          <w:bCs/>
        </w:rPr>
        <w:t xml:space="preserve"> considerations when delivering projects with OSC </w:t>
      </w:r>
      <w:r>
        <w:rPr>
          <w:b/>
          <w:bCs/>
        </w:rPr>
        <w:t>components</w:t>
      </w:r>
      <w:r w:rsidRPr="00DD34BD">
        <w:rPr>
          <w:b/>
          <w:bCs/>
        </w:rPr>
        <w:t xml:space="preserve">. </w:t>
      </w:r>
    </w:p>
    <w:p w14:paraId="1E95B626" w14:textId="5927B274" w:rsidR="00173F3E" w:rsidRPr="00173F3E" w:rsidRDefault="00173F3E" w:rsidP="00CF1880">
      <w:pPr>
        <w:pStyle w:val="Heading3"/>
        <w:sectPr w:rsidR="00173F3E" w:rsidRPr="00173F3E" w:rsidSect="00173F3E">
          <w:type w:val="continuous"/>
          <w:pgSz w:w="11906" w:h="16838" w:code="9"/>
          <w:pgMar w:top="2160" w:right="1440" w:bottom="1987" w:left="1440" w:header="461" w:footer="576" w:gutter="0"/>
          <w:cols w:space="566"/>
          <w:docGrid w:linePitch="360"/>
        </w:sectPr>
      </w:pPr>
    </w:p>
    <w:p w14:paraId="32FA0B8E" w14:textId="72A0D198" w:rsidR="0085307E" w:rsidRPr="00EB37AF" w:rsidRDefault="008E0EAF" w:rsidP="00CF1880">
      <w:pPr>
        <w:pStyle w:val="Heading3"/>
      </w:pPr>
      <w:bookmarkStart w:id="323" w:name="_Toc106802878"/>
      <w:bookmarkStart w:id="324" w:name="_Toc106969034"/>
      <w:r>
        <w:t>Structure and function</w:t>
      </w:r>
      <w:bookmarkEnd w:id="323"/>
      <w:bookmarkEnd w:id="324"/>
    </w:p>
    <w:p w14:paraId="2538CA4E" w14:textId="30FC880C" w:rsidR="008C1AB0" w:rsidRPr="00EB37AF" w:rsidRDefault="008C1AB0" w:rsidP="00F104F7">
      <w:pPr>
        <w:pStyle w:val="Heading4"/>
        <w:spacing w:after="120"/>
      </w:pPr>
      <w:r>
        <w:t>Logistics</w:t>
      </w:r>
    </w:p>
    <w:p w14:paraId="1B41D8AC" w14:textId="77777777" w:rsidR="00F104F7" w:rsidRDefault="00F104F7" w:rsidP="0085307E">
      <w:pPr>
        <w:sectPr w:rsidR="00F104F7" w:rsidSect="00A33446">
          <w:type w:val="continuous"/>
          <w:pgSz w:w="11906" w:h="16838" w:code="9"/>
          <w:pgMar w:top="2160" w:right="1440" w:bottom="1987" w:left="1440" w:header="461" w:footer="576" w:gutter="0"/>
          <w:cols w:num="2" w:space="708"/>
          <w:docGrid w:linePitch="360"/>
        </w:sectPr>
      </w:pPr>
    </w:p>
    <w:p w14:paraId="3D9A1A35" w14:textId="0C241047" w:rsidR="0085307E" w:rsidRDefault="0085307E" w:rsidP="0085307E">
      <w:r w:rsidRPr="00D27FAA">
        <w:t xml:space="preserve">As with all industrialised supply chains, logistics </w:t>
      </w:r>
      <w:r w:rsidR="00C13A7D">
        <w:t>is</w:t>
      </w:r>
      <w:r w:rsidR="00C13A7D" w:rsidRPr="00D27FAA">
        <w:t xml:space="preserve"> </w:t>
      </w:r>
      <w:r w:rsidRPr="00D27FAA">
        <w:t>central to OSC</w:t>
      </w:r>
      <w:r w:rsidR="00B35DCA">
        <w:t>. I</w:t>
      </w:r>
      <w:r w:rsidR="00DD34BD">
        <w:t>t is the largest single consideration for construction management</w:t>
      </w:r>
      <w:r w:rsidRPr="00D27FAA">
        <w:t xml:space="preserve">. With proper planning, OSC logistics can be </w:t>
      </w:r>
      <w:r w:rsidR="00C04F25">
        <w:t>‘</w:t>
      </w:r>
      <w:r w:rsidRPr="00D27FAA">
        <w:t>just</w:t>
      </w:r>
      <w:r w:rsidR="0092626B">
        <w:noBreakHyphen/>
      </w:r>
      <w:r w:rsidRPr="00D27FAA">
        <w:t>in</w:t>
      </w:r>
      <w:r w:rsidR="00645D32">
        <w:t>-</w:t>
      </w:r>
      <w:r w:rsidRPr="00D27FAA">
        <w:t>time</w:t>
      </w:r>
      <w:r w:rsidR="00C04F25">
        <w:t>’</w:t>
      </w:r>
      <w:r w:rsidRPr="00D27FAA">
        <w:t xml:space="preserve">, significantly reducing storage requirements and time spent waiting for materials. </w:t>
      </w:r>
    </w:p>
    <w:p w14:paraId="1C849DF2" w14:textId="1DF2A8EF" w:rsidR="008C1AB0" w:rsidRDefault="0085307E" w:rsidP="0085307E">
      <w:r>
        <w:t>As with standard manufactured products, logistics requirements and considerations include inventory management, understanding of the schedule</w:t>
      </w:r>
      <w:r w:rsidR="009A290F">
        <w:t xml:space="preserve"> or </w:t>
      </w:r>
      <w:r>
        <w:t xml:space="preserve">time limitations and transport risks. </w:t>
      </w:r>
    </w:p>
    <w:p w14:paraId="5BEC3201" w14:textId="371E827B" w:rsidR="0085307E" w:rsidRPr="009C334A" w:rsidRDefault="0085307E" w:rsidP="0085307E">
      <w:r w:rsidRPr="00D27FAA">
        <w:t xml:space="preserve">Logistics can be supported by mobile technologies such as handheld devices to scan and track components and software solutions to automate bills of materials and synchronise loading, </w:t>
      </w:r>
      <w:proofErr w:type="gramStart"/>
      <w:r w:rsidRPr="00D27FAA">
        <w:t>transport</w:t>
      </w:r>
      <w:proofErr w:type="gramEnd"/>
      <w:r w:rsidRPr="00D27FAA">
        <w:t xml:space="preserve"> and onsite receipt.</w:t>
      </w:r>
    </w:p>
    <w:p w14:paraId="379E04E6" w14:textId="7488ACFA" w:rsidR="0085307E" w:rsidRDefault="0085307E" w:rsidP="0085307E">
      <w:r>
        <w:t>The</w:t>
      </w:r>
      <w:r w:rsidR="001C3344">
        <w:t xml:space="preserve"> </w:t>
      </w:r>
      <w:r w:rsidR="00C57A86">
        <w:t xml:space="preserve">responsibilities </w:t>
      </w:r>
      <w:r>
        <w:t xml:space="preserve">of a logistics manager </w:t>
      </w:r>
      <w:r w:rsidR="00C57A86">
        <w:t>can include</w:t>
      </w:r>
      <w:r>
        <w:t>:</w:t>
      </w:r>
    </w:p>
    <w:p w14:paraId="442ECF0F" w14:textId="7748CABA" w:rsidR="0085307E" w:rsidRDefault="005E6F8E" w:rsidP="0085307E">
      <w:pPr>
        <w:pStyle w:val="Bullet1"/>
        <w:spacing w:line="259" w:lineRule="auto"/>
        <w:ind w:left="357" w:hanging="357"/>
        <w:contextualSpacing w:val="0"/>
      </w:pPr>
      <w:r>
        <w:t>monitor</w:t>
      </w:r>
      <w:r w:rsidR="00C57A86">
        <w:t>ing</w:t>
      </w:r>
      <w:r>
        <w:t xml:space="preserve"> </w:t>
      </w:r>
      <w:r w:rsidR="0085307E">
        <w:t>offsite production to ensure orders are set to be completed on time and in full</w:t>
      </w:r>
    </w:p>
    <w:p w14:paraId="7C1F302E" w14:textId="79738E01" w:rsidR="00A33446" w:rsidRDefault="00A33446" w:rsidP="00A33446">
      <w:pPr>
        <w:pStyle w:val="Bullet1"/>
        <w:spacing w:line="259" w:lineRule="auto"/>
        <w:ind w:left="357" w:hanging="357"/>
        <w:contextualSpacing w:val="0"/>
      </w:pPr>
      <w:r>
        <w:t>planning loading sequences</w:t>
      </w:r>
    </w:p>
    <w:p w14:paraId="53885AFB" w14:textId="66C5801D" w:rsidR="00A33446" w:rsidRDefault="00A33446" w:rsidP="00A33446">
      <w:pPr>
        <w:pStyle w:val="Bullet1"/>
        <w:spacing w:line="259" w:lineRule="auto"/>
        <w:ind w:left="357" w:hanging="357"/>
        <w:contextualSpacing w:val="0"/>
      </w:pPr>
      <w:r>
        <w:t>planning storage location and sequences</w:t>
      </w:r>
    </w:p>
    <w:p w14:paraId="31173C35" w14:textId="0C43F8E2" w:rsidR="00A33446" w:rsidRDefault="00A33446" w:rsidP="00A33446">
      <w:pPr>
        <w:pStyle w:val="Bullet1"/>
        <w:spacing w:line="259" w:lineRule="auto"/>
        <w:ind w:left="357" w:hanging="357"/>
        <w:contextualSpacing w:val="0"/>
      </w:pPr>
      <w:r>
        <w:t xml:space="preserve">developing contingency plans for wet weather, industrial </w:t>
      </w:r>
      <w:proofErr w:type="gramStart"/>
      <w:r>
        <w:t>action</w:t>
      </w:r>
      <w:proofErr w:type="gramEnd"/>
      <w:r w:rsidR="00B35DCA">
        <w:t xml:space="preserve"> and</w:t>
      </w:r>
      <w:r>
        <w:t xml:space="preserve"> delay</w:t>
      </w:r>
    </w:p>
    <w:p w14:paraId="52CA54AE" w14:textId="3A8B5C16" w:rsidR="0085307E" w:rsidRDefault="0085307E" w:rsidP="0085307E">
      <w:pPr>
        <w:pStyle w:val="Bullet1"/>
        <w:spacing w:line="259" w:lineRule="auto"/>
        <w:ind w:left="357" w:hanging="357"/>
        <w:contextualSpacing w:val="0"/>
      </w:pPr>
      <w:r>
        <w:t>ensur</w:t>
      </w:r>
      <w:r w:rsidR="00C57A86">
        <w:t>ing</w:t>
      </w:r>
      <w:r w:rsidR="001C3344">
        <w:t xml:space="preserve"> </w:t>
      </w:r>
      <w:r>
        <w:t xml:space="preserve">OSC components </w:t>
      </w:r>
      <w:r w:rsidR="00C57A86">
        <w:t xml:space="preserve">meet </w:t>
      </w:r>
      <w:r>
        <w:t>quality requirements</w:t>
      </w:r>
      <w:r w:rsidR="00C57A86">
        <w:t xml:space="preserve">, are </w:t>
      </w:r>
      <w:r>
        <w:t xml:space="preserve">constructed of </w:t>
      </w:r>
      <w:r w:rsidR="00C57A86">
        <w:t xml:space="preserve">the </w:t>
      </w:r>
      <w:r>
        <w:t>correct materials</w:t>
      </w:r>
      <w:r w:rsidR="00C57A86">
        <w:t>, and</w:t>
      </w:r>
      <w:r>
        <w:t xml:space="preserve"> are supplied in the right order, in proper amounts at the scheduled time</w:t>
      </w:r>
    </w:p>
    <w:p w14:paraId="371F7612" w14:textId="18763A18" w:rsidR="0085307E" w:rsidRDefault="005E6F8E" w:rsidP="0085307E">
      <w:pPr>
        <w:pStyle w:val="Bullet1"/>
        <w:spacing w:line="259" w:lineRule="auto"/>
        <w:ind w:left="357" w:hanging="357"/>
        <w:contextualSpacing w:val="0"/>
      </w:pPr>
      <w:r>
        <w:t>check</w:t>
      </w:r>
      <w:r w:rsidR="005F3479">
        <w:t>ing</w:t>
      </w:r>
      <w:r>
        <w:t xml:space="preserve"> </w:t>
      </w:r>
      <w:r w:rsidR="0085307E">
        <w:t>vehicles and drivers, cranage and operations comply with legal requirements (loads, certifications</w:t>
      </w:r>
      <w:r w:rsidR="00623F36">
        <w:t>,</w:t>
      </w:r>
      <w:r w:rsidR="0085307E">
        <w:t xml:space="preserve"> and licenses)</w:t>
      </w:r>
    </w:p>
    <w:p w14:paraId="052615B7" w14:textId="77777777" w:rsidR="00A33446" w:rsidRDefault="005E6F8E" w:rsidP="00A33446">
      <w:pPr>
        <w:pStyle w:val="Bullet1"/>
        <w:spacing w:line="259" w:lineRule="auto"/>
        <w:ind w:left="357" w:hanging="357"/>
        <w:contextualSpacing w:val="0"/>
      </w:pPr>
      <w:r>
        <w:t>help</w:t>
      </w:r>
      <w:r w:rsidR="005F3479">
        <w:t>ing</w:t>
      </w:r>
      <w:r>
        <w:t xml:space="preserve"> </w:t>
      </w:r>
      <w:r w:rsidR="0085307E">
        <w:t xml:space="preserve">assess </w:t>
      </w:r>
      <w:r w:rsidR="005F3479">
        <w:t xml:space="preserve">the </w:t>
      </w:r>
      <w:r w:rsidR="0085307E">
        <w:t>risks and health and safety requirements of the above</w:t>
      </w:r>
      <w:r w:rsidR="00D75A7A">
        <w:t>.</w:t>
      </w:r>
    </w:p>
    <w:p w14:paraId="63B43308" w14:textId="766D470D" w:rsidR="0085307E" w:rsidRPr="00EB37AF" w:rsidRDefault="51BCFCF0" w:rsidP="00E7114F">
      <w:pPr>
        <w:pStyle w:val="Heading4"/>
      </w:pPr>
      <w:r>
        <w:t>Transport</w:t>
      </w:r>
    </w:p>
    <w:p w14:paraId="1316ACC6" w14:textId="77777777" w:rsidR="0085307E" w:rsidRDefault="0085307E" w:rsidP="0085307E">
      <w:r>
        <w:t xml:space="preserve">Transport of OSC components can make up a more significant percentage of cost, particularly in the case of large OSC types such as fully fitted modules. </w:t>
      </w:r>
    </w:p>
    <w:p w14:paraId="6108FA0E" w14:textId="6081F170" w:rsidR="0085307E" w:rsidRDefault="0085307E" w:rsidP="0085307E">
      <w:r>
        <w:t>The most significant changes to transport from the use of OSC are:</w:t>
      </w:r>
    </w:p>
    <w:p w14:paraId="306DC3E1" w14:textId="20E558AB" w:rsidR="0085307E" w:rsidRDefault="0085307E" w:rsidP="0085307E">
      <w:pPr>
        <w:pStyle w:val="Bullet1"/>
        <w:spacing w:line="259" w:lineRule="auto"/>
        <w:ind w:left="357" w:hanging="357"/>
        <w:contextualSpacing w:val="0"/>
      </w:pPr>
      <w:r>
        <w:t xml:space="preserve">the </w:t>
      </w:r>
      <w:r w:rsidR="00A33446">
        <w:t xml:space="preserve">reduced </w:t>
      </w:r>
      <w:r>
        <w:t>frequency of deliverie</w:t>
      </w:r>
      <w:r w:rsidR="00A33446">
        <w:t>s</w:t>
      </w:r>
      <w:r>
        <w:t xml:space="preserve"> </w:t>
      </w:r>
    </w:p>
    <w:p w14:paraId="6C60597C" w14:textId="2A5893A3" w:rsidR="0085307E" w:rsidRDefault="00A33446" w:rsidP="00100D00">
      <w:pPr>
        <w:pStyle w:val="Bullet1"/>
        <w:spacing w:line="259" w:lineRule="auto"/>
        <w:ind w:left="357" w:hanging="357"/>
        <w:contextualSpacing w:val="0"/>
      </w:pPr>
      <w:r>
        <w:t xml:space="preserve">the increased </w:t>
      </w:r>
      <w:r w:rsidR="0085307E">
        <w:t>size of components</w:t>
      </w:r>
    </w:p>
    <w:p w14:paraId="4862664D" w14:textId="7CB910B7" w:rsidR="00A33446" w:rsidRDefault="0085307E" w:rsidP="0085307E">
      <w:pPr>
        <w:rPr>
          <w:rFonts w:eastAsia="Times New Roman" w:cs="Calibri"/>
          <w:spacing w:val="2"/>
        </w:rPr>
      </w:pPr>
      <w:r w:rsidRPr="007D75B2">
        <w:rPr>
          <w:rFonts w:eastAsia="Times New Roman" w:cs="Calibri"/>
          <w:spacing w:val="2"/>
        </w:rPr>
        <w:t>For extensive long</w:t>
      </w:r>
      <w:r w:rsidR="0092626B">
        <w:rPr>
          <w:rFonts w:eastAsia="Times New Roman" w:cs="Calibri"/>
          <w:spacing w:val="2"/>
        </w:rPr>
        <w:noBreakHyphen/>
      </w:r>
      <w:r w:rsidRPr="007D75B2">
        <w:rPr>
          <w:rFonts w:eastAsia="Times New Roman" w:cs="Calibri"/>
          <w:spacing w:val="2"/>
        </w:rPr>
        <w:t xml:space="preserve">term projects, </w:t>
      </w:r>
      <w:r w:rsidR="00D75A7A">
        <w:rPr>
          <w:rFonts w:eastAsia="Times New Roman" w:cs="Calibri"/>
          <w:spacing w:val="2"/>
        </w:rPr>
        <w:t>purpose built</w:t>
      </w:r>
      <w:r w:rsidRPr="007D75B2">
        <w:rPr>
          <w:rFonts w:eastAsia="Times New Roman" w:cs="Calibri"/>
          <w:spacing w:val="2"/>
        </w:rPr>
        <w:t xml:space="preserve"> OSC </w:t>
      </w:r>
      <w:r w:rsidR="00D75A7A">
        <w:rPr>
          <w:rFonts w:eastAsia="Times New Roman" w:cs="Calibri"/>
          <w:spacing w:val="2"/>
        </w:rPr>
        <w:t xml:space="preserve">facilities </w:t>
      </w:r>
      <w:r w:rsidR="007331C7">
        <w:rPr>
          <w:rFonts w:eastAsia="Times New Roman" w:cs="Calibri"/>
          <w:spacing w:val="2"/>
        </w:rPr>
        <w:t xml:space="preserve">(near-site facilities) </w:t>
      </w:r>
      <w:r w:rsidR="00D75A7A">
        <w:rPr>
          <w:rFonts w:eastAsia="Times New Roman" w:cs="Calibri"/>
          <w:spacing w:val="2"/>
        </w:rPr>
        <w:t>may be</w:t>
      </w:r>
      <w:r w:rsidRPr="007D75B2">
        <w:rPr>
          <w:rFonts w:eastAsia="Times New Roman" w:cs="Calibri"/>
          <w:spacing w:val="2"/>
        </w:rPr>
        <w:t xml:space="preserve"> established close to the final location. </w:t>
      </w:r>
    </w:p>
    <w:p w14:paraId="5DE3843B" w14:textId="12D67565" w:rsidR="008C1AB0" w:rsidRDefault="0085307E" w:rsidP="0085307E">
      <w:pPr>
        <w:rPr>
          <w:rFonts w:eastAsia="Times New Roman" w:cs="Calibri"/>
          <w:spacing w:val="2"/>
        </w:rPr>
      </w:pPr>
      <w:r w:rsidRPr="007D75B2">
        <w:rPr>
          <w:rFonts w:eastAsia="Times New Roman" w:cs="Calibri"/>
          <w:spacing w:val="2"/>
        </w:rPr>
        <w:t>The standard benefits from shelter from the elements and manufacturing efficiencies and controls are achievable from these near</w:t>
      </w:r>
      <w:r w:rsidR="0092626B">
        <w:rPr>
          <w:rFonts w:eastAsia="Times New Roman" w:cs="Calibri"/>
          <w:spacing w:val="2"/>
        </w:rPr>
        <w:noBreakHyphen/>
      </w:r>
      <w:r w:rsidRPr="007D75B2">
        <w:rPr>
          <w:rFonts w:eastAsia="Times New Roman" w:cs="Calibri"/>
          <w:spacing w:val="2"/>
        </w:rPr>
        <w:t xml:space="preserve">site facilities. </w:t>
      </w:r>
    </w:p>
    <w:p w14:paraId="781D0B51" w14:textId="2B2D9FBB" w:rsidR="0085307E" w:rsidRDefault="0085307E" w:rsidP="0085307E">
      <w:r>
        <w:lastRenderedPageBreak/>
        <w:t>Additional transport considerations include:</w:t>
      </w:r>
    </w:p>
    <w:p w14:paraId="0D482A80" w14:textId="3DE78A9A" w:rsidR="0085307E" w:rsidRDefault="005D68FE" w:rsidP="0085307E">
      <w:pPr>
        <w:pStyle w:val="Bullet1"/>
        <w:spacing w:line="259" w:lineRule="auto"/>
        <w:ind w:left="357" w:hanging="357"/>
        <w:contextualSpacing w:val="0"/>
      </w:pPr>
      <w:r>
        <w:t>o</w:t>
      </w:r>
      <w:r w:rsidR="0085307E">
        <w:t>ptimising the mode and route, including evaluating day or night movement, traffic congestion and control and security requirements</w:t>
      </w:r>
    </w:p>
    <w:p w14:paraId="24931E95" w14:textId="535827D2" w:rsidR="0085307E" w:rsidRDefault="0058480F" w:rsidP="0085307E">
      <w:pPr>
        <w:pStyle w:val="Bullet1"/>
        <w:spacing w:line="259" w:lineRule="auto"/>
        <w:ind w:left="357" w:hanging="357"/>
        <w:contextualSpacing w:val="0"/>
      </w:pPr>
      <w:r>
        <w:t>understanding road conditions</w:t>
      </w:r>
      <w:r w:rsidR="0085307E">
        <w:t xml:space="preserve"> including gradients or stones and jarring movements from poor surfaces</w:t>
      </w:r>
    </w:p>
    <w:p w14:paraId="2B6214A3" w14:textId="47107D9A" w:rsidR="008C1AB0" w:rsidRDefault="005D68FE" w:rsidP="006315B1">
      <w:pPr>
        <w:pStyle w:val="Bullet1"/>
        <w:spacing w:line="259" w:lineRule="auto"/>
        <w:ind w:left="357" w:hanging="357"/>
        <w:contextualSpacing w:val="0"/>
      </w:pPr>
      <w:r>
        <w:t>understanding of individual man</w:t>
      </w:r>
      <w:r w:rsidR="0058480F">
        <w:t>ufacturer’s delivery requirements, which can include return of lifting frames</w:t>
      </w:r>
    </w:p>
    <w:p w14:paraId="3C4E9C37" w14:textId="24730C5C" w:rsidR="008C1AB0" w:rsidRDefault="008C1AB0" w:rsidP="00100D00">
      <w:pPr>
        <w:pStyle w:val="Bullet1"/>
        <w:spacing w:line="259" w:lineRule="auto"/>
        <w:ind w:left="357" w:hanging="357"/>
        <w:contextualSpacing w:val="0"/>
      </w:pPr>
      <w:r>
        <w:t xml:space="preserve">balancing many small crane lifts </w:t>
      </w:r>
      <w:r w:rsidR="007331C7">
        <w:t>or</w:t>
      </w:r>
      <w:r>
        <w:t xml:space="preserve"> deliveries vs fewer larger crane lifts </w:t>
      </w:r>
      <w:r w:rsidR="007331C7">
        <w:t>or</w:t>
      </w:r>
      <w:r>
        <w:t xml:space="preserve"> oversize loads</w:t>
      </w:r>
      <w:r w:rsidR="005E6F8E">
        <w:t>.</w:t>
      </w:r>
    </w:p>
    <w:p w14:paraId="40FB02B8" w14:textId="13CA8012" w:rsidR="006B7584" w:rsidRPr="008C1AB0" w:rsidRDefault="006B7584" w:rsidP="008C1AB0">
      <w:pPr>
        <w:pStyle w:val="Bullet1"/>
        <w:numPr>
          <w:ilvl w:val="0"/>
          <w:numId w:val="0"/>
        </w:numPr>
        <w:spacing w:line="259" w:lineRule="auto"/>
        <w:contextualSpacing w:val="0"/>
      </w:pPr>
      <w:r w:rsidRPr="008C1AB0">
        <w:t xml:space="preserve">In the case of </w:t>
      </w:r>
      <w:r w:rsidR="00DD0097" w:rsidRPr="008C1AB0">
        <w:t>high</w:t>
      </w:r>
      <w:r w:rsidR="00DD0097" w:rsidRPr="008C1AB0">
        <w:noBreakHyphen/>
        <w:t>performance freight vehicles</w:t>
      </w:r>
      <w:r w:rsidR="00C5057E">
        <w:t>,</w:t>
      </w:r>
      <w:r w:rsidR="00DB1B64">
        <w:t xml:space="preserve"> due to their </w:t>
      </w:r>
      <w:r w:rsidR="00756427">
        <w:t>weight</w:t>
      </w:r>
      <w:r w:rsidR="00DB1B64">
        <w:t xml:space="preserve"> and geometry</w:t>
      </w:r>
      <w:r w:rsidRPr="008C1AB0">
        <w:t xml:space="preserve">, </w:t>
      </w:r>
      <w:r w:rsidR="00DB1B64">
        <w:t>additional considerations need</w:t>
      </w:r>
      <w:r w:rsidR="007A5A94">
        <w:t xml:space="preserve"> to</w:t>
      </w:r>
      <w:r w:rsidRPr="008C1AB0">
        <w:t xml:space="preserve"> be </w:t>
      </w:r>
      <w:r w:rsidR="007A5A94">
        <w:t>made as</w:t>
      </w:r>
      <w:r w:rsidRPr="008C1AB0">
        <w:t xml:space="preserve"> bridges </w:t>
      </w:r>
      <w:r w:rsidR="007A5A94">
        <w:t>may</w:t>
      </w:r>
      <w:r w:rsidRPr="008C1AB0">
        <w:t xml:space="preserve"> not been built to cater for loads heavier than 68.5</w:t>
      </w:r>
      <w:r w:rsidR="005E6F8E" w:rsidRPr="008C1AB0">
        <w:rPr>
          <w:rFonts w:ascii="Calibri" w:hAnsi="Calibri"/>
        </w:rPr>
        <w:t> </w:t>
      </w:r>
      <w:r w:rsidRPr="008C1AB0">
        <w:t xml:space="preserve">tonnes, or the road geometry </w:t>
      </w:r>
      <w:r w:rsidR="00C5057E">
        <w:t>may</w:t>
      </w:r>
      <w:r w:rsidR="00C5057E" w:rsidRPr="008C1AB0">
        <w:t xml:space="preserve"> </w:t>
      </w:r>
      <w:r w:rsidRPr="008C1AB0">
        <w:t>not</w:t>
      </w:r>
      <w:r w:rsidR="00C5057E">
        <w:t xml:space="preserve"> be</w:t>
      </w:r>
      <w:r w:rsidRPr="008C1AB0">
        <w:t xml:space="preserve"> suitable for vehicles longer than 26 metres. </w:t>
      </w:r>
    </w:p>
    <w:p w14:paraId="78A415AC" w14:textId="0F9C77F1" w:rsidR="006B7584" w:rsidRDefault="006B7584" w:rsidP="006B7584">
      <w:r w:rsidRPr="007D75B2">
        <w:rPr>
          <w:rFonts w:eastAsia="Times New Roman"/>
        </w:rPr>
        <w:t xml:space="preserve">Some networks are already cleared for transport, eliminating the need for individual route assessments, such as Victoria’s </w:t>
      </w:r>
      <w:r w:rsidR="00DD0097" w:rsidRPr="007D75B2">
        <w:rPr>
          <w:rFonts w:eastAsia="Times New Roman"/>
        </w:rPr>
        <w:t>high</w:t>
      </w:r>
      <w:r w:rsidR="00DD0097">
        <w:rPr>
          <w:rFonts w:eastAsia="Times New Roman"/>
        </w:rPr>
        <w:noBreakHyphen/>
      </w:r>
      <w:r w:rsidR="00DD0097" w:rsidRPr="007D75B2">
        <w:rPr>
          <w:rFonts w:eastAsia="Times New Roman"/>
        </w:rPr>
        <w:t xml:space="preserve">performance freight vehicle networks </w:t>
      </w:r>
      <w:r w:rsidRPr="007D75B2">
        <w:rPr>
          <w:rFonts w:eastAsia="Times New Roman"/>
        </w:rPr>
        <w:t>cleared for vehicles up to 36.5</w:t>
      </w:r>
      <w:r w:rsidR="005E6F8E">
        <w:rPr>
          <w:rFonts w:ascii="Calibri" w:eastAsia="Times New Roman" w:hAnsi="Calibri" w:cs="Calibri"/>
        </w:rPr>
        <w:t> </w:t>
      </w:r>
      <w:r w:rsidRPr="007D75B2">
        <w:rPr>
          <w:rFonts w:eastAsia="Times New Roman"/>
        </w:rPr>
        <w:t>metres and 85.5 tonnes</w:t>
      </w:r>
      <w:r>
        <w:t>.</w:t>
      </w:r>
    </w:p>
    <w:p w14:paraId="5315F714" w14:textId="77777777" w:rsidR="00A33446" w:rsidRDefault="00D71FDB" w:rsidP="00C419CF">
      <w:r>
        <w:t>VicRoads coordinates</w:t>
      </w:r>
      <w:r w:rsidR="00C419CF">
        <w:t xml:space="preserve"> the planning and approval of any </w:t>
      </w:r>
      <w:hyperlink r:id="rId138" w:history="1">
        <w:proofErr w:type="spellStart"/>
        <w:r w:rsidR="00C419CF" w:rsidRPr="00610CCC">
          <w:rPr>
            <w:rStyle w:val="Hyperlink"/>
          </w:rPr>
          <w:t>Superloads</w:t>
        </w:r>
        <w:proofErr w:type="spellEnd"/>
      </w:hyperlink>
      <w:r w:rsidR="00B13702">
        <w:t xml:space="preserve">. </w:t>
      </w:r>
    </w:p>
    <w:p w14:paraId="7E1351B7" w14:textId="7A6E16EF" w:rsidR="00881E88" w:rsidRDefault="00B13702" w:rsidP="00881E88">
      <w:pPr>
        <w:pStyle w:val="Bullet1"/>
        <w:keepNext/>
        <w:numPr>
          <w:ilvl w:val="0"/>
          <w:numId w:val="0"/>
        </w:numPr>
        <w:ind w:left="360" w:hanging="360"/>
      </w:pPr>
      <w:r>
        <w:t xml:space="preserve">A load is a </w:t>
      </w:r>
      <w:proofErr w:type="spellStart"/>
      <w:r>
        <w:t>Superload</w:t>
      </w:r>
      <w:proofErr w:type="spellEnd"/>
      <w:r>
        <w:t xml:space="preserve"> </w:t>
      </w:r>
      <w:r w:rsidR="00B50F85">
        <w:t>if it is</w:t>
      </w:r>
      <w:r>
        <w:t>:</w:t>
      </w:r>
      <w:r w:rsidDel="003B6F40">
        <w:t xml:space="preserve"> </w:t>
      </w:r>
    </w:p>
    <w:p w14:paraId="4999C661" w14:textId="14BAEAAD" w:rsidR="00881E88" w:rsidRDefault="00B50F85" w:rsidP="00881E88">
      <w:pPr>
        <w:pStyle w:val="Bullet1"/>
        <w:keepNext/>
      </w:pPr>
      <w:r>
        <w:t>a</w:t>
      </w:r>
      <w:r w:rsidR="00881E88">
        <w:t xml:space="preserve"> vehicle and load with a gross vehicle mass of 250 tonnes or greater</w:t>
      </w:r>
    </w:p>
    <w:p w14:paraId="2B5C49E3" w14:textId="63B5AB35" w:rsidR="00881E88" w:rsidRDefault="00B50F85" w:rsidP="00881E88">
      <w:pPr>
        <w:pStyle w:val="Bullet1"/>
        <w:keepNext/>
      </w:pPr>
      <w:r>
        <w:t>a</w:t>
      </w:r>
      <w:r w:rsidR="00881E88">
        <w:t xml:space="preserve"> vehicle with a platform axle load of 15 tonnes or more per axle with 6 or more axles</w:t>
      </w:r>
    </w:p>
    <w:p w14:paraId="0E8B4A5B" w14:textId="2A476CDE" w:rsidR="00881E88" w:rsidRDefault="00B50F85" w:rsidP="00881E88">
      <w:pPr>
        <w:pStyle w:val="Bullet1"/>
        <w:keepNext/>
      </w:pPr>
      <w:r>
        <w:t>a</w:t>
      </w:r>
      <w:r w:rsidR="00881E88">
        <w:t xml:space="preserve">ny high-frequency movement of vehicles with a gross vehicle mass of 170 tonnes or greater that cannot be considered </w:t>
      </w:r>
      <w:r w:rsidR="00F45110">
        <w:t>‘</w:t>
      </w:r>
      <w:r w:rsidR="00881E88">
        <w:t>business as usual</w:t>
      </w:r>
      <w:r w:rsidR="00F45110">
        <w:t>’</w:t>
      </w:r>
      <w:r w:rsidR="00881E88">
        <w:t xml:space="preserve">. These high-frequency and repetitive movements have a high impact on the road and bridge network which </w:t>
      </w:r>
      <w:r>
        <w:t xml:space="preserve">the Department of Transport </w:t>
      </w:r>
      <w:r w:rsidR="00881E88">
        <w:t xml:space="preserve">is required to monitor, </w:t>
      </w:r>
      <w:proofErr w:type="gramStart"/>
      <w:r w:rsidR="00881E88">
        <w:t>manage</w:t>
      </w:r>
      <w:proofErr w:type="gramEnd"/>
      <w:r w:rsidR="00881E88">
        <w:t xml:space="preserve"> and keep safe. </w:t>
      </w:r>
    </w:p>
    <w:p w14:paraId="1671C2AF" w14:textId="10B04414" w:rsidR="00B13702" w:rsidRDefault="00B13702" w:rsidP="00C419CF"/>
    <w:p w14:paraId="73E1447B" w14:textId="33ED73A7" w:rsidR="00647311" w:rsidRDefault="00647311" w:rsidP="00A33446">
      <w:pPr>
        <w:pStyle w:val="Bullet1"/>
        <w:keepNext/>
        <w:numPr>
          <w:ilvl w:val="0"/>
          <w:numId w:val="0"/>
        </w:numPr>
        <w:ind w:left="360"/>
        <w:sectPr w:rsidR="00647311" w:rsidSect="00A33446">
          <w:type w:val="continuous"/>
          <w:pgSz w:w="11906" w:h="16838" w:code="9"/>
          <w:pgMar w:top="2160" w:right="1440" w:bottom="1987" w:left="1440" w:header="461" w:footer="576" w:gutter="0"/>
          <w:cols w:num="2" w:space="708"/>
          <w:docGrid w:linePitch="360"/>
        </w:sectPr>
      </w:pPr>
    </w:p>
    <w:p w14:paraId="28A41C22" w14:textId="763901FD" w:rsidR="00CE30F6" w:rsidRPr="0020053A" w:rsidRDefault="00CE30F6" w:rsidP="00A33446">
      <w:pPr>
        <w:pStyle w:val="Breakoutheader"/>
        <w:pBdr>
          <w:top w:val="single" w:sz="12" w:space="1" w:color="E35205" w:themeColor="accent5"/>
          <w:bottom w:val="single" w:sz="12" w:space="1" w:color="E35205" w:themeColor="accent5"/>
        </w:pBdr>
        <w:spacing w:before="200"/>
      </w:pPr>
      <w:r w:rsidRPr="0020053A">
        <w:t xml:space="preserve">Case study </w:t>
      </w:r>
      <w:r w:rsidRPr="0020053A">
        <w:rPr>
          <w:color w:val="2B579A"/>
          <w:shd w:val="clear" w:color="auto" w:fill="E6E6E6"/>
        </w:rPr>
        <w:fldChar w:fldCharType="begin"/>
      </w:r>
      <w:r w:rsidRPr="0020053A">
        <w:instrText>SEQ Case_study \* ARABIC</w:instrText>
      </w:r>
      <w:r w:rsidRPr="0020053A">
        <w:rPr>
          <w:color w:val="2B579A"/>
          <w:shd w:val="clear" w:color="auto" w:fill="E6E6E6"/>
        </w:rPr>
        <w:fldChar w:fldCharType="separate"/>
      </w:r>
      <w:r w:rsidR="0054526E">
        <w:rPr>
          <w:noProof/>
        </w:rPr>
        <w:t>6</w:t>
      </w:r>
      <w:r w:rsidRPr="0020053A">
        <w:rPr>
          <w:color w:val="2B579A"/>
          <w:shd w:val="clear" w:color="auto" w:fill="E6E6E6"/>
        </w:rPr>
        <w:fldChar w:fldCharType="end"/>
      </w:r>
      <w:r w:rsidRPr="0020053A">
        <w:t xml:space="preserve"> – Transporting </w:t>
      </w:r>
      <w:r w:rsidR="00F104F7" w:rsidRPr="0020053A">
        <w:t>houses</w:t>
      </w:r>
    </w:p>
    <w:p w14:paraId="48F15BC5" w14:textId="77777777" w:rsidR="00A33446" w:rsidRDefault="00CE30F6" w:rsidP="00A33446">
      <w:pPr>
        <w:pStyle w:val="Breakouttext"/>
        <w:pBdr>
          <w:top w:val="single" w:sz="12" w:space="1" w:color="E35205" w:themeColor="accent5"/>
        </w:pBdr>
        <w:rPr>
          <w:szCs w:val="28"/>
        </w:rPr>
      </w:pPr>
      <w:r w:rsidRPr="0020053A">
        <w:rPr>
          <w:szCs w:val="28"/>
        </w:rPr>
        <w:t>The Harris Transportable Housing Project uses parcels of presently vacant VicRoads land in Melbourne's inner west to create up to 57 tiny homes for people with a chronic experience of homelessness</w:t>
      </w:r>
      <w:r>
        <w:rPr>
          <w:szCs w:val="28"/>
        </w:rPr>
        <w:t xml:space="preserve">. </w:t>
      </w:r>
    </w:p>
    <w:p w14:paraId="3AD7FE6C" w14:textId="3D06CCF3" w:rsidR="00CE30F6" w:rsidRPr="0020053A" w:rsidRDefault="00CE30F6" w:rsidP="00A33446">
      <w:pPr>
        <w:pStyle w:val="Breakouttext"/>
        <w:pBdr>
          <w:top w:val="single" w:sz="12" w:space="1" w:color="E35205" w:themeColor="accent5"/>
        </w:pBdr>
        <w:rPr>
          <w:szCs w:val="28"/>
        </w:rPr>
      </w:pPr>
      <w:r w:rsidRPr="0020053A">
        <w:rPr>
          <w:szCs w:val="28"/>
        </w:rPr>
        <w:t>Prefabricated offsite in regional Victoria, the 'tiny houses' are a pet</w:t>
      </w:r>
      <w:r>
        <w:rPr>
          <w:szCs w:val="28"/>
        </w:rPr>
        <w:noBreakHyphen/>
      </w:r>
      <w:r w:rsidRPr="0020053A">
        <w:rPr>
          <w:szCs w:val="28"/>
        </w:rPr>
        <w:t>friendly, affordable, long</w:t>
      </w:r>
      <w:r>
        <w:rPr>
          <w:szCs w:val="28"/>
        </w:rPr>
        <w:noBreakHyphen/>
      </w:r>
      <w:r w:rsidRPr="0020053A">
        <w:rPr>
          <w:szCs w:val="28"/>
        </w:rPr>
        <w:t xml:space="preserve">term housing solution where people can live privately and independently. </w:t>
      </w:r>
    </w:p>
    <w:p w14:paraId="3D59FC02" w14:textId="77777777" w:rsidR="00A33446" w:rsidRDefault="00CE30F6" w:rsidP="00A33446">
      <w:pPr>
        <w:pStyle w:val="Breakouttext"/>
        <w:pBdr>
          <w:top w:val="single" w:sz="12" w:space="1" w:color="E35205" w:themeColor="accent5"/>
        </w:pBdr>
        <w:rPr>
          <w:szCs w:val="28"/>
        </w:rPr>
      </w:pPr>
      <w:r w:rsidRPr="0020053A">
        <w:rPr>
          <w:szCs w:val="28"/>
        </w:rPr>
        <w:t>The houses measure 3.6m x 11m, explicitly sized to enable semi</w:t>
      </w:r>
      <w:r>
        <w:rPr>
          <w:szCs w:val="28"/>
        </w:rPr>
        <w:noBreakHyphen/>
      </w:r>
      <w:r w:rsidRPr="0020053A">
        <w:rPr>
          <w:szCs w:val="28"/>
        </w:rPr>
        <w:t>trailer transport. The homes are fully equipped with essentials and meet 6</w:t>
      </w:r>
      <w:r>
        <w:rPr>
          <w:szCs w:val="28"/>
        </w:rPr>
        <w:noBreakHyphen/>
      </w:r>
      <w:r w:rsidRPr="0020053A">
        <w:rPr>
          <w:szCs w:val="28"/>
        </w:rPr>
        <w:t xml:space="preserve">star energy ratings. </w:t>
      </w:r>
    </w:p>
    <w:p w14:paraId="0B48464F" w14:textId="07720C99" w:rsidR="00CE30F6" w:rsidRPr="00DE076B" w:rsidRDefault="00CE30F6" w:rsidP="00A33446">
      <w:pPr>
        <w:pStyle w:val="Breakouttext"/>
        <w:pBdr>
          <w:top w:val="single" w:sz="12" w:space="1" w:color="E35205" w:themeColor="accent5"/>
        </w:pBdr>
      </w:pPr>
      <w:r w:rsidRPr="0020053A">
        <w:rPr>
          <w:szCs w:val="28"/>
        </w:rPr>
        <w:t xml:space="preserve">The project won the Planning Institute of Australia's Award for Planning Excellence in 2019. </w:t>
      </w:r>
      <w:r w:rsidR="0037334A">
        <w:rPr>
          <w:szCs w:val="28"/>
        </w:rPr>
        <w:t>Victorian Government</w:t>
      </w:r>
      <w:r w:rsidRPr="0020053A">
        <w:rPr>
          <w:szCs w:val="28"/>
        </w:rPr>
        <w:t xml:space="preserve"> participants included VicRoads, the Department of Families, Fairness and Housing (DFFH) and the Victorian Property Fund.</w:t>
      </w:r>
    </w:p>
    <w:p w14:paraId="0900C412" w14:textId="77777777" w:rsidR="00881E88" w:rsidRDefault="00881E88" w:rsidP="00E7114F">
      <w:pPr>
        <w:pStyle w:val="Heading4"/>
        <w:rPr>
          <w:rFonts w:eastAsia="Times New Roman"/>
        </w:rPr>
        <w:sectPr w:rsidR="00881E88" w:rsidSect="00A33446">
          <w:type w:val="continuous"/>
          <w:pgSz w:w="11906" w:h="16838" w:code="9"/>
          <w:pgMar w:top="2160" w:right="1440" w:bottom="1987" w:left="1440" w:header="461" w:footer="576" w:gutter="0"/>
          <w:cols w:space="708"/>
          <w:docGrid w:linePitch="360"/>
        </w:sectPr>
      </w:pPr>
    </w:p>
    <w:p w14:paraId="0960AAE4" w14:textId="74B6410F" w:rsidR="0085307E" w:rsidRPr="00EB37AF" w:rsidRDefault="51BCFCF0" w:rsidP="00E7114F">
      <w:pPr>
        <w:pStyle w:val="Heading4"/>
      </w:pPr>
      <w:r w:rsidRPr="3FF4D0B6">
        <w:rPr>
          <w:rFonts w:eastAsia="Times New Roman"/>
        </w:rPr>
        <w:lastRenderedPageBreak/>
        <w:t xml:space="preserve">Swept path </w:t>
      </w:r>
      <w:r>
        <w:t>area</w:t>
      </w:r>
    </w:p>
    <w:p w14:paraId="10C64E1E" w14:textId="77777777" w:rsidR="00F97B80" w:rsidRDefault="00F97B80" w:rsidP="0085307E">
      <w:pPr>
        <w:rPr>
          <w:rFonts w:eastAsia="Times New Roman"/>
        </w:rPr>
        <w:sectPr w:rsidR="00F97B80" w:rsidSect="00F97B80">
          <w:type w:val="continuous"/>
          <w:pgSz w:w="11906" w:h="16838" w:code="9"/>
          <w:pgMar w:top="2160" w:right="1440" w:bottom="1987" w:left="1440" w:header="461" w:footer="576" w:gutter="0"/>
          <w:cols w:num="2" w:space="708"/>
          <w:docGrid w:linePitch="360"/>
        </w:sectPr>
      </w:pPr>
    </w:p>
    <w:p w14:paraId="5C8894D7" w14:textId="0A31AEEB" w:rsidR="0085307E" w:rsidRDefault="0085307E" w:rsidP="0085307E">
      <w:pPr>
        <w:rPr>
          <w:rFonts w:eastAsia="Times New Roman"/>
        </w:rPr>
      </w:pPr>
      <w:r w:rsidRPr="007D75B2">
        <w:rPr>
          <w:rFonts w:eastAsia="Times New Roman"/>
        </w:rPr>
        <w:t>OSC is impacted by spatial restrictions both on</w:t>
      </w:r>
      <w:r w:rsidR="00440413">
        <w:rPr>
          <w:rFonts w:eastAsia="Times New Roman"/>
        </w:rPr>
        <w:t>site</w:t>
      </w:r>
      <w:r w:rsidRPr="007D75B2">
        <w:rPr>
          <w:rFonts w:eastAsia="Times New Roman"/>
        </w:rPr>
        <w:t xml:space="preserve"> and offsite. Moving OSC components may be impacted by narrow roads and the obstacles encountered during travel, including signs, parked vehicles, trees, </w:t>
      </w:r>
      <w:proofErr w:type="gramStart"/>
      <w:r w:rsidRPr="007D75B2">
        <w:rPr>
          <w:rFonts w:eastAsia="Times New Roman"/>
        </w:rPr>
        <w:t>cables</w:t>
      </w:r>
      <w:proofErr w:type="gramEnd"/>
      <w:r w:rsidRPr="007D75B2">
        <w:rPr>
          <w:rFonts w:eastAsia="Times New Roman"/>
        </w:rPr>
        <w:t xml:space="preserve"> and bridges. </w:t>
      </w:r>
    </w:p>
    <w:p w14:paraId="74006357" w14:textId="0070B61E" w:rsidR="00936211" w:rsidRDefault="00356F34" w:rsidP="00881E88">
      <w:pPr>
        <w:rPr>
          <w:rFonts w:eastAsia="Times New Roman"/>
        </w:rPr>
      </w:pPr>
      <w:r>
        <w:rPr>
          <w:rFonts w:eastAsia="Times New Roman"/>
        </w:rPr>
        <w:t xml:space="preserve">Swept path area refers to the envelope swept out by the sides of a vehicle body, or any other parts of the structure of a vehicle, including </w:t>
      </w:r>
      <w:r w:rsidR="00320DC1">
        <w:rPr>
          <w:rFonts w:eastAsia="Times New Roman"/>
        </w:rPr>
        <w:t xml:space="preserve">towed loads. </w:t>
      </w:r>
      <w:r w:rsidR="0085307E" w:rsidRPr="007D75B2">
        <w:rPr>
          <w:rFonts w:eastAsia="Times New Roman"/>
        </w:rPr>
        <w:t>Digital technology and models</w:t>
      </w:r>
      <w:r w:rsidR="00181882">
        <w:rPr>
          <w:rFonts w:eastAsia="Times New Roman"/>
        </w:rPr>
        <w:t xml:space="preserve"> are available to conduct </w:t>
      </w:r>
      <w:r w:rsidR="00440413">
        <w:rPr>
          <w:rFonts w:eastAsia="Times New Roman"/>
        </w:rPr>
        <w:t>s</w:t>
      </w:r>
      <w:r w:rsidR="0085307E" w:rsidRPr="007D75B2">
        <w:rPr>
          <w:rFonts w:eastAsia="Times New Roman"/>
        </w:rPr>
        <w:t>wept</w:t>
      </w:r>
      <w:r w:rsidR="00881E88" w:rsidDel="003B6F40">
        <w:rPr>
          <w:rFonts w:eastAsia="Times New Roman"/>
        </w:rPr>
        <w:t xml:space="preserve"> </w:t>
      </w:r>
      <w:r w:rsidR="00440413">
        <w:rPr>
          <w:rFonts w:eastAsia="Times New Roman"/>
        </w:rPr>
        <w:t>p</w:t>
      </w:r>
      <w:r w:rsidR="0085307E" w:rsidRPr="007D75B2">
        <w:rPr>
          <w:rFonts w:eastAsia="Times New Roman"/>
        </w:rPr>
        <w:t xml:space="preserve">ath </w:t>
      </w:r>
      <w:r w:rsidR="00440413">
        <w:rPr>
          <w:rFonts w:eastAsia="Times New Roman"/>
        </w:rPr>
        <w:t>a</w:t>
      </w:r>
      <w:r w:rsidR="0085307E" w:rsidRPr="007D75B2">
        <w:rPr>
          <w:rFonts w:eastAsia="Times New Roman"/>
        </w:rPr>
        <w:t>nalysis to optimise safety, load placement and vehicle size for OSC manufacturers and onsite routes.</w:t>
      </w:r>
    </w:p>
    <w:p w14:paraId="36BCF4D8" w14:textId="088B746E" w:rsidR="00881E88" w:rsidRDefault="00881E88" w:rsidP="00881E88">
      <w:pPr>
        <w:rPr>
          <w:rFonts w:eastAsia="Times New Roman"/>
        </w:rPr>
      </w:pPr>
      <w:r>
        <w:rPr>
          <w:rFonts w:eastAsia="Times New Roman"/>
        </w:rPr>
        <w:t xml:space="preserve">Project </w:t>
      </w:r>
      <w:r w:rsidR="00B50F85">
        <w:rPr>
          <w:rFonts w:eastAsia="Times New Roman"/>
        </w:rPr>
        <w:t>m</w:t>
      </w:r>
      <w:r>
        <w:rPr>
          <w:rFonts w:eastAsia="Times New Roman"/>
        </w:rPr>
        <w:t xml:space="preserve">anagers should seek assurance from contractors, </w:t>
      </w:r>
      <w:proofErr w:type="gramStart"/>
      <w:r>
        <w:rPr>
          <w:rFonts w:eastAsia="Times New Roman"/>
        </w:rPr>
        <w:t>manufacturers</w:t>
      </w:r>
      <w:proofErr w:type="gramEnd"/>
      <w:r>
        <w:rPr>
          <w:rFonts w:eastAsia="Times New Roman"/>
        </w:rPr>
        <w:t xml:space="preserve"> and delivery contractors that they have undertaken a route assessment and considered swept paths. This can be included in commercial arrangements as the risk requires.</w:t>
      </w:r>
    </w:p>
    <w:p w14:paraId="3EAC9443" w14:textId="77777777" w:rsidR="00F97B80" w:rsidRDefault="00F97B80" w:rsidP="00881E88">
      <w:pPr>
        <w:rPr>
          <w:rFonts w:eastAsia="Times New Roman"/>
        </w:rPr>
        <w:sectPr w:rsidR="00F97B80" w:rsidSect="00F97B80">
          <w:type w:val="continuous"/>
          <w:pgSz w:w="11906" w:h="16838" w:code="9"/>
          <w:pgMar w:top="2160" w:right="1440" w:bottom="1987" w:left="1440" w:header="461" w:footer="576" w:gutter="0"/>
          <w:cols w:num="2" w:space="708"/>
          <w:docGrid w:linePitch="360"/>
        </w:sectPr>
      </w:pPr>
    </w:p>
    <w:p w14:paraId="226104BD" w14:textId="146018A7" w:rsidR="00881E88" w:rsidRDefault="00881E88" w:rsidP="00881E88">
      <w:pPr>
        <w:rPr>
          <w:rFonts w:eastAsia="Times New Roman"/>
        </w:rPr>
      </w:pPr>
      <w:r>
        <w:rPr>
          <w:noProof/>
        </w:rPr>
        <w:drawing>
          <wp:inline distT="0" distB="0" distL="0" distR="0" wp14:anchorId="1F0590A8" wp14:editId="3F52F207">
            <wp:extent cx="5661329" cy="2035211"/>
            <wp:effectExtent l="0" t="0" r="0" b="317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rotWithShape="1">
                    <a:blip r:embed="rId139" cstate="print">
                      <a:alphaModFix amt="85000"/>
                      <a:extLst>
                        <a:ext uri="{28A0092B-C50C-407E-A947-70E740481C1C}">
                          <a14:useLocalDpi xmlns:a14="http://schemas.microsoft.com/office/drawing/2010/main" val="0"/>
                        </a:ext>
                      </a:extLst>
                    </a:blip>
                    <a:srcRect/>
                    <a:stretch/>
                  </pic:blipFill>
                  <pic:spPr bwMode="auto">
                    <a:xfrm>
                      <a:off x="0" y="0"/>
                      <a:ext cx="5671182" cy="2038753"/>
                    </a:xfrm>
                    <a:prstGeom prst="rect">
                      <a:avLst/>
                    </a:prstGeom>
                    <a:noFill/>
                    <a:ln>
                      <a:noFill/>
                    </a:ln>
                    <a:extLst>
                      <a:ext uri="{53640926-AAD7-44D8-BBD7-CCE9431645EC}">
                        <a14:shadowObscured xmlns:a14="http://schemas.microsoft.com/office/drawing/2010/main"/>
                      </a:ext>
                    </a:extLst>
                  </pic:spPr>
                </pic:pic>
              </a:graphicData>
            </a:graphic>
          </wp:inline>
        </w:drawing>
      </w:r>
    </w:p>
    <w:p w14:paraId="33A60680" w14:textId="77777777" w:rsidR="00881E88" w:rsidRDefault="00881E88" w:rsidP="00F97B80">
      <w:pPr>
        <w:pStyle w:val="Caption"/>
        <w:rPr>
          <w:b w:val="0"/>
          <w:bCs w:val="0"/>
        </w:rPr>
      </w:pPr>
      <w:r w:rsidRPr="00881E88">
        <w:t>Large precast beam delivery with rear dolly requiring clear swept path</w:t>
      </w:r>
      <w:r>
        <w:rPr>
          <w:rFonts w:eastAsia="Times New Roman"/>
        </w:rPr>
        <w:t xml:space="preserve"> </w:t>
      </w:r>
      <w:r w:rsidRPr="00F97B80">
        <w:rPr>
          <w:b w:val="0"/>
          <w:bCs w:val="0"/>
        </w:rPr>
        <w:t xml:space="preserve">[Credit </w:t>
      </w:r>
      <w:proofErr w:type="spellStart"/>
      <w:r w:rsidRPr="004C6DFF">
        <w:rPr>
          <w:b w:val="0"/>
          <w:bCs w:val="0"/>
        </w:rPr>
        <w:t>Westkon</w:t>
      </w:r>
      <w:proofErr w:type="spellEnd"/>
      <w:r w:rsidRPr="004C6DFF">
        <w:rPr>
          <w:b w:val="0"/>
          <w:bCs w:val="0"/>
        </w:rPr>
        <w:t>]</w:t>
      </w:r>
    </w:p>
    <w:p w14:paraId="6DB089C9" w14:textId="77777777" w:rsidR="00F97B80" w:rsidRPr="00F97B80" w:rsidRDefault="00F97B80" w:rsidP="00F97B80">
      <w:pPr>
        <w:pStyle w:val="Spacer"/>
      </w:pPr>
    </w:p>
    <w:p w14:paraId="65F1F70E" w14:textId="6F553A2F" w:rsidR="00F97B80" w:rsidRDefault="00F97B80" w:rsidP="00881E88">
      <w:pPr>
        <w:sectPr w:rsidR="00F97B80" w:rsidSect="00881E88">
          <w:type w:val="continuous"/>
          <w:pgSz w:w="11906" w:h="16838" w:code="9"/>
          <w:pgMar w:top="2160" w:right="1440" w:bottom="1987" w:left="1440" w:header="461" w:footer="576" w:gutter="0"/>
          <w:cols w:space="708"/>
          <w:docGrid w:linePitch="360"/>
        </w:sectPr>
      </w:pPr>
    </w:p>
    <w:p w14:paraId="744984C5" w14:textId="18E6F88D" w:rsidR="00CE30F6" w:rsidRPr="00DE076B" w:rsidRDefault="00CE30F6" w:rsidP="00596567">
      <w:pPr>
        <w:pStyle w:val="Breakoutheader"/>
        <w:pBdr>
          <w:bottom w:val="single" w:sz="12" w:space="1" w:color="E35205" w:themeColor="accent5"/>
        </w:pBdr>
        <w:spacing w:before="200"/>
      </w:pPr>
      <w:r w:rsidRPr="00DE076B">
        <w:t xml:space="preserve">Case study </w:t>
      </w:r>
      <w:r w:rsidRPr="00DE076B">
        <w:rPr>
          <w:color w:val="2B579A"/>
          <w:shd w:val="clear" w:color="auto" w:fill="E6E6E6"/>
        </w:rPr>
        <w:fldChar w:fldCharType="begin"/>
      </w:r>
      <w:r w:rsidRPr="00DE076B">
        <w:instrText>SEQ Case_study \* ARABIC</w:instrText>
      </w:r>
      <w:r w:rsidRPr="00DE076B">
        <w:rPr>
          <w:color w:val="2B579A"/>
          <w:shd w:val="clear" w:color="auto" w:fill="E6E6E6"/>
        </w:rPr>
        <w:fldChar w:fldCharType="separate"/>
      </w:r>
      <w:r w:rsidR="0054526E">
        <w:rPr>
          <w:noProof/>
        </w:rPr>
        <w:t>7</w:t>
      </w:r>
      <w:r w:rsidRPr="00DE076B">
        <w:rPr>
          <w:color w:val="2B579A"/>
          <w:shd w:val="clear" w:color="auto" w:fill="E6E6E6"/>
        </w:rPr>
        <w:fldChar w:fldCharType="end"/>
      </w:r>
      <w:r w:rsidRPr="00DE076B">
        <w:t xml:space="preserve"> – Melbourne traffic and trams</w:t>
      </w:r>
    </w:p>
    <w:p w14:paraId="67DB1F61" w14:textId="41E958BE" w:rsidR="00881E88" w:rsidRDefault="00CE30F6" w:rsidP="00CE30F6">
      <w:pPr>
        <w:pStyle w:val="Breakouttext"/>
        <w:rPr>
          <w:szCs w:val="28"/>
        </w:rPr>
      </w:pPr>
      <w:r w:rsidRPr="00DE076B">
        <w:rPr>
          <w:szCs w:val="28"/>
        </w:rPr>
        <w:t>La Trobe Tower, Melbourne, is presently the tallest building in Australia constructed using OSC components. The 44</w:t>
      </w:r>
      <w:r>
        <w:rPr>
          <w:szCs w:val="28"/>
        </w:rPr>
        <w:noBreakHyphen/>
      </w:r>
      <w:r w:rsidRPr="00DE076B">
        <w:rPr>
          <w:szCs w:val="28"/>
        </w:rPr>
        <w:t xml:space="preserve">level residential building took 16 months to complete, a </w:t>
      </w:r>
      <w:r w:rsidR="00B50F85">
        <w:rPr>
          <w:szCs w:val="28"/>
        </w:rPr>
        <w:t>nine to 10</w:t>
      </w:r>
      <w:r>
        <w:rPr>
          <w:rFonts w:ascii="Calibri" w:hAnsi="Calibri" w:cs="Calibri"/>
          <w:szCs w:val="28"/>
        </w:rPr>
        <w:t> </w:t>
      </w:r>
      <w:r w:rsidRPr="00DE076B">
        <w:rPr>
          <w:szCs w:val="28"/>
        </w:rPr>
        <w:t xml:space="preserve">month saving over traditional build. </w:t>
      </w:r>
    </w:p>
    <w:p w14:paraId="43777858" w14:textId="6099BD6C" w:rsidR="00CE30F6" w:rsidRPr="00DE076B" w:rsidRDefault="00440413" w:rsidP="00CE30F6">
      <w:pPr>
        <w:pStyle w:val="Breakouttext"/>
        <w:rPr>
          <w:szCs w:val="28"/>
        </w:rPr>
      </w:pPr>
      <w:r>
        <w:rPr>
          <w:szCs w:val="28"/>
        </w:rPr>
        <w:t>This</w:t>
      </w:r>
      <w:r w:rsidR="001C3344">
        <w:rPr>
          <w:szCs w:val="28"/>
        </w:rPr>
        <w:t xml:space="preserve"> </w:t>
      </w:r>
      <w:r>
        <w:rPr>
          <w:szCs w:val="28"/>
        </w:rPr>
        <w:t xml:space="preserve">was achieved </w:t>
      </w:r>
      <w:proofErr w:type="gramStart"/>
      <w:r>
        <w:rPr>
          <w:szCs w:val="28"/>
        </w:rPr>
        <w:t>through the use of</w:t>
      </w:r>
      <w:proofErr w:type="gramEnd"/>
      <w:r>
        <w:rPr>
          <w:szCs w:val="28"/>
        </w:rPr>
        <w:t xml:space="preserve"> various</w:t>
      </w:r>
      <w:r w:rsidR="00CE30F6" w:rsidRPr="00DE076B">
        <w:rPr>
          <w:szCs w:val="28"/>
        </w:rPr>
        <w:t xml:space="preserve"> OSC components, such as steel box frames and bathroom modules.</w:t>
      </w:r>
      <w:r w:rsidR="00CE30F6">
        <w:rPr>
          <w:szCs w:val="28"/>
        </w:rPr>
        <w:t xml:space="preserve"> </w:t>
      </w:r>
    </w:p>
    <w:p w14:paraId="5950AEB2" w14:textId="7C258137" w:rsidR="00CE30F6" w:rsidRPr="00DE076B" w:rsidRDefault="00CE30F6" w:rsidP="00CE30F6">
      <w:pPr>
        <w:pStyle w:val="Breakouttext"/>
      </w:pPr>
      <w:r w:rsidRPr="00DE076B">
        <w:rPr>
          <w:szCs w:val="28"/>
        </w:rPr>
        <w:t>Tram traffic impacted site access during the day. However, as OSC construction is quieter than a traditional build</w:t>
      </w:r>
      <w:r w:rsidR="00B50F85">
        <w:rPr>
          <w:szCs w:val="28"/>
        </w:rPr>
        <w:t>,</w:t>
      </w:r>
      <w:r w:rsidR="00881E88">
        <w:rPr>
          <w:szCs w:val="28"/>
        </w:rPr>
        <w:t xml:space="preserve"> with fewer power tools</w:t>
      </w:r>
      <w:r w:rsidR="00B50F85">
        <w:rPr>
          <w:szCs w:val="28"/>
        </w:rPr>
        <w:t xml:space="preserve"> and</w:t>
      </w:r>
      <w:r w:rsidR="00881E88">
        <w:rPr>
          <w:szCs w:val="28"/>
        </w:rPr>
        <w:t xml:space="preserve"> generators</w:t>
      </w:r>
      <w:r w:rsidR="00B50F85">
        <w:rPr>
          <w:szCs w:val="28"/>
        </w:rPr>
        <w:t xml:space="preserve"> </w:t>
      </w:r>
      <w:r w:rsidR="00881E88">
        <w:rPr>
          <w:szCs w:val="28"/>
        </w:rPr>
        <w:t xml:space="preserve">and </w:t>
      </w:r>
      <w:r w:rsidR="00B50F85">
        <w:rPr>
          <w:szCs w:val="28"/>
        </w:rPr>
        <w:t>less</w:t>
      </w:r>
      <w:r w:rsidR="00881E88">
        <w:rPr>
          <w:szCs w:val="28"/>
        </w:rPr>
        <w:t xml:space="preserve"> construction noise</w:t>
      </w:r>
      <w:r w:rsidR="00B50F85">
        <w:rPr>
          <w:szCs w:val="28"/>
        </w:rPr>
        <w:t>,</w:t>
      </w:r>
      <w:r w:rsidR="00881E88">
        <w:rPr>
          <w:szCs w:val="28"/>
        </w:rPr>
        <w:t xml:space="preserve"> </w:t>
      </w:r>
      <w:r w:rsidRPr="00DE076B">
        <w:rPr>
          <w:szCs w:val="28"/>
        </w:rPr>
        <w:t>the contractor was permitted to shift to night work without disturbing adjacent residents, avoiding trams and reducing site traffic during peak daytime traffic hours.</w:t>
      </w:r>
    </w:p>
    <w:p w14:paraId="621BAADB" w14:textId="77777777" w:rsidR="00881E88" w:rsidRDefault="00881E88" w:rsidP="00E20530">
      <w:pPr>
        <w:pStyle w:val="Heading4"/>
        <w:spacing w:after="120"/>
        <w:rPr>
          <w:rFonts w:eastAsia="Times New Roman"/>
        </w:rPr>
        <w:sectPr w:rsidR="00881E88" w:rsidSect="00881E88">
          <w:type w:val="continuous"/>
          <w:pgSz w:w="11906" w:h="16838" w:code="9"/>
          <w:pgMar w:top="2160" w:right="1440" w:bottom="1987" w:left="1440" w:header="461" w:footer="576" w:gutter="0"/>
          <w:cols w:space="566"/>
          <w:docGrid w:linePitch="360"/>
        </w:sectPr>
      </w:pPr>
    </w:p>
    <w:p w14:paraId="1889383C" w14:textId="0C7E3DF6" w:rsidR="0085307E" w:rsidRPr="00EB37AF" w:rsidRDefault="51BCFCF0" w:rsidP="00E20530">
      <w:pPr>
        <w:pStyle w:val="Heading4"/>
        <w:spacing w:after="120"/>
      </w:pPr>
      <w:r w:rsidRPr="3FF4D0B6">
        <w:rPr>
          <w:rFonts w:eastAsia="Times New Roman"/>
        </w:rPr>
        <w:lastRenderedPageBreak/>
        <w:t>Lifting</w:t>
      </w:r>
      <w:r w:rsidR="00FF3DE3">
        <w:rPr>
          <w:rFonts w:eastAsia="Times New Roman"/>
        </w:rPr>
        <w:t>/</w:t>
      </w:r>
      <w:r w:rsidRPr="3FF4D0B6">
        <w:rPr>
          <w:rFonts w:eastAsia="Times New Roman"/>
        </w:rPr>
        <w:t>cranage</w:t>
      </w:r>
    </w:p>
    <w:p w14:paraId="5DFE3E41" w14:textId="77777777" w:rsidR="00F97B80" w:rsidRDefault="00F97B80" w:rsidP="0085307E">
      <w:pPr>
        <w:sectPr w:rsidR="00F97B80" w:rsidSect="00476DC9">
          <w:type w:val="continuous"/>
          <w:pgSz w:w="11906" w:h="16838" w:code="9"/>
          <w:pgMar w:top="2160" w:right="1440" w:bottom="1987" w:left="1440" w:header="461" w:footer="576" w:gutter="0"/>
          <w:cols w:num="2" w:space="566"/>
          <w:docGrid w:linePitch="360"/>
        </w:sectPr>
      </w:pPr>
    </w:p>
    <w:p w14:paraId="3D21A4CA" w14:textId="77777777" w:rsidR="00881E88" w:rsidRDefault="0085307E" w:rsidP="0085307E">
      <w:r>
        <w:t>Planning for lifting of OSC components must be incorporated in the design stage</w:t>
      </w:r>
      <w:r w:rsidR="00440413">
        <w:t xml:space="preserve">. </w:t>
      </w:r>
    </w:p>
    <w:p w14:paraId="04D20E6A" w14:textId="6F80871E" w:rsidR="0085307E" w:rsidRPr="000E094C" w:rsidRDefault="00440413" w:rsidP="0085307E">
      <w:r>
        <w:t xml:space="preserve">For example, </w:t>
      </w:r>
      <w:r w:rsidR="006170DA">
        <w:t>3D design</w:t>
      </w:r>
      <w:r w:rsidR="0085307E">
        <w:t xml:space="preserve"> models can be used to </w:t>
      </w:r>
      <w:r w:rsidR="006170DA">
        <w:t xml:space="preserve">determine the </w:t>
      </w:r>
      <w:r w:rsidR="0085307E">
        <w:t xml:space="preserve">optimal </w:t>
      </w:r>
      <w:r w:rsidR="006170DA">
        <w:t xml:space="preserve">location </w:t>
      </w:r>
      <w:r w:rsidR="0085307E">
        <w:t xml:space="preserve">of </w:t>
      </w:r>
      <w:r w:rsidR="006170DA">
        <w:t>lifting positions</w:t>
      </w:r>
      <w:r w:rsidR="0085307E">
        <w:t xml:space="preserve"> on modules</w:t>
      </w:r>
      <w:r w:rsidR="00AA3039">
        <w:t xml:space="preserve"> through consideration of an OSC component’s</w:t>
      </w:r>
      <w:r w:rsidR="0085307E">
        <w:t xml:space="preserve"> centre of gravity </w:t>
      </w:r>
      <w:r w:rsidR="00AA3039">
        <w:t>or shape</w:t>
      </w:r>
      <w:r w:rsidR="0085307E">
        <w:t>. Increased requirement for lifting may place activities such as cranage on the critical path.</w:t>
      </w:r>
    </w:p>
    <w:p w14:paraId="02EB0F16" w14:textId="77777777" w:rsidR="0085307E" w:rsidRDefault="0085307E" w:rsidP="0085307E">
      <w:r>
        <w:t xml:space="preserve">OSC components are typically suited to a particular lifting system. Larger components will suit cranes (mobile, tower and crawler), and smaller components can typically be managed by forklifts and lifting trucks. </w:t>
      </w:r>
    </w:p>
    <w:p w14:paraId="255EBEDF" w14:textId="57EE4577" w:rsidR="004A6DC9" w:rsidRDefault="0085307E" w:rsidP="0085307E">
      <w:r w:rsidRPr="000E094C">
        <w:t xml:space="preserve">OSC might introduce </w:t>
      </w:r>
      <w:r w:rsidR="00BC5506">
        <w:t>new</w:t>
      </w:r>
      <w:r w:rsidRPr="000E094C">
        <w:t xml:space="preserve"> risk</w:t>
      </w:r>
      <w:r w:rsidR="00BC5506">
        <w:t>s to the construction site</w:t>
      </w:r>
      <w:r w:rsidRPr="000E094C">
        <w:t xml:space="preserve"> including slinging failure, oversized beams</w:t>
      </w:r>
      <w:r w:rsidR="00AA3039">
        <w:t xml:space="preserve"> or </w:t>
      </w:r>
      <w:r w:rsidRPr="000E094C">
        <w:t>modules contacting the crane or surrounding structures and breakage of pre</w:t>
      </w:r>
      <w:r w:rsidR="0092626B">
        <w:noBreakHyphen/>
      </w:r>
      <w:r w:rsidRPr="000E094C">
        <w:t xml:space="preserve">installed items. </w:t>
      </w:r>
    </w:p>
    <w:p w14:paraId="0EAE72B2" w14:textId="109E563B" w:rsidR="0085307E" w:rsidRPr="000E094C" w:rsidRDefault="0085307E" w:rsidP="0085307E">
      <w:r w:rsidRPr="000E094C">
        <w:t xml:space="preserve">OSC lifting and cranage systems and timing should also consider risks from weather, including </w:t>
      </w:r>
      <w:r>
        <w:t>high</w:t>
      </w:r>
      <w:r w:rsidRPr="000E094C">
        <w:t xml:space="preserve"> winds.</w:t>
      </w:r>
    </w:p>
    <w:p w14:paraId="24FE1EDF" w14:textId="1F156065" w:rsidR="00881E88" w:rsidRDefault="0085307E" w:rsidP="00CE30F6">
      <w:r w:rsidRPr="000E094C">
        <w:t xml:space="preserve">As </w:t>
      </w:r>
      <w:r w:rsidR="00AA3039">
        <w:t>resource</w:t>
      </w:r>
      <w:r w:rsidRPr="000E094C">
        <w:t xml:space="preserve"> requirements are lower and installation times are shortened, particularly for modules, it is possible to plan cranage for quieter periods such as weekends.</w:t>
      </w:r>
      <w:r w:rsidDel="003B6F40">
        <w:t xml:space="preserve"> </w:t>
      </w:r>
    </w:p>
    <w:p w14:paraId="3C3F218B" w14:textId="4ADF29C9" w:rsidR="00881E88" w:rsidRDefault="00881E88" w:rsidP="00CE30F6">
      <w:r>
        <w:t>Construction teams should</w:t>
      </w:r>
      <w:r w:rsidR="00CA0E84">
        <w:t>,</w:t>
      </w:r>
      <w:r>
        <w:t xml:space="preserve"> as a minimum</w:t>
      </w:r>
      <w:r w:rsidR="00CA0E84">
        <w:t>,</w:t>
      </w:r>
      <w:r>
        <w:t xml:space="preserve"> consider:</w:t>
      </w:r>
    </w:p>
    <w:p w14:paraId="2800BCD1" w14:textId="73F6C9A6" w:rsidR="00881E88" w:rsidRDefault="00CA0E84" w:rsidP="00881E88">
      <w:pPr>
        <w:pStyle w:val="Bullet1"/>
        <w:spacing w:line="259" w:lineRule="auto"/>
        <w:ind w:left="357" w:hanging="357"/>
        <w:contextualSpacing w:val="0"/>
      </w:pPr>
      <w:r>
        <w:t>g</w:t>
      </w:r>
      <w:r w:rsidR="00881E88">
        <w:t>round conditions and geotechnical capacity</w:t>
      </w:r>
    </w:p>
    <w:p w14:paraId="52646404" w14:textId="7DEA7339" w:rsidR="00881E88" w:rsidRDefault="00CA0E84" w:rsidP="00881E88">
      <w:pPr>
        <w:pStyle w:val="Bullet1"/>
        <w:spacing w:line="259" w:lineRule="auto"/>
        <w:ind w:left="357" w:hanging="357"/>
        <w:contextualSpacing w:val="0"/>
      </w:pPr>
      <w:r>
        <w:t>a</w:t>
      </w:r>
      <w:r w:rsidR="00881E88">
        <w:t xml:space="preserve">ccess to install and remove lifting points (with consideration for changing adjacent modules) </w:t>
      </w:r>
    </w:p>
    <w:p w14:paraId="21AC6287" w14:textId="7321CC4A" w:rsidR="00BC5506" w:rsidRDefault="00A9716B" w:rsidP="00881E88">
      <w:pPr>
        <w:pStyle w:val="Bullet1"/>
        <w:spacing w:line="259" w:lineRule="auto"/>
        <w:ind w:left="357" w:hanging="357"/>
        <w:contextualSpacing w:val="0"/>
      </w:pPr>
      <w:r>
        <w:t>u</w:t>
      </w:r>
      <w:r w:rsidR="00BC5506">
        <w:t>nderground and overhead utilities</w:t>
      </w:r>
    </w:p>
    <w:p w14:paraId="3AECF941" w14:textId="4745A743" w:rsidR="00BC5506" w:rsidRDefault="00A9716B" w:rsidP="00BC5506">
      <w:pPr>
        <w:pStyle w:val="Bullet1"/>
        <w:spacing w:line="259" w:lineRule="auto"/>
        <w:ind w:left="357" w:hanging="357"/>
        <w:contextualSpacing w:val="0"/>
      </w:pPr>
      <w:r>
        <w:t>t</w:t>
      </w:r>
      <w:r w:rsidR="00BC5506">
        <w:t>emporary handrail progressive installation and removal</w:t>
      </w:r>
    </w:p>
    <w:p w14:paraId="5FAE2F0C" w14:textId="60A84D06" w:rsidR="00881E88" w:rsidRDefault="00A9716B" w:rsidP="00881E88">
      <w:pPr>
        <w:pStyle w:val="Bullet1"/>
        <w:spacing w:line="259" w:lineRule="auto"/>
        <w:ind w:left="357" w:hanging="357"/>
        <w:contextualSpacing w:val="0"/>
      </w:pPr>
      <w:r>
        <w:t>p</w:t>
      </w:r>
      <w:r w:rsidR="00CA4AF5">
        <w:t xml:space="preserve">ermissible wind </w:t>
      </w:r>
      <w:r w:rsidR="00CD7B0E">
        <w:t xml:space="preserve">speeds </w:t>
      </w:r>
      <w:r w:rsidR="00BC5506">
        <w:t xml:space="preserve">and loads </w:t>
      </w:r>
      <w:r w:rsidR="00CD7B0E">
        <w:t xml:space="preserve">for crane </w:t>
      </w:r>
      <w:r w:rsidR="00BC5506">
        <w:t>lifting</w:t>
      </w:r>
      <w:r w:rsidR="00CA4AF5">
        <w:t xml:space="preserve"> lightw</w:t>
      </w:r>
      <w:r w:rsidR="00CD7B0E">
        <w:t>e</w:t>
      </w:r>
      <w:r w:rsidR="00CA4AF5">
        <w:t>ight</w:t>
      </w:r>
      <w:r w:rsidR="00CD7B0E">
        <w:t>, high</w:t>
      </w:r>
      <w:r>
        <w:noBreakHyphen/>
      </w:r>
      <w:r w:rsidR="00CD7B0E">
        <w:t>volume elements (and risk this may present to programs)</w:t>
      </w:r>
    </w:p>
    <w:p w14:paraId="5C94F837" w14:textId="138BDA1E" w:rsidR="00CD7B0E" w:rsidRDefault="00A9716B" w:rsidP="00881E88">
      <w:pPr>
        <w:pStyle w:val="Bullet1"/>
        <w:spacing w:line="259" w:lineRule="auto"/>
        <w:ind w:left="357" w:hanging="357"/>
        <w:contextualSpacing w:val="0"/>
      </w:pPr>
      <w:r>
        <w:t>t</w:t>
      </w:r>
      <w:r w:rsidR="00CD7B0E">
        <w:t>iming for when loads are considered fixed and safe for persons to access</w:t>
      </w:r>
    </w:p>
    <w:p w14:paraId="14672377" w14:textId="6C49960D" w:rsidR="00881E88" w:rsidRDefault="00A9716B" w:rsidP="00881E88">
      <w:pPr>
        <w:pStyle w:val="Bullet1"/>
        <w:spacing w:line="259" w:lineRule="auto"/>
        <w:ind w:left="357" w:hanging="357"/>
        <w:contextualSpacing w:val="0"/>
      </w:pPr>
      <w:r>
        <w:t>t</w:t>
      </w:r>
      <w:r w:rsidR="00BC5506">
        <w:t>iming for r</w:t>
      </w:r>
      <w:r w:rsidR="00CD7B0E">
        <w:t>einstatement of lifting points, especially in precast</w:t>
      </w:r>
    </w:p>
    <w:p w14:paraId="339C131E" w14:textId="454BF1E5" w:rsidR="00456390" w:rsidRDefault="00A9716B" w:rsidP="00881E88">
      <w:pPr>
        <w:pStyle w:val="Bullet1"/>
        <w:spacing w:line="259" w:lineRule="auto"/>
        <w:ind w:left="357" w:hanging="357"/>
        <w:contextualSpacing w:val="0"/>
      </w:pPr>
      <w:r>
        <w:t>c</w:t>
      </w:r>
      <w:r w:rsidR="00456390">
        <w:t>rane set up and pack up durations and</w:t>
      </w:r>
      <w:r w:rsidR="00456390" w:rsidDel="003B6F40">
        <w:t xml:space="preserve"> </w:t>
      </w:r>
      <w:r w:rsidR="00456390">
        <w:t>space or secondary cranes needed</w:t>
      </w:r>
      <w:r>
        <w:t>.</w:t>
      </w:r>
    </w:p>
    <w:p w14:paraId="425BD0FA" w14:textId="269EC298" w:rsidR="00F97B80" w:rsidRDefault="00F97B80" w:rsidP="00881E88">
      <w:pPr>
        <w:pStyle w:val="Bullet1"/>
        <w:spacing w:line="259" w:lineRule="auto"/>
        <w:ind w:left="357" w:hanging="357"/>
        <w:contextualSpacing w:val="0"/>
        <w:sectPr w:rsidR="00F97B80" w:rsidSect="00476DC9">
          <w:type w:val="continuous"/>
          <w:pgSz w:w="11906" w:h="16838" w:code="9"/>
          <w:pgMar w:top="2160" w:right="1440" w:bottom="1987" w:left="1440" w:header="461" w:footer="576" w:gutter="0"/>
          <w:cols w:num="2" w:space="566"/>
          <w:docGrid w:linePitch="360"/>
        </w:sectPr>
      </w:pPr>
    </w:p>
    <w:p w14:paraId="15423F52" w14:textId="6330794A" w:rsidR="00225813" w:rsidRDefault="003F442B" w:rsidP="00225813">
      <w:pPr>
        <w:spacing w:after="0"/>
      </w:pPr>
      <w:r>
        <w:rPr>
          <w:noProof/>
        </w:rPr>
        <w:lastRenderedPageBreak/>
        <w:drawing>
          <wp:inline distT="0" distB="0" distL="0" distR="0" wp14:anchorId="4A2BD1FA" wp14:editId="4BA22890">
            <wp:extent cx="5630001" cy="2743200"/>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0" cstate="print">
                      <a:alphaModFix amt="85000"/>
                      <a:extLst>
                        <a:ext uri="{28A0092B-C50C-407E-A947-70E740481C1C}">
                          <a14:useLocalDpi xmlns:a14="http://schemas.microsoft.com/office/drawing/2010/main" val="0"/>
                        </a:ext>
                      </a:extLst>
                    </a:blip>
                    <a:srcRect/>
                    <a:stretch/>
                  </pic:blipFill>
                  <pic:spPr bwMode="auto">
                    <a:xfrm>
                      <a:off x="0" y="0"/>
                      <a:ext cx="5655369" cy="2755561"/>
                    </a:xfrm>
                    <a:prstGeom prst="rect">
                      <a:avLst/>
                    </a:prstGeom>
                    <a:noFill/>
                    <a:ln>
                      <a:noFill/>
                    </a:ln>
                    <a:extLst>
                      <a:ext uri="{53640926-AAD7-44D8-BBD7-CCE9431645EC}">
                        <a14:shadowObscured xmlns:a14="http://schemas.microsoft.com/office/drawing/2010/main"/>
                      </a:ext>
                    </a:extLst>
                  </pic:spPr>
                </pic:pic>
              </a:graphicData>
            </a:graphic>
          </wp:inline>
        </w:drawing>
      </w:r>
    </w:p>
    <w:p w14:paraId="1C848AB3" w14:textId="77777777" w:rsidR="004A20AE" w:rsidRDefault="004A20AE" w:rsidP="00F97B80">
      <w:pPr>
        <w:pStyle w:val="Caption"/>
      </w:pPr>
      <w:r w:rsidRPr="004A20AE">
        <w:t>Module installation with specialised rigging in a tight environment</w:t>
      </w:r>
      <w:r>
        <w:t xml:space="preserve"> </w:t>
      </w:r>
      <w:r w:rsidRPr="00F97B80">
        <w:rPr>
          <w:b w:val="0"/>
          <w:bCs w:val="0"/>
        </w:rPr>
        <w:t>[Credit XXX]</w:t>
      </w:r>
    </w:p>
    <w:p w14:paraId="2039A851" w14:textId="68D05CC9" w:rsidR="00F97B80" w:rsidRDefault="00F97B80" w:rsidP="00225813">
      <w:pPr>
        <w:spacing w:after="0"/>
        <w:sectPr w:rsidR="00F97B80" w:rsidSect="006F5A67">
          <w:type w:val="continuous"/>
          <w:pgSz w:w="11906" w:h="16838" w:code="9"/>
          <w:pgMar w:top="2160" w:right="1440" w:bottom="1987" w:left="1440" w:header="461" w:footer="576" w:gutter="0"/>
          <w:cols w:space="708"/>
          <w:docGrid w:linePitch="360"/>
        </w:sectPr>
      </w:pPr>
    </w:p>
    <w:p w14:paraId="0015677C" w14:textId="77777777" w:rsidR="0085307E" w:rsidRPr="00EB37AF" w:rsidRDefault="51BCFCF0" w:rsidP="00F97B80">
      <w:pPr>
        <w:pStyle w:val="Heading4"/>
        <w:spacing w:after="120"/>
      </w:pPr>
      <w:r w:rsidRPr="3FF4D0B6">
        <w:rPr>
          <w:rFonts w:eastAsia="Times New Roman"/>
        </w:rPr>
        <w:t xml:space="preserve">Site </w:t>
      </w:r>
      <w:r>
        <w:t>disruptions</w:t>
      </w:r>
    </w:p>
    <w:p w14:paraId="4272F414" w14:textId="77777777" w:rsidR="00F97B80" w:rsidRDefault="00F97B80" w:rsidP="0085307E">
      <w:pPr>
        <w:sectPr w:rsidR="00F97B80" w:rsidSect="00934D2E">
          <w:type w:val="continuous"/>
          <w:pgSz w:w="11906" w:h="16838" w:code="9"/>
          <w:pgMar w:top="2160" w:right="1440" w:bottom="1987" w:left="1440" w:header="461" w:footer="576" w:gutter="0"/>
          <w:cols w:num="2" w:space="566"/>
          <w:docGrid w:linePitch="360"/>
        </w:sectPr>
      </w:pPr>
    </w:p>
    <w:p w14:paraId="02F84E45" w14:textId="77777777" w:rsidR="004A6DC9" w:rsidRDefault="0085307E" w:rsidP="0085307E">
      <w:r w:rsidRPr="007D75B2">
        <w:t xml:space="preserve">Site disruption refers to productivity losses from interruption of onsite construction progress. </w:t>
      </w:r>
    </w:p>
    <w:p w14:paraId="502FB2C6" w14:textId="46548B2D" w:rsidR="0085307E" w:rsidRPr="007D75B2" w:rsidRDefault="0085307E" w:rsidP="0085307E">
      <w:r w:rsidRPr="007D75B2">
        <w:t>Various external factors can disrupt construction</w:t>
      </w:r>
      <w:r w:rsidR="00CC2AF2">
        <w:t>,</w:t>
      </w:r>
      <w:r w:rsidRPr="007D75B2">
        <w:t xml:space="preserve"> and onsite mitigation efforts can do little to reduce the impact of industrial action, the COVID</w:t>
      </w:r>
      <w:r w:rsidR="0092626B">
        <w:noBreakHyphen/>
      </w:r>
      <w:r w:rsidRPr="007D75B2">
        <w:t xml:space="preserve">19 pandemic and inclement weather. </w:t>
      </w:r>
    </w:p>
    <w:p w14:paraId="7114A5EB" w14:textId="58D65323" w:rsidR="004A20AE" w:rsidRDefault="0085307E" w:rsidP="0085307E">
      <w:r>
        <w:t xml:space="preserve">OSC offers shorter </w:t>
      </w:r>
      <w:r w:rsidR="004A20AE">
        <w:t xml:space="preserve">activity durations on </w:t>
      </w:r>
      <w:r>
        <w:t xml:space="preserve">site from faster mobilisation, commissioning, </w:t>
      </w:r>
      <w:proofErr w:type="gramStart"/>
      <w:r>
        <w:t>demobilisation</w:t>
      </w:r>
      <w:proofErr w:type="gramEnd"/>
      <w:r>
        <w:t xml:space="preserve"> and </w:t>
      </w:r>
      <w:proofErr w:type="spellStart"/>
      <w:r>
        <w:t>cleanup</w:t>
      </w:r>
      <w:proofErr w:type="spellEnd"/>
      <w:r>
        <w:t xml:space="preserve">. </w:t>
      </w:r>
    </w:p>
    <w:p w14:paraId="3CC72CEE" w14:textId="77777777" w:rsidR="004A20AE" w:rsidRDefault="0085307E" w:rsidP="0085307E">
      <w:r>
        <w:t xml:space="preserve">OSC allows continuation of work in controlled environments where workers can be distanced, workspaces cleaned and </w:t>
      </w:r>
      <w:r w:rsidR="00B57808">
        <w:t>disinfected,</w:t>
      </w:r>
      <w:r>
        <w:t xml:space="preserve"> and products protected from inclement weather. </w:t>
      </w:r>
    </w:p>
    <w:p w14:paraId="50EA2EA5" w14:textId="09D360C1" w:rsidR="0085307E" w:rsidRDefault="00903852" w:rsidP="0085307E">
      <w:r>
        <w:br w:type="column"/>
      </w:r>
      <w:r w:rsidR="0085307E">
        <w:t xml:space="preserve">OSC further minimises disruption from material losses and replacement, such as theft, incorrect </w:t>
      </w:r>
      <w:proofErr w:type="gramStart"/>
      <w:r w:rsidR="0085307E">
        <w:t>delivery</w:t>
      </w:r>
      <w:proofErr w:type="gramEnd"/>
      <w:r w:rsidR="0085307E">
        <w:t xml:space="preserve"> or degradation such as rusting of metal.</w:t>
      </w:r>
    </w:p>
    <w:p w14:paraId="45379F54" w14:textId="77777777" w:rsidR="004A20AE" w:rsidRDefault="0085307E" w:rsidP="00974720">
      <w:r w:rsidRPr="007D75B2">
        <w:t>Scheduling the arrival of OSC components just as required for installation minimises disruptions from traffic and deliveries while reducing the need for double handling and storage and provides more space for onsite operations</w:t>
      </w:r>
      <w:r>
        <w:t>.</w:t>
      </w:r>
      <w:r w:rsidR="00934D2E">
        <w:t xml:space="preserve"> </w:t>
      </w:r>
    </w:p>
    <w:p w14:paraId="42357D77" w14:textId="060E6C55" w:rsidR="00934D2E" w:rsidRDefault="00934D2E" w:rsidP="00974720">
      <w:r>
        <w:t xml:space="preserve">However, project teams should be aware this </w:t>
      </w:r>
      <w:r w:rsidR="00D92C5E">
        <w:t xml:space="preserve">scheduling </w:t>
      </w:r>
      <w:r>
        <w:t>also increases the risk of disruption due to supply chain and/or transportation issues.</w:t>
      </w:r>
    </w:p>
    <w:p w14:paraId="576136DA" w14:textId="77777777" w:rsidR="004A20AE" w:rsidRDefault="004A20AE" w:rsidP="00585F34">
      <w:pPr>
        <w:pStyle w:val="Heading4"/>
        <w:sectPr w:rsidR="004A20AE" w:rsidSect="00934D2E">
          <w:type w:val="continuous"/>
          <w:pgSz w:w="11906" w:h="16838" w:code="9"/>
          <w:pgMar w:top="2160" w:right="1440" w:bottom="1987" w:left="1440" w:header="461" w:footer="576" w:gutter="0"/>
          <w:cols w:num="2" w:space="566"/>
          <w:docGrid w:linePitch="360"/>
        </w:sectPr>
      </w:pPr>
    </w:p>
    <w:p w14:paraId="3A87EEC5" w14:textId="007303B0" w:rsidR="00D137C8" w:rsidRPr="00EB37AF" w:rsidRDefault="00D137C8" w:rsidP="00903852">
      <w:pPr>
        <w:pStyle w:val="Heading4"/>
        <w:spacing w:after="120"/>
      </w:pPr>
      <w:r w:rsidRPr="00974720">
        <w:lastRenderedPageBreak/>
        <w:t>Readiness</w:t>
      </w:r>
    </w:p>
    <w:p w14:paraId="7860CA91" w14:textId="77777777" w:rsidR="004A20AE" w:rsidRDefault="004A20AE" w:rsidP="00974720">
      <w:pPr>
        <w:sectPr w:rsidR="004A20AE" w:rsidSect="00903852">
          <w:pgSz w:w="11906" w:h="16838" w:code="9"/>
          <w:pgMar w:top="2160" w:right="1440" w:bottom="1987" w:left="1440" w:header="461" w:footer="576" w:gutter="0"/>
          <w:cols w:num="2" w:space="566"/>
          <w:docGrid w:linePitch="360"/>
        </w:sectPr>
      </w:pPr>
    </w:p>
    <w:p w14:paraId="23C68A79" w14:textId="77777777" w:rsidR="004A20AE" w:rsidRDefault="00D137C8" w:rsidP="00974720">
      <w:r>
        <w:t xml:space="preserve">Mobilisation of OSC components and assemblers should not occur until warranted by onsite progress. </w:t>
      </w:r>
    </w:p>
    <w:p w14:paraId="152C3F59" w14:textId="29A29937" w:rsidR="004A20AE" w:rsidRDefault="003C1713" w:rsidP="00974720">
      <w:r>
        <w:t>The</w:t>
      </w:r>
      <w:r w:rsidR="001C3344">
        <w:t xml:space="preserve"> </w:t>
      </w:r>
      <w:r w:rsidR="00D137C8">
        <w:t xml:space="preserve">next stage of construction activities </w:t>
      </w:r>
      <w:r>
        <w:t xml:space="preserve">must be ready to </w:t>
      </w:r>
      <w:proofErr w:type="gramStart"/>
      <w:r w:rsidR="00D137C8">
        <w:t>start</w:t>
      </w:r>
      <w:proofErr w:type="gramEnd"/>
      <w:r w:rsidR="00D137C8">
        <w:t xml:space="preserve"> and productivity </w:t>
      </w:r>
      <w:r>
        <w:t xml:space="preserve">needs to </w:t>
      </w:r>
      <w:r w:rsidR="00D137C8">
        <w:t xml:space="preserve">be sustained. </w:t>
      </w:r>
    </w:p>
    <w:p w14:paraId="380C7C40" w14:textId="6B58D678" w:rsidR="004A20AE" w:rsidRDefault="00D137C8" w:rsidP="00974720">
      <w:r>
        <w:t>Readiness checks should be conducted on</w:t>
      </w:r>
      <w:r w:rsidR="00CC2AF2">
        <w:t>site</w:t>
      </w:r>
      <w:r>
        <w:t xml:space="preserve"> and offsite to avoid delays</w:t>
      </w:r>
      <w:r w:rsidR="003C1713">
        <w:t xml:space="preserve"> and</w:t>
      </w:r>
      <w:r>
        <w:t xml:space="preserve"> out</w:t>
      </w:r>
      <w:r w:rsidR="0092626B">
        <w:noBreakHyphen/>
      </w:r>
      <w:r>
        <w:t>of</w:t>
      </w:r>
      <w:r w:rsidR="0092626B">
        <w:noBreakHyphen/>
      </w:r>
      <w:r>
        <w:t xml:space="preserve">sequence work and </w:t>
      </w:r>
      <w:r w:rsidR="003C1713">
        <w:t>to</w:t>
      </w:r>
      <w:r>
        <w:t xml:space="preserve"> mitigate risks prior to transport and installation of OSC components</w:t>
      </w:r>
      <w:r w:rsidR="004A20AE">
        <w:t xml:space="preserve">. </w:t>
      </w:r>
    </w:p>
    <w:p w14:paraId="0E850AFD" w14:textId="77777777" w:rsidR="004A20AE" w:rsidRDefault="00D137C8" w:rsidP="00974720">
      <w:r>
        <w:t xml:space="preserve">Stakeholders must agree on </w:t>
      </w:r>
      <w:r w:rsidRPr="00F166C5">
        <w:t xml:space="preserve">objective </w:t>
      </w:r>
      <w:r>
        <w:t xml:space="preserve">measures and standards </w:t>
      </w:r>
      <w:r w:rsidRPr="00F166C5">
        <w:t>and</w:t>
      </w:r>
      <w:r>
        <w:t xml:space="preserve"> the</w:t>
      </w:r>
      <w:r w:rsidRPr="00F166C5">
        <w:t xml:space="preserve"> process </w:t>
      </w:r>
      <w:r>
        <w:t xml:space="preserve">to determine </w:t>
      </w:r>
      <w:r w:rsidRPr="00F166C5">
        <w:t>readiness</w:t>
      </w:r>
      <w:r>
        <w:t xml:space="preserve">. </w:t>
      </w:r>
    </w:p>
    <w:p w14:paraId="3224644B" w14:textId="77777777" w:rsidR="004A20AE" w:rsidRDefault="00D137C8" w:rsidP="00974720">
      <w:r>
        <w:t xml:space="preserve">Requirements for readiness checks and checklists can be included in the </w:t>
      </w:r>
      <w:proofErr w:type="spellStart"/>
      <w:r>
        <w:t>DfMA</w:t>
      </w:r>
      <w:proofErr w:type="spellEnd"/>
      <w:r>
        <w:t xml:space="preserve"> considerations and </w:t>
      </w:r>
      <w:r w:rsidR="00934D2E">
        <w:t>QA Plan</w:t>
      </w:r>
      <w:r w:rsidR="00D35CA0">
        <w:t xml:space="preserve">. </w:t>
      </w:r>
    </w:p>
    <w:p w14:paraId="2672184A" w14:textId="3F0EE25B" w:rsidR="00D137C8" w:rsidRDefault="003C1713" w:rsidP="00974720">
      <w:r>
        <w:t>C</w:t>
      </w:r>
      <w:r w:rsidR="00D35CA0">
        <w:t xml:space="preserve">onsiderations </w:t>
      </w:r>
      <w:r w:rsidR="00D137C8">
        <w:t xml:space="preserve">can </w:t>
      </w:r>
      <w:r w:rsidR="00D137C8" w:rsidRPr="007D75B2">
        <w:t xml:space="preserve">include the interfaces between OSC components and onsite structures and services, </w:t>
      </w:r>
      <w:r w:rsidR="00D137C8">
        <w:t xml:space="preserve">potentially </w:t>
      </w:r>
      <w:r w:rsidR="00D137C8" w:rsidRPr="007D75B2">
        <w:t>allowing accelerated installation and early commissioning.</w:t>
      </w:r>
      <w:r w:rsidR="00D137C8" w:rsidRPr="007D75B2" w:rsidDel="003B6F40">
        <w:t xml:space="preserve"> </w:t>
      </w:r>
    </w:p>
    <w:p w14:paraId="2FBF0578" w14:textId="77777777" w:rsidR="004A20AE" w:rsidRDefault="004A20AE" w:rsidP="00974720">
      <w:pPr>
        <w:sectPr w:rsidR="004A20AE" w:rsidSect="004A20AE">
          <w:type w:val="continuous"/>
          <w:pgSz w:w="11906" w:h="16838" w:code="9"/>
          <w:pgMar w:top="2160" w:right="1440" w:bottom="1987" w:left="1440" w:header="461" w:footer="576" w:gutter="0"/>
          <w:cols w:num="2" w:space="566"/>
          <w:docGrid w:linePitch="360"/>
        </w:sectPr>
      </w:pPr>
    </w:p>
    <w:p w14:paraId="0DCBFBA0" w14:textId="12FDDAC9" w:rsidR="004A20AE" w:rsidRDefault="004A20AE" w:rsidP="00974720"/>
    <w:p w14:paraId="6F8D9889" w14:textId="77777777" w:rsidR="00DD34BD" w:rsidRDefault="00DD34BD" w:rsidP="00DD34BD">
      <w:pPr>
        <w:keepNext/>
      </w:pPr>
      <w:r w:rsidRPr="0052793F">
        <w:rPr>
          <w:noProof/>
        </w:rPr>
        <w:drawing>
          <wp:inline distT="0" distB="0" distL="0" distR="0" wp14:anchorId="7836008C" wp14:editId="4ABFE050">
            <wp:extent cx="5731510" cy="3247390"/>
            <wp:effectExtent l="0" t="0" r="2540" b="0"/>
            <wp:docPr id="1991889850" name="Picture 1991889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screen">
                      <a:alphaModFix amt="85000"/>
                      <a:extLst>
                        <a:ext uri="{28A0092B-C50C-407E-A947-70E740481C1C}">
                          <a14:useLocalDpi xmlns:a14="http://schemas.microsoft.com/office/drawing/2010/main"/>
                        </a:ext>
                      </a:extLst>
                    </a:blip>
                    <a:stretch>
                      <a:fillRect/>
                    </a:stretch>
                  </pic:blipFill>
                  <pic:spPr>
                    <a:xfrm>
                      <a:off x="0" y="0"/>
                      <a:ext cx="5731510" cy="3247390"/>
                    </a:xfrm>
                    <a:prstGeom prst="rect">
                      <a:avLst/>
                    </a:prstGeom>
                  </pic:spPr>
                </pic:pic>
              </a:graphicData>
            </a:graphic>
          </wp:inline>
        </w:drawing>
      </w:r>
    </w:p>
    <w:p w14:paraId="2621C2AC" w14:textId="23185C2F" w:rsidR="00DD34BD" w:rsidRDefault="00DD34BD" w:rsidP="00DD34BD">
      <w:pPr>
        <w:pStyle w:val="Caption"/>
      </w:pPr>
      <w:r w:rsidRPr="00960496">
        <w:t xml:space="preserve">Site </w:t>
      </w:r>
      <w:r w:rsidR="00456390">
        <w:t>footings prepared, checked and ready to receive further</w:t>
      </w:r>
      <w:r w:rsidRPr="00960496">
        <w:t xml:space="preserve"> modules </w:t>
      </w:r>
      <w:r w:rsidRPr="007C0123">
        <w:rPr>
          <w:b w:val="0"/>
          <w:bCs w:val="0"/>
        </w:rPr>
        <w:t>[Credi</w:t>
      </w:r>
      <w:r>
        <w:rPr>
          <w:b w:val="0"/>
          <w:bCs w:val="0"/>
        </w:rPr>
        <w:t>t</w:t>
      </w:r>
      <w:r w:rsidRPr="007C0123">
        <w:rPr>
          <w:b w:val="0"/>
          <w:bCs w:val="0"/>
        </w:rPr>
        <w:t xml:space="preserve"> KLMS]</w:t>
      </w:r>
      <w:r>
        <w:rPr>
          <w:rStyle w:val="CommentReference"/>
        </w:rPr>
        <w:t xml:space="preserve"> </w:t>
      </w:r>
    </w:p>
    <w:p w14:paraId="11355B27" w14:textId="77777777" w:rsidR="00DD34BD" w:rsidRDefault="00DD34BD" w:rsidP="00974720"/>
    <w:p w14:paraId="77D7567B" w14:textId="343FFFFF" w:rsidR="00934D2E" w:rsidRDefault="00934D2E">
      <w:pPr>
        <w:keepLines w:val="0"/>
        <w:spacing w:before="0" w:after="0" w:line="240" w:lineRule="auto"/>
        <w:sectPr w:rsidR="00934D2E" w:rsidSect="00225813">
          <w:type w:val="continuous"/>
          <w:pgSz w:w="11906" w:h="16838" w:code="9"/>
          <w:pgMar w:top="2160" w:right="1440" w:bottom="1987" w:left="1440" w:header="461" w:footer="576" w:gutter="0"/>
          <w:cols w:space="566"/>
          <w:docGrid w:linePitch="360"/>
        </w:sectPr>
      </w:pPr>
    </w:p>
    <w:p w14:paraId="4BDE73A7" w14:textId="48FCF4DF" w:rsidR="0085307E" w:rsidRPr="00EB37AF" w:rsidRDefault="13E76E51" w:rsidP="00CF1880">
      <w:pPr>
        <w:pStyle w:val="Heading3"/>
      </w:pPr>
      <w:bookmarkStart w:id="325" w:name="_Toc106802879"/>
      <w:bookmarkStart w:id="326" w:name="_Toc106969035"/>
      <w:r>
        <w:lastRenderedPageBreak/>
        <w:t>Quality</w:t>
      </w:r>
      <w:bookmarkEnd w:id="325"/>
      <w:bookmarkEnd w:id="326"/>
    </w:p>
    <w:p w14:paraId="3007A782" w14:textId="77777777" w:rsidR="0085307E" w:rsidRPr="00EB37AF" w:rsidRDefault="51BCFCF0" w:rsidP="00903852">
      <w:pPr>
        <w:pStyle w:val="Heading4"/>
        <w:spacing w:after="120"/>
      </w:pPr>
      <w:r w:rsidRPr="3FF4D0B6">
        <w:rPr>
          <w:rFonts w:eastAsia="Times New Roman"/>
        </w:rPr>
        <w:t xml:space="preserve">Quality control </w:t>
      </w:r>
      <w:r>
        <w:t>and</w:t>
      </w:r>
      <w:r w:rsidRPr="3FF4D0B6">
        <w:rPr>
          <w:rFonts w:eastAsia="Times New Roman"/>
        </w:rPr>
        <w:t xml:space="preserve"> assurance</w:t>
      </w:r>
    </w:p>
    <w:p w14:paraId="6F3DFFE7" w14:textId="77777777" w:rsidR="00903852" w:rsidRDefault="00903852" w:rsidP="0085307E">
      <w:pPr>
        <w:sectPr w:rsidR="00903852" w:rsidSect="00030255">
          <w:pgSz w:w="11906" w:h="16838" w:code="9"/>
          <w:pgMar w:top="2160" w:right="1440" w:bottom="1987" w:left="1440" w:header="461" w:footer="576" w:gutter="0"/>
          <w:cols w:num="2" w:space="566"/>
          <w:docGrid w:linePitch="360"/>
        </w:sectPr>
      </w:pPr>
    </w:p>
    <w:p w14:paraId="43C6B78E" w14:textId="21940D35" w:rsidR="00BD17D9" w:rsidRDefault="0085307E" w:rsidP="0085307E">
      <w:r>
        <w:t>OSC components are typically inspected more thoroughly</w:t>
      </w:r>
      <w:r w:rsidR="004C17EC">
        <w:t xml:space="preserve"> prior to delivery</w:t>
      </w:r>
      <w:r w:rsidR="00BD17D9">
        <w:t xml:space="preserve"> with pre</w:t>
      </w:r>
      <w:r w:rsidR="00CC2AF2">
        <w:noBreakHyphen/>
      </w:r>
      <w:r w:rsidR="00BD17D9">
        <w:t>close-up and other e</w:t>
      </w:r>
      <w:r>
        <w:t xml:space="preserve">xaminations in difficult to reach locations </w:t>
      </w:r>
      <w:r w:rsidR="00E34BC1">
        <w:t xml:space="preserve">performed at </w:t>
      </w:r>
      <w:r>
        <w:t>safe heights by dedicated inspectors in a well</w:t>
      </w:r>
      <w:r w:rsidR="0092626B">
        <w:noBreakHyphen/>
      </w:r>
      <w:r>
        <w:t xml:space="preserve">lit manufacturing facility. </w:t>
      </w:r>
    </w:p>
    <w:p w14:paraId="225BA26B" w14:textId="13979770" w:rsidR="00173F3E" w:rsidRPr="007D75B2" w:rsidRDefault="00173F3E" w:rsidP="00173F3E">
      <w:r>
        <w:t>Onsite quality inspection is manual, which can be inefficient and inaccurate.</w:t>
      </w:r>
    </w:p>
    <w:p w14:paraId="08FF7107" w14:textId="07556DF0" w:rsidR="00903852" w:rsidRDefault="00173F3E" w:rsidP="0085307E">
      <w:r>
        <w:t>That</w:t>
      </w:r>
      <w:r w:rsidR="00E34BC1">
        <w:t xml:space="preserve"> said, it is good practice </w:t>
      </w:r>
      <w:r w:rsidR="00CC2AF2">
        <w:t xml:space="preserve">for </w:t>
      </w:r>
      <w:r w:rsidR="00E34BC1">
        <w:t xml:space="preserve">the construction team to do </w:t>
      </w:r>
      <w:r w:rsidR="00CC2AF2">
        <w:t xml:space="preserve">a </w:t>
      </w:r>
      <w:r w:rsidR="00E34BC1">
        <w:t xml:space="preserve">final visual inspection of the component prior to </w:t>
      </w:r>
      <w:r w:rsidR="00BF30C4">
        <w:t xml:space="preserve">and </w:t>
      </w:r>
      <w:r w:rsidR="00CC2AF2">
        <w:t xml:space="preserve">after </w:t>
      </w:r>
      <w:r w:rsidR="00E34BC1">
        <w:t xml:space="preserve">installation to ensure no damage </w:t>
      </w:r>
      <w:r w:rsidR="00CC2AF2">
        <w:t xml:space="preserve">has occurred </w:t>
      </w:r>
      <w:r w:rsidR="00E34BC1">
        <w:t xml:space="preserve">during </w:t>
      </w:r>
      <w:r w:rsidR="00BF30C4">
        <w:t xml:space="preserve">storage, </w:t>
      </w:r>
      <w:r w:rsidR="00E34BC1">
        <w:t>transport or</w:t>
      </w:r>
      <w:r w:rsidR="00BF30C4">
        <w:t xml:space="preserve"> lifting</w:t>
      </w:r>
      <w:r w:rsidR="00E34BC1">
        <w:t>.</w:t>
      </w:r>
    </w:p>
    <w:p w14:paraId="3C9EE09B" w14:textId="0C072412" w:rsidR="00BF30C4" w:rsidRDefault="006518B7" w:rsidP="0085307E">
      <w:r>
        <w:t>Inspections should look for:</w:t>
      </w:r>
      <w:r w:rsidR="00BF30C4">
        <w:t xml:space="preserve"> </w:t>
      </w:r>
    </w:p>
    <w:p w14:paraId="13FD2999" w14:textId="4B8CC85C" w:rsidR="00BF30C4" w:rsidRDefault="00CC2AF2" w:rsidP="00BF30C4">
      <w:pPr>
        <w:pStyle w:val="Bullet1"/>
        <w:spacing w:line="259" w:lineRule="auto"/>
        <w:ind w:left="357" w:hanging="357"/>
        <w:contextualSpacing w:val="0"/>
      </w:pPr>
      <w:r>
        <w:t>c</w:t>
      </w:r>
      <w:r w:rsidR="006518B7">
        <w:t>hange in dimensions</w:t>
      </w:r>
    </w:p>
    <w:p w14:paraId="00D6D628" w14:textId="58B545B9" w:rsidR="00BF30C4" w:rsidRDefault="00CC2AF2" w:rsidP="00BF30C4">
      <w:pPr>
        <w:pStyle w:val="Bullet1"/>
        <w:spacing w:line="259" w:lineRule="auto"/>
        <w:ind w:left="357" w:hanging="357"/>
        <w:contextualSpacing w:val="0"/>
      </w:pPr>
      <w:r>
        <w:t>c</w:t>
      </w:r>
      <w:r w:rsidR="006518B7">
        <w:t>racking</w:t>
      </w:r>
      <w:r w:rsidR="00010E87">
        <w:t>, especially precast</w:t>
      </w:r>
    </w:p>
    <w:p w14:paraId="61527DD3" w14:textId="6DAB9FB6" w:rsidR="00173F3E" w:rsidRDefault="00CC2AF2" w:rsidP="00BF30C4">
      <w:pPr>
        <w:pStyle w:val="Bullet1"/>
        <w:spacing w:line="259" w:lineRule="auto"/>
        <w:ind w:left="357" w:hanging="357"/>
        <w:contextualSpacing w:val="0"/>
      </w:pPr>
      <w:r>
        <w:t>w</w:t>
      </w:r>
      <w:r w:rsidR="006518B7">
        <w:t>ater damage</w:t>
      </w:r>
      <w:r w:rsidR="0095386F">
        <w:t>, staining</w:t>
      </w:r>
      <w:r w:rsidR="00010E87">
        <w:t xml:space="preserve"> or rusting</w:t>
      </w:r>
    </w:p>
    <w:p w14:paraId="36800BF2" w14:textId="7F65C9EA" w:rsidR="0085307E" w:rsidRDefault="00CC2AF2" w:rsidP="00BF30C4">
      <w:pPr>
        <w:pStyle w:val="Bullet1"/>
        <w:spacing w:line="259" w:lineRule="auto"/>
        <w:ind w:left="357" w:hanging="357"/>
        <w:contextualSpacing w:val="0"/>
      </w:pPr>
      <w:r>
        <w:t>p</w:t>
      </w:r>
      <w:r w:rsidR="00010E87">
        <w:t>ests and vermin</w:t>
      </w:r>
    </w:p>
    <w:p w14:paraId="0B537A53" w14:textId="54097633" w:rsidR="00010E87" w:rsidRDefault="00CC2AF2" w:rsidP="00BF30C4">
      <w:pPr>
        <w:pStyle w:val="Bullet1"/>
        <w:spacing w:line="259" w:lineRule="auto"/>
        <w:ind w:left="357" w:hanging="357"/>
        <w:contextualSpacing w:val="0"/>
      </w:pPr>
      <w:r>
        <w:t>s</w:t>
      </w:r>
      <w:r w:rsidR="00010E87">
        <w:t>eizing of bolts or connectors</w:t>
      </w:r>
    </w:p>
    <w:p w14:paraId="1B1FEB7C" w14:textId="7918E99D" w:rsidR="00010E87" w:rsidRPr="007D75B2" w:rsidRDefault="00CC2AF2" w:rsidP="00BF30C4">
      <w:pPr>
        <w:pStyle w:val="Bullet1"/>
        <w:spacing w:line="259" w:lineRule="auto"/>
        <w:ind w:left="357" w:hanging="357"/>
        <w:contextualSpacing w:val="0"/>
      </w:pPr>
      <w:r>
        <w:t>d</w:t>
      </w:r>
      <w:r w:rsidR="00010E87">
        <w:t>amage to lifting points</w:t>
      </w:r>
      <w:r>
        <w:t>.</w:t>
      </w:r>
    </w:p>
    <w:p w14:paraId="4FD1805B" w14:textId="272D1FC4" w:rsidR="0085307E" w:rsidRDefault="0085307E" w:rsidP="0085307E">
      <w:r w:rsidRPr="007D75B2">
        <w:t>Procedures may include non</w:t>
      </w:r>
      <w:r w:rsidR="0092626B">
        <w:noBreakHyphen/>
      </w:r>
      <w:r w:rsidRPr="007D75B2">
        <w:t>destructive inspection technologies such as visual and laser scanning, which can help collect information on the geometric, dimensional, surface</w:t>
      </w:r>
      <w:r w:rsidR="00623F36" w:rsidRPr="007D75B2">
        <w:t>,</w:t>
      </w:r>
      <w:r w:rsidRPr="007D75B2">
        <w:t xml:space="preserve"> and underlying defects</w:t>
      </w:r>
      <w:r w:rsidRPr="00174850">
        <w:t>.</w:t>
      </w:r>
    </w:p>
    <w:p w14:paraId="14E1BF47" w14:textId="2F648FC1" w:rsidR="00B43189" w:rsidRDefault="00B43189" w:rsidP="00B43189">
      <w:pPr>
        <w:rPr>
          <w:rFonts w:eastAsia="Times New Roman"/>
        </w:rPr>
      </w:pPr>
      <w:r w:rsidRPr="002B0E10">
        <w:rPr>
          <w:rFonts w:eastAsia="Times New Roman"/>
        </w:rPr>
        <w:t xml:space="preserve">The risk of damage </w:t>
      </w:r>
      <w:r>
        <w:rPr>
          <w:rFonts w:eastAsia="Times New Roman"/>
        </w:rPr>
        <w:t>during the</w:t>
      </w:r>
      <w:r w:rsidRPr="002B0E10">
        <w:rPr>
          <w:rFonts w:eastAsia="Times New Roman"/>
        </w:rPr>
        <w:t xml:space="preserve"> supply, </w:t>
      </w:r>
      <w:proofErr w:type="gramStart"/>
      <w:r w:rsidRPr="002B0E10">
        <w:rPr>
          <w:rFonts w:eastAsia="Times New Roman"/>
        </w:rPr>
        <w:t>transport</w:t>
      </w:r>
      <w:proofErr w:type="gramEnd"/>
      <w:r w:rsidRPr="002B0E10">
        <w:rPr>
          <w:rFonts w:eastAsia="Times New Roman"/>
        </w:rPr>
        <w:t xml:space="preserve"> and installation of OSC components may lie with one party but the delays caused will extend to the entire project. </w:t>
      </w:r>
    </w:p>
    <w:p w14:paraId="5E030244" w14:textId="35EFDA61" w:rsidR="00B43189" w:rsidRDefault="00B43189" w:rsidP="00B43189">
      <w:pPr>
        <w:rPr>
          <w:rFonts w:eastAsia="Times New Roman"/>
        </w:rPr>
      </w:pPr>
      <w:r>
        <w:rPr>
          <w:rFonts w:eastAsia="Times New Roman"/>
        </w:rPr>
        <w:t>C</w:t>
      </w:r>
      <w:r w:rsidRPr="002B0E10">
        <w:rPr>
          <w:rFonts w:eastAsia="Times New Roman"/>
        </w:rPr>
        <w:t xml:space="preserve">areful consideration must be given to what constitutes the point of delivery, the </w:t>
      </w:r>
      <w:proofErr w:type="gramStart"/>
      <w:r w:rsidRPr="002B0E10">
        <w:rPr>
          <w:rFonts w:eastAsia="Times New Roman"/>
        </w:rPr>
        <w:t>interfaces</w:t>
      </w:r>
      <w:proofErr w:type="gramEnd"/>
      <w:r w:rsidRPr="002B0E10">
        <w:rPr>
          <w:rFonts w:eastAsia="Times New Roman"/>
        </w:rPr>
        <w:t xml:space="preserve"> and instructions at interfaces. </w:t>
      </w:r>
    </w:p>
    <w:p w14:paraId="288F85D4" w14:textId="0FDAF559" w:rsidR="00B43189" w:rsidRDefault="00B43189" w:rsidP="00B43189">
      <w:pPr>
        <w:rPr>
          <w:rFonts w:eastAsia="Times New Roman"/>
        </w:rPr>
      </w:pPr>
      <w:r w:rsidRPr="002B0E10">
        <w:rPr>
          <w:rFonts w:eastAsia="Times New Roman"/>
        </w:rPr>
        <w:t>Proactively seek and address areas of potential dispute, such as what will happen if damage occurs when a contractor follows the handling instructions provided by the OSC supplier.</w:t>
      </w:r>
      <w:r w:rsidRPr="00847CD1">
        <w:rPr>
          <w:rFonts w:eastAsia="Times New Roman"/>
        </w:rPr>
        <w:t xml:space="preserve"> </w:t>
      </w:r>
    </w:p>
    <w:p w14:paraId="6E2EE590" w14:textId="77777777" w:rsidR="00225813" w:rsidRDefault="00225813" w:rsidP="0085307E">
      <w:pPr>
        <w:sectPr w:rsidR="00225813" w:rsidSect="00903852">
          <w:type w:val="continuous"/>
          <w:pgSz w:w="11906" w:h="16838" w:code="9"/>
          <w:pgMar w:top="2160" w:right="1440" w:bottom="1987" w:left="1440" w:header="461" w:footer="576" w:gutter="0"/>
          <w:cols w:num="2" w:space="566"/>
          <w:docGrid w:linePitch="360"/>
        </w:sectPr>
      </w:pPr>
    </w:p>
    <w:p w14:paraId="40DC68D2" w14:textId="77777777" w:rsidR="00225813" w:rsidRDefault="00225813" w:rsidP="00903852">
      <w:pPr>
        <w:spacing w:before="500"/>
        <w:jc w:val="center"/>
      </w:pPr>
      <w:r>
        <w:rPr>
          <w:noProof/>
        </w:rPr>
        <w:drawing>
          <wp:inline distT="0" distB="0" distL="0" distR="0" wp14:anchorId="70254895" wp14:editId="068D64E8">
            <wp:extent cx="3099289" cy="2324100"/>
            <wp:effectExtent l="0" t="0" r="6350" b="0"/>
            <wp:docPr id="1991889851" name="Picture 1991889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2" cstate="screen">
                      <a:alphaModFix amt="85000"/>
                      <a:extLst>
                        <a:ext uri="{28A0092B-C50C-407E-A947-70E740481C1C}">
                          <a14:useLocalDpi xmlns:a14="http://schemas.microsoft.com/office/drawing/2010/main"/>
                        </a:ext>
                      </a:extLst>
                    </a:blip>
                    <a:srcRect/>
                    <a:stretch>
                      <a:fillRect/>
                    </a:stretch>
                  </pic:blipFill>
                  <pic:spPr bwMode="auto">
                    <a:xfrm>
                      <a:off x="0" y="0"/>
                      <a:ext cx="3116405" cy="2336935"/>
                    </a:xfrm>
                    <a:prstGeom prst="rect">
                      <a:avLst/>
                    </a:prstGeom>
                    <a:noFill/>
                    <a:ln>
                      <a:noFill/>
                    </a:ln>
                  </pic:spPr>
                </pic:pic>
              </a:graphicData>
            </a:graphic>
          </wp:inline>
        </w:drawing>
      </w:r>
    </w:p>
    <w:p w14:paraId="4374B7DC" w14:textId="1DDE07FE" w:rsidR="00F35306" w:rsidRDefault="00C06B06" w:rsidP="00F35306">
      <w:pPr>
        <w:pStyle w:val="Caption"/>
      </w:pPr>
      <w:r>
        <w:t xml:space="preserve">Precast concrete in assembly for university </w:t>
      </w:r>
      <w:r w:rsidR="00F35306" w:rsidRPr="007C0123">
        <w:rPr>
          <w:b w:val="0"/>
          <w:bCs w:val="0"/>
        </w:rPr>
        <w:t>[Credi</w:t>
      </w:r>
      <w:r w:rsidR="00F35306">
        <w:rPr>
          <w:b w:val="0"/>
          <w:bCs w:val="0"/>
        </w:rPr>
        <w:t>t</w:t>
      </w:r>
      <w:r w:rsidR="00F35306" w:rsidRPr="007C0123">
        <w:rPr>
          <w:b w:val="0"/>
          <w:bCs w:val="0"/>
        </w:rPr>
        <w:t xml:space="preserve"> </w:t>
      </w:r>
      <w:proofErr w:type="spellStart"/>
      <w:r>
        <w:rPr>
          <w:b w:val="0"/>
          <w:bCs w:val="0"/>
        </w:rPr>
        <w:t>Westkon</w:t>
      </w:r>
      <w:proofErr w:type="spellEnd"/>
      <w:r w:rsidR="00F35306" w:rsidRPr="007C0123">
        <w:rPr>
          <w:b w:val="0"/>
          <w:bCs w:val="0"/>
        </w:rPr>
        <w:t>]</w:t>
      </w:r>
      <w:r w:rsidR="00F35306">
        <w:rPr>
          <w:rStyle w:val="CommentReference"/>
        </w:rPr>
        <w:t xml:space="preserve"> </w:t>
      </w:r>
    </w:p>
    <w:p w14:paraId="127D4DE1" w14:textId="6FBE5EAB" w:rsidR="00903852" w:rsidRDefault="00903852" w:rsidP="00225813">
      <w:pPr>
        <w:jc w:val="center"/>
        <w:sectPr w:rsidR="00903852" w:rsidSect="00225813">
          <w:type w:val="continuous"/>
          <w:pgSz w:w="11906" w:h="16838" w:code="9"/>
          <w:pgMar w:top="2160" w:right="1440" w:bottom="1987" w:left="1440" w:header="461" w:footer="576" w:gutter="0"/>
          <w:cols w:space="566"/>
          <w:docGrid w:linePitch="360"/>
        </w:sectPr>
      </w:pPr>
    </w:p>
    <w:p w14:paraId="333603F1" w14:textId="131942B0" w:rsidR="0085307E" w:rsidRDefault="13E76E51" w:rsidP="00CF1880">
      <w:pPr>
        <w:pStyle w:val="Heading3"/>
      </w:pPr>
      <w:bookmarkStart w:id="327" w:name="commercial3"/>
      <w:bookmarkStart w:id="328" w:name="_Toc106802880"/>
      <w:bookmarkStart w:id="329" w:name="_Toc106969036"/>
      <w:bookmarkEnd w:id="327"/>
      <w:r>
        <w:lastRenderedPageBreak/>
        <w:t>Commercial</w:t>
      </w:r>
      <w:bookmarkEnd w:id="328"/>
      <w:bookmarkEnd w:id="329"/>
    </w:p>
    <w:p w14:paraId="3DDEF266" w14:textId="7879EB1D" w:rsidR="00E33ADE" w:rsidRDefault="00E33ADE" w:rsidP="00E33ADE">
      <w:pPr>
        <w:pStyle w:val="Caption"/>
      </w:pPr>
      <w:r>
        <w:t>Commercial OSC construction considerations</w:t>
      </w:r>
    </w:p>
    <w:tbl>
      <w:tblPr>
        <w:tblStyle w:val="Texttable"/>
        <w:tblW w:w="0" w:type="auto"/>
        <w:tblLook w:val="0620" w:firstRow="1" w:lastRow="0" w:firstColumn="0" w:lastColumn="0" w:noHBand="1" w:noVBand="1"/>
      </w:tblPr>
      <w:tblGrid>
        <w:gridCol w:w="999"/>
        <w:gridCol w:w="1978"/>
        <w:gridCol w:w="576"/>
        <w:gridCol w:w="5473"/>
      </w:tblGrid>
      <w:tr w:rsidR="0013533D" w:rsidRPr="00CE30F6" w14:paraId="66B30918" w14:textId="77777777" w:rsidTr="00BB1593">
        <w:trPr>
          <w:cnfStyle w:val="100000000000" w:firstRow="1" w:lastRow="0" w:firstColumn="0" w:lastColumn="0" w:oddVBand="0" w:evenVBand="0" w:oddHBand="0" w:evenHBand="0" w:firstRowFirstColumn="0" w:firstRowLastColumn="0" w:lastRowFirstColumn="0" w:lastRowLastColumn="0"/>
          <w:trHeight w:val="563"/>
        </w:trPr>
        <w:tc>
          <w:tcPr>
            <w:tcW w:w="3553" w:type="dxa"/>
            <w:gridSpan w:val="3"/>
          </w:tcPr>
          <w:p w14:paraId="73664F26" w14:textId="7DDD93CF" w:rsidR="0013533D" w:rsidRPr="00CE30F6" w:rsidRDefault="00EB1B59" w:rsidP="00CE30F6">
            <w:pPr>
              <w:pStyle w:val="Tableheader"/>
            </w:pPr>
            <w:r w:rsidRPr="00CE30F6">
              <w:t>Risks</w:t>
            </w:r>
          </w:p>
        </w:tc>
        <w:tc>
          <w:tcPr>
            <w:tcW w:w="5473" w:type="dxa"/>
          </w:tcPr>
          <w:p w14:paraId="4BF08F37" w14:textId="0CBDBDB0" w:rsidR="0013533D" w:rsidRPr="00CE30F6" w:rsidRDefault="00EB1B59" w:rsidP="00CE30F6">
            <w:pPr>
              <w:pStyle w:val="Tableheader"/>
            </w:pPr>
            <w:r>
              <w:t>Treatment</w:t>
            </w:r>
            <w:r w:rsidR="0013533D" w:rsidRPr="00CE30F6">
              <w:t xml:space="preserve"> measures</w:t>
            </w:r>
          </w:p>
        </w:tc>
      </w:tr>
      <w:tr w:rsidR="0013533D" w14:paraId="08EB7C09" w14:textId="77777777" w:rsidTr="00E67152">
        <w:tc>
          <w:tcPr>
            <w:tcW w:w="999" w:type="dxa"/>
          </w:tcPr>
          <w:p w14:paraId="09357D80" w14:textId="7D848EAA" w:rsidR="0013533D" w:rsidRPr="00CE30F6" w:rsidRDefault="0013533D" w:rsidP="00CE30F6">
            <w:pPr>
              <w:pStyle w:val="Tabletext"/>
              <w:rPr>
                <w:b/>
                <w:bCs/>
              </w:rPr>
            </w:pPr>
            <w:r w:rsidRPr="00CE30F6">
              <w:rPr>
                <w:b/>
                <w:bCs/>
              </w:rPr>
              <w:t>Security/</w:t>
            </w:r>
            <w:r w:rsidR="00347210">
              <w:rPr>
                <w:b/>
                <w:bCs/>
              </w:rPr>
              <w:t xml:space="preserve"> </w:t>
            </w:r>
            <w:r w:rsidRPr="00CE30F6">
              <w:rPr>
                <w:b/>
                <w:bCs/>
              </w:rPr>
              <w:t>ownership</w:t>
            </w:r>
          </w:p>
        </w:tc>
        <w:tc>
          <w:tcPr>
            <w:tcW w:w="1978" w:type="dxa"/>
          </w:tcPr>
          <w:p w14:paraId="641C546A" w14:textId="7675E7EE" w:rsidR="0013533D" w:rsidRDefault="00B347C7" w:rsidP="00CE30F6">
            <w:pPr>
              <w:pStyle w:val="Tabletext"/>
            </w:pPr>
            <w:r>
              <w:t>U</w:t>
            </w:r>
            <w:r w:rsidR="0013533D">
              <w:t xml:space="preserve">ncertainty around the </w:t>
            </w:r>
            <w:r w:rsidR="0013533D" w:rsidRPr="00CE4F3C">
              <w:t>terms and conditions of s</w:t>
            </w:r>
            <w:r w:rsidR="0013533D">
              <w:t>upply and transfer of ownership</w:t>
            </w:r>
            <w:r w:rsidR="00600C41">
              <w:t>.</w:t>
            </w:r>
          </w:p>
        </w:tc>
        <w:tc>
          <w:tcPr>
            <w:tcW w:w="576" w:type="dxa"/>
          </w:tcPr>
          <w:p w14:paraId="27B85192" w14:textId="7C9813C5" w:rsidR="0013533D" w:rsidRDefault="0013533D" w:rsidP="0013533D">
            <w:pPr>
              <w:pStyle w:val="Tabletext"/>
              <w:rPr>
                <w:noProof/>
              </w:rPr>
            </w:pPr>
            <w:r>
              <w:rPr>
                <w:noProof/>
              </w:rPr>
              <mc:AlternateContent>
                <mc:Choice Requires="wps">
                  <w:drawing>
                    <wp:inline distT="0" distB="0" distL="0" distR="0" wp14:anchorId="343789A7" wp14:editId="2202D5C2">
                      <wp:extent cx="820420" cy="74930"/>
                      <wp:effectExtent l="0" t="8255" r="9525" b="9525"/>
                      <wp:docPr id="1215810796" name="Isosceles Triangle 1215810796"/>
                      <wp:cNvGraphicFramePr/>
                      <a:graphic xmlns:a="http://schemas.openxmlformats.org/drawingml/2006/main">
                        <a:graphicData uri="http://schemas.microsoft.com/office/word/2010/wordprocessingShape">
                          <wps:wsp>
                            <wps:cNvSpPr/>
                            <wps:spPr>
                              <a:xfrm rot="5400000">
                                <a:off x="0" y="0"/>
                                <a:ext cx="820420" cy="74930"/>
                              </a:xfrm>
                              <a:prstGeom prst="triangle">
                                <a:avLst/>
                              </a:prstGeom>
                              <a:solidFill>
                                <a:schemeClr val="tx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F112FA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215810796" o:spid="_x0000_s1026" type="#_x0000_t5" style="width:64.6pt;height:5.9pt;rotation:90;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" fillcolor="#d8d8d9 [671]" stroked="f" strokeweight="2pt">
                      <w10:anchorlock/>
                    </v:shape>
                  </w:pict>
                </mc:Fallback>
              </mc:AlternateContent>
            </w:r>
          </w:p>
        </w:tc>
        <w:tc>
          <w:tcPr>
            <w:tcW w:w="5473" w:type="dxa"/>
          </w:tcPr>
          <w:p w14:paraId="2DDF5A33" w14:textId="429BF82D" w:rsidR="0013533D" w:rsidRPr="00245F99" w:rsidRDefault="007A112C" w:rsidP="001C6FFC">
            <w:pPr>
              <w:pStyle w:val="Tablebullet"/>
              <w:rPr>
                <w:szCs w:val="17"/>
                <w:lang w:eastAsia="en-AU"/>
              </w:rPr>
            </w:pPr>
            <w:r>
              <w:t>C</w:t>
            </w:r>
            <w:r w:rsidR="0013533D">
              <w:t>learly specify responsibilities in the contractual arrangements</w:t>
            </w:r>
            <w:r>
              <w:t>.</w:t>
            </w:r>
            <w:r w:rsidR="0013533D">
              <w:t xml:space="preserve"> </w:t>
            </w:r>
          </w:p>
          <w:p w14:paraId="6C941B62" w14:textId="6EADCEF4" w:rsidR="0013533D" w:rsidRDefault="007A112C" w:rsidP="001C6FFC">
            <w:pPr>
              <w:pStyle w:val="Tablebullet"/>
            </w:pPr>
            <w:r>
              <w:rPr>
                <w:szCs w:val="17"/>
                <w:lang w:eastAsia="en-AU"/>
              </w:rPr>
              <w:t>E</w:t>
            </w:r>
            <w:r w:rsidR="0013533D" w:rsidRPr="003764F4">
              <w:rPr>
                <w:szCs w:val="17"/>
                <w:lang w:eastAsia="en-AU"/>
              </w:rPr>
              <w:t>nsure</w:t>
            </w:r>
            <w:r w:rsidR="0013533D">
              <w:t xml:space="preserve"> mutual understanding of the commercial model’s terms and conditions.</w:t>
            </w:r>
          </w:p>
        </w:tc>
      </w:tr>
      <w:tr w:rsidR="0013533D" w14:paraId="31AC8A76" w14:textId="77777777" w:rsidTr="00E67152">
        <w:tc>
          <w:tcPr>
            <w:tcW w:w="999" w:type="dxa"/>
          </w:tcPr>
          <w:p w14:paraId="4D021B71" w14:textId="77777777" w:rsidR="0013533D" w:rsidRPr="00CE30F6" w:rsidRDefault="0013533D" w:rsidP="00CE30F6">
            <w:pPr>
              <w:pStyle w:val="Tabletext"/>
              <w:rPr>
                <w:b/>
                <w:bCs/>
              </w:rPr>
            </w:pPr>
            <w:r w:rsidRPr="00CE30F6">
              <w:rPr>
                <w:b/>
                <w:bCs/>
              </w:rPr>
              <w:t>Insurance</w:t>
            </w:r>
          </w:p>
        </w:tc>
        <w:tc>
          <w:tcPr>
            <w:tcW w:w="1978" w:type="dxa"/>
          </w:tcPr>
          <w:p w14:paraId="64E3A467" w14:textId="612C19F8" w:rsidR="0013533D" w:rsidRDefault="00B347C7" w:rsidP="00CE30F6">
            <w:pPr>
              <w:pStyle w:val="Tabletext"/>
            </w:pPr>
            <w:r>
              <w:t>L</w:t>
            </w:r>
            <w:r w:rsidR="0013533D">
              <w:t>ack of clarity around which party is responsible for damage at distinct stages in the supply chain</w:t>
            </w:r>
            <w:r w:rsidR="00600C41">
              <w:t>.</w:t>
            </w:r>
          </w:p>
        </w:tc>
        <w:tc>
          <w:tcPr>
            <w:tcW w:w="576" w:type="dxa"/>
          </w:tcPr>
          <w:p w14:paraId="42512B58" w14:textId="5A5BD5D1" w:rsidR="0013533D" w:rsidRPr="00C7064A" w:rsidRDefault="00C7064A" w:rsidP="0013533D">
            <w:pPr>
              <w:pStyle w:val="Tabletext"/>
            </w:pPr>
            <w:r>
              <w:rPr>
                <w:noProof/>
              </w:rPr>
              <mc:AlternateContent>
                <mc:Choice Requires="wps">
                  <w:drawing>
                    <wp:inline distT="0" distB="0" distL="0" distR="0" wp14:anchorId="1026995B" wp14:editId="33D5F726">
                      <wp:extent cx="820420" cy="74930"/>
                      <wp:effectExtent l="0" t="8255" r="9525" b="9525"/>
                      <wp:docPr id="31" name="Isosceles Triangle 31"/>
                      <wp:cNvGraphicFramePr/>
                      <a:graphic xmlns:a="http://schemas.openxmlformats.org/drawingml/2006/main">
                        <a:graphicData uri="http://schemas.microsoft.com/office/word/2010/wordprocessingShape">
                          <wps:wsp>
                            <wps:cNvSpPr/>
                            <wps:spPr>
                              <a:xfrm rot="5400000">
                                <a:off x="0" y="0"/>
                                <a:ext cx="820420" cy="74930"/>
                              </a:xfrm>
                              <a:prstGeom prst="triangle">
                                <a:avLst/>
                              </a:prstGeom>
                              <a:solidFill>
                                <a:schemeClr val="tx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120BEC4" id="Isosceles Triangle 31" o:spid="_x0000_s1026" type="#_x0000_t5" style="width:64.6pt;height:5.9pt;rotation:90;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" fillcolor="#d8d8d9 [671]" stroked="f" strokeweight="2pt">
                      <w10:anchorlock/>
                    </v:shape>
                  </w:pict>
                </mc:Fallback>
              </mc:AlternateContent>
            </w:r>
          </w:p>
        </w:tc>
        <w:tc>
          <w:tcPr>
            <w:tcW w:w="5473" w:type="dxa"/>
          </w:tcPr>
          <w:p w14:paraId="0C26E1E8" w14:textId="2C6498B3" w:rsidR="0013533D" w:rsidRPr="004E4356" w:rsidRDefault="007A112C" w:rsidP="001C6FFC">
            <w:pPr>
              <w:pStyle w:val="Tablebullet"/>
              <w:rPr>
                <w:szCs w:val="17"/>
                <w:lang w:eastAsia="en-AU"/>
              </w:rPr>
            </w:pPr>
            <w:r>
              <w:t>E</w:t>
            </w:r>
            <w:r w:rsidR="0013533D">
              <w:t>nsure that all stakeholders provide details of indemnity insurance which meet procurement standards</w:t>
            </w:r>
            <w:r>
              <w:t>.</w:t>
            </w:r>
          </w:p>
          <w:p w14:paraId="4AB536A1" w14:textId="1EB184ED" w:rsidR="0013533D" w:rsidRDefault="007A112C" w:rsidP="001C6FFC">
            <w:pPr>
              <w:pStyle w:val="Tablebullet"/>
            </w:pPr>
            <w:r>
              <w:rPr>
                <w:szCs w:val="17"/>
                <w:lang w:eastAsia="en-AU"/>
              </w:rPr>
              <w:t>E</w:t>
            </w:r>
            <w:r w:rsidR="0013533D" w:rsidRPr="003764F4">
              <w:rPr>
                <w:szCs w:val="17"/>
                <w:lang w:eastAsia="en-AU"/>
              </w:rPr>
              <w:t>nsure</w:t>
            </w:r>
            <w:r w:rsidR="0013533D">
              <w:t xml:space="preserve"> that all parties are aware/agree to their accountabilities</w:t>
            </w:r>
            <w:r>
              <w:t>.</w:t>
            </w:r>
          </w:p>
          <w:p w14:paraId="24FDA4EB" w14:textId="185F42E9" w:rsidR="0013533D" w:rsidRDefault="007A112C" w:rsidP="001C6FFC">
            <w:pPr>
              <w:pStyle w:val="Tablebullet"/>
            </w:pPr>
            <w:r>
              <w:t>P</w:t>
            </w:r>
            <w:r w:rsidR="0013533D" w:rsidRPr="002B0E10">
              <w:t xml:space="preserve">roactively seek </w:t>
            </w:r>
            <w:r w:rsidR="00F45863">
              <w:t xml:space="preserve">and </w:t>
            </w:r>
            <w:r w:rsidR="0013533D" w:rsidRPr="002B0E10">
              <w:t>address areas of potential dispute</w:t>
            </w:r>
            <w:r w:rsidR="00600C41">
              <w:t>.</w:t>
            </w:r>
          </w:p>
        </w:tc>
      </w:tr>
    </w:tbl>
    <w:p w14:paraId="39365793" w14:textId="77777777" w:rsidR="00934D2E" w:rsidRDefault="00934D2E" w:rsidP="00903852"/>
    <w:p w14:paraId="16A7AC2F" w14:textId="77777777" w:rsidR="00903852" w:rsidRDefault="00903852" w:rsidP="00903852">
      <w:pPr>
        <w:rPr>
          <w:rFonts w:eastAsia="Times New Roman"/>
        </w:rPr>
        <w:sectPr w:rsidR="00903852" w:rsidSect="00934D2E">
          <w:type w:val="continuous"/>
          <w:pgSz w:w="11906" w:h="16838" w:code="9"/>
          <w:pgMar w:top="2160" w:right="1440" w:bottom="1987" w:left="1440" w:header="461" w:footer="576" w:gutter="0"/>
          <w:cols w:space="566"/>
          <w:docGrid w:linePitch="360"/>
        </w:sectPr>
      </w:pPr>
    </w:p>
    <w:p w14:paraId="3833930E" w14:textId="51F74890" w:rsidR="0085307E" w:rsidRPr="00EB37AF" w:rsidRDefault="51BCFCF0" w:rsidP="00E1559F">
      <w:pPr>
        <w:pStyle w:val="Heading4"/>
        <w:spacing w:after="120"/>
      </w:pPr>
      <w:r w:rsidRPr="3FF4D0B6">
        <w:rPr>
          <w:rFonts w:eastAsia="Times New Roman"/>
        </w:rPr>
        <w:t>Security</w:t>
      </w:r>
      <w:r w:rsidR="00FF3DE3">
        <w:rPr>
          <w:rFonts w:eastAsia="Times New Roman"/>
        </w:rPr>
        <w:t>/</w:t>
      </w:r>
      <w:r w:rsidR="00C7064A">
        <w:t>ownership</w:t>
      </w:r>
      <w:r w:rsidR="00C7064A" w:rsidRPr="3FF4D0B6">
        <w:rPr>
          <w:rFonts w:eastAsia="Times New Roman"/>
        </w:rPr>
        <w:t xml:space="preserve"> </w:t>
      </w:r>
    </w:p>
    <w:p w14:paraId="2D9D4266" w14:textId="77777777" w:rsidR="0085307E" w:rsidRPr="004D3F88" w:rsidRDefault="0085307E" w:rsidP="0085307E">
      <w:r>
        <w:t xml:space="preserve">The commercial model and </w:t>
      </w:r>
      <w:r w:rsidRPr="004D3F88">
        <w:t>contractual arrangemen</w:t>
      </w:r>
      <w:r>
        <w:t xml:space="preserve">ts should be clear on the terms and conditions </w:t>
      </w:r>
      <w:r w:rsidRPr="004D3F88">
        <w:t>of supply</w:t>
      </w:r>
      <w:r>
        <w:t xml:space="preserve"> and transfer of ownership.</w:t>
      </w:r>
    </w:p>
    <w:p w14:paraId="05091362" w14:textId="2EBF425A" w:rsidR="0085307E" w:rsidRDefault="0085307E" w:rsidP="0085307E">
      <w:r>
        <w:t xml:space="preserve">Under the </w:t>
      </w:r>
      <w:r w:rsidR="00F45863">
        <w:t>subcontracting model</w:t>
      </w:r>
      <w:r>
        <w:t xml:space="preserve">, the </w:t>
      </w:r>
      <w:r w:rsidR="00F45863">
        <w:t xml:space="preserve">contractor </w:t>
      </w:r>
      <w:r>
        <w:t xml:space="preserve">is responsible for </w:t>
      </w:r>
      <w:r w:rsidR="00600C41">
        <w:t>supplying</w:t>
      </w:r>
      <w:r w:rsidR="00E33ADE">
        <w:t xml:space="preserve"> </w:t>
      </w:r>
      <w:r w:rsidR="00600C41">
        <w:t>and installing</w:t>
      </w:r>
      <w:r>
        <w:t xml:space="preserve"> modules and </w:t>
      </w:r>
      <w:r w:rsidR="00600C41">
        <w:t>completing</w:t>
      </w:r>
      <w:r w:rsidR="00E33ADE">
        <w:t xml:space="preserve"> </w:t>
      </w:r>
      <w:r>
        <w:t xml:space="preserve">all the other </w:t>
      </w:r>
      <w:r w:rsidR="00F45863">
        <w:t>works</w:t>
      </w:r>
      <w:r>
        <w:t xml:space="preserve">. As such, the </w:t>
      </w:r>
      <w:r w:rsidR="00F45863">
        <w:t xml:space="preserve">contractor </w:t>
      </w:r>
      <w:r>
        <w:t xml:space="preserve">takes the risk regarding integration of the modules with other parts of the </w:t>
      </w:r>
      <w:r w:rsidR="00F45863">
        <w:t>works</w:t>
      </w:r>
      <w:r>
        <w:t xml:space="preserve">. </w:t>
      </w:r>
    </w:p>
    <w:p w14:paraId="48393F4A" w14:textId="21B8E7F6" w:rsidR="0085307E" w:rsidRPr="00EB37AF" w:rsidRDefault="00934D2E" w:rsidP="00E7114F">
      <w:pPr>
        <w:pStyle w:val="Heading4"/>
      </w:pPr>
      <w:r>
        <w:br w:type="column"/>
      </w:r>
      <w:r w:rsidR="51BCFCF0">
        <w:t>Insurance</w:t>
      </w:r>
    </w:p>
    <w:p w14:paraId="573DC58F" w14:textId="4139E6C4" w:rsidR="0085307E" w:rsidRDefault="0085307E" w:rsidP="0085307E">
      <w:pPr>
        <w:rPr>
          <w:rFonts w:eastAsia="Times New Roman"/>
        </w:rPr>
      </w:pPr>
      <w:r w:rsidRPr="37EC6B2A">
        <w:rPr>
          <w:rFonts w:eastAsia="Times New Roman"/>
        </w:rPr>
        <w:t>Where applied, insurance terms and conditions must clearly stipulate which events are covered</w:t>
      </w:r>
      <w:r w:rsidR="00623F36" w:rsidRPr="37EC6B2A">
        <w:rPr>
          <w:rFonts w:eastAsia="Times New Roman"/>
        </w:rPr>
        <w:t>,</w:t>
      </w:r>
      <w:r w:rsidRPr="37EC6B2A">
        <w:rPr>
          <w:rFonts w:eastAsia="Times New Roman"/>
        </w:rPr>
        <w:t xml:space="preserve"> and the extent of cover provided by the policy. Project participants should provide details of their individual professional indemnity insurance </w:t>
      </w:r>
      <w:r w:rsidR="00600C41">
        <w:rPr>
          <w:rFonts w:eastAsia="Times New Roman"/>
        </w:rPr>
        <w:t>that</w:t>
      </w:r>
      <w:r w:rsidR="00600C41" w:rsidRPr="37EC6B2A">
        <w:rPr>
          <w:rFonts w:eastAsia="Times New Roman"/>
        </w:rPr>
        <w:t xml:space="preserve"> </w:t>
      </w:r>
      <w:r w:rsidRPr="37EC6B2A">
        <w:rPr>
          <w:rFonts w:eastAsia="Times New Roman"/>
        </w:rPr>
        <w:t>meet</w:t>
      </w:r>
      <w:r w:rsidR="00600C41">
        <w:rPr>
          <w:rFonts w:eastAsia="Times New Roman"/>
        </w:rPr>
        <w:t>s</w:t>
      </w:r>
      <w:r w:rsidRPr="37EC6B2A">
        <w:rPr>
          <w:rFonts w:eastAsia="Times New Roman"/>
        </w:rPr>
        <w:t xml:space="preserve"> procurement standards, in addition to agreeing to the policy and use of waivers as may be required. </w:t>
      </w:r>
      <w:r>
        <w:rPr>
          <w:rFonts w:eastAsia="Times New Roman"/>
        </w:rPr>
        <w:t xml:space="preserve">Insurance is a last line of defence. </w:t>
      </w:r>
    </w:p>
    <w:p w14:paraId="06881FB8" w14:textId="77777777" w:rsidR="00936211" w:rsidRDefault="00936211" w:rsidP="00CF1880">
      <w:pPr>
        <w:pStyle w:val="Heading3"/>
        <w:sectPr w:rsidR="00936211" w:rsidSect="00934D2E">
          <w:type w:val="continuous"/>
          <w:pgSz w:w="11906" w:h="16838" w:code="9"/>
          <w:pgMar w:top="2160" w:right="1440" w:bottom="1987" w:left="1440" w:header="461" w:footer="576" w:gutter="0"/>
          <w:cols w:num="2" w:space="566"/>
          <w:docGrid w:linePitch="360"/>
        </w:sectPr>
      </w:pPr>
      <w:bookmarkStart w:id="330" w:name="program3"/>
      <w:bookmarkStart w:id="331" w:name="Resources3"/>
      <w:bookmarkEnd w:id="330"/>
      <w:bookmarkEnd w:id="331"/>
    </w:p>
    <w:p w14:paraId="7CBEFA37" w14:textId="0AE9BC98" w:rsidR="0085307E" w:rsidRDefault="00F62E0F" w:rsidP="00CF1880">
      <w:pPr>
        <w:pStyle w:val="Heading3"/>
      </w:pPr>
      <w:bookmarkStart w:id="332" w:name="_Toc106802881"/>
      <w:bookmarkStart w:id="333" w:name="_Toc106969037"/>
      <w:r>
        <w:lastRenderedPageBreak/>
        <w:t>Health and Safety</w:t>
      </w:r>
      <w:bookmarkEnd w:id="332"/>
      <w:bookmarkEnd w:id="333"/>
    </w:p>
    <w:p w14:paraId="0F0914D8" w14:textId="77777777" w:rsidR="00977F95" w:rsidRDefault="00977F95" w:rsidP="00977F95">
      <w:pPr>
        <w:pStyle w:val="Heading4"/>
        <w:spacing w:after="120"/>
        <w:rPr>
          <w:rFonts w:eastAsia="Times New Roman"/>
        </w:rPr>
      </w:pPr>
      <w:r w:rsidRPr="3FF4D0B6">
        <w:rPr>
          <w:rFonts w:eastAsia="Times New Roman"/>
        </w:rPr>
        <w:t xml:space="preserve">Site </w:t>
      </w:r>
      <w:r>
        <w:t>OHS</w:t>
      </w:r>
      <w:r w:rsidRPr="3FF4D0B6">
        <w:rPr>
          <w:rFonts w:eastAsia="Times New Roman"/>
        </w:rPr>
        <w:t xml:space="preserve"> and wellbeing</w:t>
      </w:r>
    </w:p>
    <w:p w14:paraId="0FBD4F0A" w14:textId="77777777" w:rsidR="00903852" w:rsidRDefault="00903852" w:rsidP="00977F95">
      <w:pPr>
        <w:sectPr w:rsidR="00903852" w:rsidSect="00903852">
          <w:pgSz w:w="11906" w:h="16838" w:code="9"/>
          <w:pgMar w:top="2160" w:right="1440" w:bottom="1987" w:left="1440" w:header="461" w:footer="576" w:gutter="0"/>
          <w:cols w:num="2" w:space="708"/>
          <w:docGrid w:linePitch="360"/>
        </w:sectPr>
      </w:pPr>
    </w:p>
    <w:p w14:paraId="59FC7757" w14:textId="113CC2D9" w:rsidR="00977F95" w:rsidRDefault="00977F95" w:rsidP="00977F95">
      <w:r>
        <w:t xml:space="preserve">OSC practices </w:t>
      </w:r>
      <w:r w:rsidR="00827AB8">
        <w:t>change the risk environment</w:t>
      </w:r>
      <w:r w:rsidR="007A112C">
        <w:t>,</w:t>
      </w:r>
      <w:r w:rsidR="00827AB8">
        <w:t xml:space="preserve"> but overall </w:t>
      </w:r>
      <w:r w:rsidR="007A112C">
        <w:t>benefit</w:t>
      </w:r>
      <w:r w:rsidR="00827AB8">
        <w:t xml:space="preserve"> projects. </w:t>
      </w:r>
    </w:p>
    <w:p w14:paraId="10CE9CDF" w14:textId="3462AFD6" w:rsidR="00977F95" w:rsidRDefault="005C1722" w:rsidP="00977F95">
      <w:r>
        <w:t xml:space="preserve">Project managers should be aware of the </w:t>
      </w:r>
      <w:r w:rsidR="003D7F9F">
        <w:t>impact of their chosen OSC methodology to their project and include this into their decision-making and risk mitigation strategies.</w:t>
      </w:r>
      <w:r w:rsidR="00827AB8">
        <w:t xml:space="preserve"> </w:t>
      </w:r>
      <w:r w:rsidR="00C85BC1">
        <w:t xml:space="preserve">OSC can </w:t>
      </w:r>
      <w:r w:rsidR="003D7F9F">
        <w:t>reduce</w:t>
      </w:r>
      <w:r w:rsidR="00C85BC1">
        <w:t xml:space="preserve"> </w:t>
      </w:r>
      <w:r w:rsidR="00977F95">
        <w:t>safety risk</w:t>
      </w:r>
      <w:r w:rsidR="00C85BC1">
        <w:t>s</w:t>
      </w:r>
      <w:r w:rsidR="00977F95">
        <w:t xml:space="preserve"> </w:t>
      </w:r>
      <w:r w:rsidR="004671E8">
        <w:t>through</w:t>
      </w:r>
      <w:r w:rsidR="00977F95">
        <w:t>:</w:t>
      </w:r>
    </w:p>
    <w:p w14:paraId="2B075BC3" w14:textId="25BAA893" w:rsidR="00977F95" w:rsidRDefault="004671E8" w:rsidP="00977F95">
      <w:pPr>
        <w:pStyle w:val="Bullet1"/>
        <w:spacing w:line="259" w:lineRule="auto"/>
        <w:ind w:left="357" w:hanging="357"/>
        <w:contextualSpacing w:val="0"/>
      </w:pPr>
      <w:r>
        <w:t>f</w:t>
      </w:r>
      <w:r w:rsidR="00977F95">
        <w:t xml:space="preserve">ewer people </w:t>
      </w:r>
      <w:r w:rsidR="003D7F9F">
        <w:t xml:space="preserve">and trades interfacing </w:t>
      </w:r>
      <w:r w:rsidR="00977F95">
        <w:t>on site</w:t>
      </w:r>
    </w:p>
    <w:p w14:paraId="4614F7FC" w14:textId="168E90B8" w:rsidR="00C02FC6" w:rsidRDefault="003452A9" w:rsidP="00977F95">
      <w:pPr>
        <w:pStyle w:val="Bullet1"/>
        <w:spacing w:line="259" w:lineRule="auto"/>
        <w:ind w:left="357" w:hanging="357"/>
        <w:contextualSpacing w:val="0"/>
      </w:pPr>
      <w:r>
        <w:t>f</w:t>
      </w:r>
      <w:r w:rsidR="003D7F9F">
        <w:t>ewer</w:t>
      </w:r>
      <w:r w:rsidR="00C02FC6">
        <w:t xml:space="preserve"> small material </w:t>
      </w:r>
      <w:r w:rsidR="003D7F9F">
        <w:t xml:space="preserve">deliveries, </w:t>
      </w:r>
      <w:proofErr w:type="gramStart"/>
      <w:r w:rsidR="003D7F9F">
        <w:t>lifts</w:t>
      </w:r>
      <w:proofErr w:type="gramEnd"/>
      <w:r w:rsidR="003D7F9F">
        <w:t xml:space="preserve"> and </w:t>
      </w:r>
      <w:r w:rsidR="00C02FC6">
        <w:t>manual handling</w:t>
      </w:r>
      <w:r w:rsidR="003D7F9F">
        <w:t xml:space="preserve"> by labourers</w:t>
      </w:r>
    </w:p>
    <w:p w14:paraId="16F26B03" w14:textId="1312A593" w:rsidR="003452A9" w:rsidRDefault="007A112C" w:rsidP="003452A9">
      <w:pPr>
        <w:pStyle w:val="Bullet1"/>
        <w:spacing w:line="259" w:lineRule="auto"/>
        <w:ind w:left="357" w:hanging="357"/>
        <w:contextualSpacing w:val="0"/>
      </w:pPr>
      <w:r>
        <w:t xml:space="preserve">fewer </w:t>
      </w:r>
      <w:r w:rsidR="003452A9">
        <w:t>pedestrian interfaces</w:t>
      </w:r>
    </w:p>
    <w:p w14:paraId="0BDF2EB4" w14:textId="2562A1F4" w:rsidR="00C02FC6" w:rsidRDefault="00920DD7" w:rsidP="00977F95">
      <w:pPr>
        <w:pStyle w:val="Bullet1"/>
        <w:spacing w:line="259" w:lineRule="auto"/>
        <w:ind w:left="357" w:hanging="357"/>
        <w:contextualSpacing w:val="0"/>
      </w:pPr>
      <w:r>
        <w:t>work moved from</w:t>
      </w:r>
      <w:r w:rsidR="00C02FC6">
        <w:t xml:space="preserve"> outdoor, weather</w:t>
      </w:r>
      <w:r w:rsidR="007A112C">
        <w:noBreakHyphen/>
      </w:r>
      <w:r w:rsidR="00C02FC6">
        <w:t>affected site to controlled environment</w:t>
      </w:r>
    </w:p>
    <w:p w14:paraId="029AD24F" w14:textId="6303080D" w:rsidR="00C02FC6" w:rsidRDefault="00C02FC6" w:rsidP="00977F95">
      <w:pPr>
        <w:pStyle w:val="Bullet1"/>
        <w:spacing w:line="259" w:lineRule="auto"/>
        <w:ind w:left="357" w:hanging="357"/>
        <w:contextualSpacing w:val="0"/>
      </w:pPr>
      <w:r>
        <w:t>small</w:t>
      </w:r>
      <w:r w:rsidR="003D7F9F">
        <w:t>,</w:t>
      </w:r>
      <w:r>
        <w:t xml:space="preserve"> daily changes in site conditions</w:t>
      </w:r>
      <w:r w:rsidR="00920DD7">
        <w:t xml:space="preserve"> are </w:t>
      </w:r>
      <w:r w:rsidR="007A112C">
        <w:t>fewer</w:t>
      </w:r>
    </w:p>
    <w:p w14:paraId="3BD4BE3E" w14:textId="32116773" w:rsidR="003452A9" w:rsidRDefault="004671E8" w:rsidP="00100D00">
      <w:pPr>
        <w:pStyle w:val="Bullet1"/>
        <w:spacing w:line="259" w:lineRule="auto"/>
        <w:ind w:left="357" w:hanging="357"/>
        <w:contextualSpacing w:val="0"/>
      </w:pPr>
      <w:r>
        <w:t xml:space="preserve">removed </w:t>
      </w:r>
      <w:r w:rsidR="00923F63">
        <w:t>work</w:t>
      </w:r>
      <w:r w:rsidR="003D7F9F">
        <w:t>s</w:t>
      </w:r>
      <w:r w:rsidR="00923F63">
        <w:t xml:space="preserve"> at height</w:t>
      </w:r>
      <w:r w:rsidR="00436917">
        <w:t xml:space="preserve"> and</w:t>
      </w:r>
      <w:r w:rsidR="00436917" w:rsidDel="003B6F40">
        <w:t xml:space="preserve"> </w:t>
      </w:r>
      <w:r w:rsidR="003452A9">
        <w:t>noise and dust</w:t>
      </w:r>
    </w:p>
    <w:p w14:paraId="5C50035B" w14:textId="42C3456D" w:rsidR="004671E8" w:rsidRDefault="004671E8" w:rsidP="003D7F9F">
      <w:pPr>
        <w:pStyle w:val="Bullet1"/>
        <w:spacing w:line="259" w:lineRule="auto"/>
        <w:ind w:left="357" w:hanging="357"/>
        <w:contextualSpacing w:val="0"/>
      </w:pPr>
      <w:r>
        <w:t>less rework</w:t>
      </w:r>
    </w:p>
    <w:p w14:paraId="0BDA0C5E" w14:textId="424F0EDF" w:rsidR="00C02FC6" w:rsidRDefault="00C85BC1" w:rsidP="00C02FC6">
      <w:pPr>
        <w:pStyle w:val="Bullet1"/>
        <w:numPr>
          <w:ilvl w:val="0"/>
          <w:numId w:val="0"/>
        </w:numPr>
        <w:spacing w:line="259" w:lineRule="auto"/>
        <w:ind w:left="360" w:hanging="360"/>
        <w:contextualSpacing w:val="0"/>
      </w:pPr>
      <w:r>
        <w:t>OSC</w:t>
      </w:r>
      <w:r w:rsidR="00C02FC6">
        <w:t xml:space="preserve"> can increase safety risk by:</w:t>
      </w:r>
    </w:p>
    <w:p w14:paraId="5098C0D4" w14:textId="6ADED3C7" w:rsidR="00C02FC6" w:rsidRDefault="004671E8" w:rsidP="00977F95">
      <w:pPr>
        <w:pStyle w:val="Bullet1"/>
        <w:spacing w:line="259" w:lineRule="auto"/>
        <w:ind w:left="357" w:hanging="357"/>
        <w:contextualSpacing w:val="0"/>
      </w:pPr>
      <w:r>
        <w:t>a</w:t>
      </w:r>
      <w:r w:rsidR="00923F63">
        <w:t xml:space="preserve">dding a new manufacturing workplace </w:t>
      </w:r>
      <w:r>
        <w:t xml:space="preserve">and risks </w:t>
      </w:r>
      <w:r w:rsidR="00923F63">
        <w:t>to monitor</w:t>
      </w:r>
    </w:p>
    <w:p w14:paraId="213F6A09" w14:textId="782A1BC4" w:rsidR="00923F63" w:rsidRDefault="00920DD7" w:rsidP="00977F95">
      <w:pPr>
        <w:pStyle w:val="Bullet1"/>
        <w:spacing w:line="259" w:lineRule="auto"/>
        <w:ind w:left="357" w:hanging="357"/>
        <w:contextualSpacing w:val="0"/>
      </w:pPr>
      <w:r>
        <w:t xml:space="preserve">more </w:t>
      </w:r>
      <w:r w:rsidR="00923F63">
        <w:t>large loads to transport, lift and install</w:t>
      </w:r>
    </w:p>
    <w:p w14:paraId="4FEE49C5" w14:textId="22B0EC7A" w:rsidR="00920DD7" w:rsidRDefault="00920DD7" w:rsidP="00977F95">
      <w:pPr>
        <w:pStyle w:val="Bullet1"/>
        <w:spacing w:line="259" w:lineRule="auto"/>
        <w:ind w:left="357" w:hanging="357"/>
        <w:contextualSpacing w:val="0"/>
      </w:pPr>
      <w:r>
        <w:t xml:space="preserve">large, critical community </w:t>
      </w:r>
      <w:r w:rsidR="00436917">
        <w:t>disruption</w:t>
      </w:r>
      <w:r>
        <w:t xml:space="preserve"> activities</w:t>
      </w:r>
    </w:p>
    <w:p w14:paraId="60C07A7D" w14:textId="60F468FA" w:rsidR="00923F63" w:rsidRDefault="00923F63" w:rsidP="00977F95">
      <w:pPr>
        <w:pStyle w:val="Bullet1"/>
        <w:spacing w:line="259" w:lineRule="auto"/>
        <w:ind w:left="357" w:hanging="357"/>
        <w:contextualSpacing w:val="0"/>
      </w:pPr>
      <w:r>
        <w:t>increase</w:t>
      </w:r>
      <w:r w:rsidR="00920DD7">
        <w:t>d</w:t>
      </w:r>
      <w:r>
        <w:t xml:space="preserve"> work at heights</w:t>
      </w:r>
    </w:p>
    <w:p w14:paraId="4CDB1556" w14:textId="70BF7E97" w:rsidR="003452A9" w:rsidRDefault="00920DD7" w:rsidP="00436917">
      <w:pPr>
        <w:pStyle w:val="Bullet1"/>
        <w:spacing w:line="259" w:lineRule="auto"/>
        <w:ind w:left="357" w:hanging="357"/>
        <w:contextualSpacing w:val="0"/>
      </w:pPr>
      <w:r>
        <w:t>panels and temporary structures subject to wind loads</w:t>
      </w:r>
      <w:r w:rsidR="00827AB8">
        <w:t>.</w:t>
      </w:r>
    </w:p>
    <w:p w14:paraId="3CB55C37" w14:textId="77777777" w:rsidR="00903852" w:rsidRDefault="00903852" w:rsidP="003452A9">
      <w:pPr>
        <w:pStyle w:val="Breakoutheader"/>
        <w:sectPr w:rsidR="00903852" w:rsidSect="00903852">
          <w:type w:val="continuous"/>
          <w:pgSz w:w="11906" w:h="16838" w:code="9"/>
          <w:pgMar w:top="2160" w:right="1440" w:bottom="1987" w:left="1440" w:header="461" w:footer="576" w:gutter="0"/>
          <w:cols w:num="2" w:space="708"/>
          <w:docGrid w:linePitch="360"/>
        </w:sectPr>
      </w:pPr>
    </w:p>
    <w:p w14:paraId="2EEADEBD" w14:textId="77777777" w:rsidR="000B5E71" w:rsidRDefault="000B5E71" w:rsidP="000B5E71"/>
    <w:p w14:paraId="0786AC97" w14:textId="0451D645" w:rsidR="003452A9" w:rsidRPr="001B789F" w:rsidRDefault="003452A9" w:rsidP="003452A9">
      <w:pPr>
        <w:pStyle w:val="Breakoutheader"/>
      </w:pPr>
      <w:r w:rsidRPr="001B789F">
        <w:t xml:space="preserve">Case study </w:t>
      </w:r>
      <w:r w:rsidRPr="001B789F">
        <w:rPr>
          <w:color w:val="2B579A"/>
          <w:shd w:val="clear" w:color="auto" w:fill="E6E6E6"/>
        </w:rPr>
        <w:fldChar w:fldCharType="begin"/>
      </w:r>
      <w:r w:rsidRPr="001B789F">
        <w:instrText>SEQ Case_study \* ARABIC</w:instrText>
      </w:r>
      <w:r w:rsidRPr="001B789F">
        <w:rPr>
          <w:color w:val="2B579A"/>
          <w:shd w:val="clear" w:color="auto" w:fill="E6E6E6"/>
        </w:rPr>
        <w:fldChar w:fldCharType="separate"/>
      </w:r>
      <w:r w:rsidR="0054526E">
        <w:rPr>
          <w:noProof/>
        </w:rPr>
        <w:t>8</w:t>
      </w:r>
      <w:r w:rsidRPr="001B789F">
        <w:rPr>
          <w:color w:val="2B579A"/>
          <w:shd w:val="clear" w:color="auto" w:fill="E6E6E6"/>
        </w:rPr>
        <w:fldChar w:fldCharType="end"/>
      </w:r>
      <w:r w:rsidRPr="001B789F">
        <w:t xml:space="preserve"> – Faster delivery with fewer workers at risk</w:t>
      </w:r>
    </w:p>
    <w:p w14:paraId="610BA86F" w14:textId="68A39EFF" w:rsidR="003452A9" w:rsidRPr="009179AD" w:rsidRDefault="003452A9" w:rsidP="003452A9">
      <w:pPr>
        <w:pStyle w:val="Breakouttext"/>
        <w:pBdr>
          <w:top w:val="none" w:sz="0" w:space="0" w:color="auto"/>
        </w:pBdr>
        <w:rPr>
          <w:szCs w:val="20"/>
        </w:rPr>
      </w:pPr>
      <w:r w:rsidRPr="009179AD">
        <w:rPr>
          <w:szCs w:val="20"/>
        </w:rPr>
        <w:t>Two major London underground stations, Tottenham Court Road (TCR) and Liverpool Street</w:t>
      </w:r>
      <w:r>
        <w:rPr>
          <w:rFonts w:ascii="Calibri" w:hAnsi="Calibri" w:cs="Calibri"/>
          <w:szCs w:val="20"/>
        </w:rPr>
        <w:t> </w:t>
      </w:r>
      <w:r w:rsidRPr="009179AD">
        <w:rPr>
          <w:szCs w:val="20"/>
        </w:rPr>
        <w:t>(LS), were delivered with a near</w:t>
      </w:r>
      <w:r>
        <w:rPr>
          <w:szCs w:val="20"/>
        </w:rPr>
        <w:noBreakHyphen/>
      </w:r>
      <w:r w:rsidRPr="009179AD">
        <w:rPr>
          <w:szCs w:val="20"/>
        </w:rPr>
        <w:t xml:space="preserve">identical scope. </w:t>
      </w:r>
      <w:r w:rsidR="007A112C">
        <w:rPr>
          <w:szCs w:val="20"/>
        </w:rPr>
        <w:t>However, the</w:t>
      </w:r>
      <w:r w:rsidRPr="009179AD">
        <w:rPr>
          <w:szCs w:val="20"/>
        </w:rPr>
        <w:t xml:space="preserve"> 450</w:t>
      </w:r>
      <w:r>
        <w:rPr>
          <w:szCs w:val="20"/>
        </w:rPr>
        <w:noBreakHyphen/>
      </w:r>
      <w:r w:rsidRPr="009179AD">
        <w:rPr>
          <w:szCs w:val="20"/>
        </w:rPr>
        <w:t>metre platforms were</w:t>
      </w:r>
      <w:r w:rsidR="007A112C">
        <w:rPr>
          <w:szCs w:val="20"/>
        </w:rPr>
        <w:t xml:space="preserve"> </w:t>
      </w:r>
      <w:r w:rsidRPr="009179AD">
        <w:rPr>
          <w:szCs w:val="20"/>
        </w:rPr>
        <w:t>constructed quite differently</w:t>
      </w:r>
      <w:r>
        <w:rPr>
          <w:szCs w:val="20"/>
        </w:rPr>
        <w:t>.</w:t>
      </w:r>
      <w:r w:rsidRPr="009179AD">
        <w:rPr>
          <w:szCs w:val="20"/>
        </w:rPr>
        <w:t xml:space="preserve"> TCR used in situ methods, and LS used OSC, with precast concrete components manufactured offsite in a controlled environment. OSC contributed</w:t>
      </w:r>
      <w:r>
        <w:rPr>
          <w:rFonts w:ascii="Calibri" w:hAnsi="Calibri" w:cs="Calibri"/>
          <w:szCs w:val="20"/>
        </w:rPr>
        <w:t> </w:t>
      </w:r>
      <w:r w:rsidRPr="009179AD">
        <w:rPr>
          <w:szCs w:val="20"/>
        </w:rPr>
        <w:t>to:</w:t>
      </w:r>
    </w:p>
    <w:p w14:paraId="17499BEB" w14:textId="710AE880" w:rsidR="003452A9" w:rsidRPr="009179AD" w:rsidRDefault="003452A9" w:rsidP="003452A9">
      <w:pPr>
        <w:pStyle w:val="Breakoutbullet"/>
      </w:pPr>
      <w:r w:rsidRPr="009179AD">
        <w:t>an 11</w:t>
      </w:r>
      <w:r>
        <w:noBreakHyphen/>
      </w:r>
      <w:r w:rsidRPr="009179AD">
        <w:t>week saving in the construction period</w:t>
      </w:r>
      <w:r>
        <w:t xml:space="preserve"> (</w:t>
      </w:r>
      <w:r w:rsidRPr="009179AD">
        <w:t>TCR 41 weeks vs. LS 30 weeks</w:t>
      </w:r>
      <w:r>
        <w:t>)</w:t>
      </w:r>
    </w:p>
    <w:p w14:paraId="7DEF47EE" w14:textId="045BBC0B" w:rsidR="003452A9" w:rsidRPr="009179AD" w:rsidRDefault="008262F6" w:rsidP="003452A9">
      <w:pPr>
        <w:pStyle w:val="Breakoutbullet"/>
      </w:pPr>
      <w:r>
        <w:t>t</w:t>
      </w:r>
      <w:r w:rsidR="003452A9" w:rsidRPr="009179AD">
        <w:t>wenty</w:t>
      </w:r>
      <w:r w:rsidR="003452A9">
        <w:noBreakHyphen/>
      </w:r>
      <w:r w:rsidR="003452A9" w:rsidRPr="009179AD">
        <w:t>three fewer trades on site. TCR required 57 skilled trades for in situ installation and LS delivered with seven tradespersons onsite and 27 offsite</w:t>
      </w:r>
    </w:p>
    <w:p w14:paraId="5FA77330" w14:textId="7C691B49" w:rsidR="003452A9" w:rsidRPr="00CF7620" w:rsidRDefault="003452A9" w:rsidP="003452A9">
      <w:pPr>
        <w:pStyle w:val="Breakoutbullet"/>
      </w:pPr>
      <w:r w:rsidRPr="009179AD">
        <w:t>significantly reduc</w:t>
      </w:r>
      <w:r w:rsidR="008262F6">
        <w:t>ing</w:t>
      </w:r>
      <w:r w:rsidRPr="009179AD">
        <w:t xml:space="preserve"> the number of people required to work underground, </w:t>
      </w:r>
      <w:r w:rsidR="008262F6">
        <w:t>lowering</w:t>
      </w:r>
      <w:r w:rsidR="008262F6" w:rsidRPr="009179AD">
        <w:t xml:space="preserve"> </w:t>
      </w:r>
      <w:r w:rsidRPr="009179AD">
        <w:t>occupational health and safety risks.</w:t>
      </w:r>
    </w:p>
    <w:p w14:paraId="4755C62D" w14:textId="77777777" w:rsidR="00903852" w:rsidRDefault="00903852" w:rsidP="00977F95">
      <w:pPr>
        <w:sectPr w:rsidR="00903852" w:rsidSect="00903852">
          <w:type w:val="continuous"/>
          <w:pgSz w:w="11906" w:h="16838" w:code="9"/>
          <w:pgMar w:top="2160" w:right="1440" w:bottom="1987" w:left="1440" w:header="461" w:footer="576" w:gutter="0"/>
          <w:cols w:space="708"/>
          <w:docGrid w:linePitch="360"/>
        </w:sectPr>
      </w:pPr>
    </w:p>
    <w:p w14:paraId="7B792AD2" w14:textId="08E2E61B" w:rsidR="00977F95" w:rsidRDefault="00977F95" w:rsidP="00977F95">
      <w:r w:rsidRPr="007D75B2">
        <w:lastRenderedPageBreak/>
        <w:t>Onsite OHS must comply with all relevant legislation. Ideally, both on</w:t>
      </w:r>
      <w:r>
        <w:t>site</w:t>
      </w:r>
      <w:r w:rsidRPr="007D75B2">
        <w:t xml:space="preserve"> and </w:t>
      </w:r>
      <w:r w:rsidR="00827AB8">
        <w:t>OSC</w:t>
      </w:r>
      <w:r w:rsidRPr="007D75B2">
        <w:t xml:space="preserve"> activities should use management systems compliant with standards such as</w:t>
      </w:r>
      <w:r>
        <w:t>:</w:t>
      </w:r>
    </w:p>
    <w:p w14:paraId="2F15168E" w14:textId="77777777" w:rsidR="00977F95" w:rsidRDefault="00977F95" w:rsidP="00977F95">
      <w:pPr>
        <w:pStyle w:val="Bullet1"/>
        <w:spacing w:line="259" w:lineRule="auto"/>
        <w:ind w:left="357" w:hanging="357"/>
        <w:contextualSpacing w:val="0"/>
      </w:pPr>
      <w:r>
        <w:t>AS/NZS 4801:2001 – Occupational Health and Safety Management Systems</w:t>
      </w:r>
    </w:p>
    <w:p w14:paraId="4E52B172" w14:textId="779BCD04" w:rsidR="00977F95" w:rsidRDefault="00977F95" w:rsidP="00977F95">
      <w:pPr>
        <w:pStyle w:val="Bullet1"/>
        <w:spacing w:line="259" w:lineRule="auto"/>
        <w:ind w:left="357" w:hanging="357"/>
        <w:contextualSpacing w:val="0"/>
      </w:pPr>
      <w:r>
        <w:t>BS OHSAS 18001:2007 – Occupational Health and Safety Management Systems.</w:t>
      </w:r>
    </w:p>
    <w:p w14:paraId="36535783" w14:textId="77777777" w:rsidR="0085307E" w:rsidRPr="00EB37AF" w:rsidRDefault="51BCFCF0" w:rsidP="00E7114F">
      <w:pPr>
        <w:pStyle w:val="Heading4"/>
      </w:pPr>
      <w:r>
        <w:t>Pedestrian</w:t>
      </w:r>
      <w:r w:rsidRPr="3FF4D0B6">
        <w:rPr>
          <w:rFonts w:eastAsia="Times New Roman"/>
        </w:rPr>
        <w:t xml:space="preserve"> safety</w:t>
      </w:r>
    </w:p>
    <w:p w14:paraId="36511109" w14:textId="3EE98668" w:rsidR="0085307E" w:rsidRPr="007D75B2" w:rsidRDefault="0085307E" w:rsidP="0085307E">
      <w:r>
        <w:t>Construction sites are notoriously hazardous</w:t>
      </w:r>
      <w:r w:rsidR="00C4096B">
        <w:t xml:space="preserve"> – construction</w:t>
      </w:r>
      <w:r w:rsidR="00E33ADE">
        <w:t xml:space="preserve"> </w:t>
      </w:r>
      <w:r>
        <w:t xml:space="preserve">is in the top three industries regarding the number of fatal onsite accidents. Onsite incidents can involve a worker or any other person in the immediate vicinity, including pedestrians and bystanders. </w:t>
      </w:r>
    </w:p>
    <w:p w14:paraId="1E5FEACA" w14:textId="77777777" w:rsidR="00242712" w:rsidRDefault="0085307E" w:rsidP="0085307E">
      <w:r>
        <w:t>OSC can improve</w:t>
      </w:r>
      <w:r w:rsidRPr="007D75B2">
        <w:t xml:space="preserve"> safety from public interactions with the site. </w:t>
      </w:r>
    </w:p>
    <w:p w14:paraId="5F0754F1" w14:textId="4A26CF81" w:rsidR="0085307E" w:rsidRPr="00CE3E0C" w:rsidRDefault="0085307E" w:rsidP="0085307E">
      <w:r w:rsidRPr="007D75B2">
        <w:t xml:space="preserve">For example, OSC </w:t>
      </w:r>
      <w:r w:rsidR="00827AB8">
        <w:t>is more conducive to</w:t>
      </w:r>
      <w:r w:rsidR="00C4096B">
        <w:t xml:space="preserve"> use of</w:t>
      </w:r>
      <w:r w:rsidRPr="007D75B2">
        <w:t xml:space="preserve"> site simulation and virtual reality</w:t>
      </w:r>
      <w:r w:rsidR="004F3BE4">
        <w:t>, as well as</w:t>
      </w:r>
      <w:r w:rsidR="00E33ADE">
        <w:t xml:space="preserve"> </w:t>
      </w:r>
      <w:r w:rsidRPr="007D75B2">
        <w:t xml:space="preserve">digital models </w:t>
      </w:r>
      <w:r w:rsidR="004F3BE4">
        <w:t>that</w:t>
      </w:r>
      <w:r w:rsidRPr="007D75B2">
        <w:t xml:space="preserve"> can help visualise public interactions and identify safety risks</w:t>
      </w:r>
      <w:r>
        <w:t>.</w:t>
      </w:r>
    </w:p>
    <w:p w14:paraId="3752971D" w14:textId="637C07E9" w:rsidR="0085307E" w:rsidRDefault="004F3BE4" w:rsidP="0085307E">
      <w:r>
        <w:t>OSC can</w:t>
      </w:r>
      <w:r w:rsidR="0085307E">
        <w:t xml:space="preserve"> reduce:</w:t>
      </w:r>
    </w:p>
    <w:p w14:paraId="767C0D25" w14:textId="4EF68D59" w:rsidR="0085307E" w:rsidRDefault="00A5045B" w:rsidP="0085307E">
      <w:pPr>
        <w:pStyle w:val="Bullet1"/>
        <w:spacing w:line="259" w:lineRule="auto"/>
        <w:ind w:left="357" w:hanging="357"/>
        <w:contextualSpacing w:val="0"/>
      </w:pPr>
      <w:r>
        <w:t xml:space="preserve">vertical </w:t>
      </w:r>
      <w:r w:rsidR="0085307E">
        <w:t xml:space="preserve">work with falling object hazards </w:t>
      </w:r>
      <w:proofErr w:type="gramStart"/>
      <w:r w:rsidR="00D62C40">
        <w:t>e.g.</w:t>
      </w:r>
      <w:proofErr w:type="gramEnd"/>
      <w:r w:rsidR="0085307E">
        <w:t xml:space="preserve"> installation of windows</w:t>
      </w:r>
    </w:p>
    <w:p w14:paraId="10114DF0" w14:textId="22A50B6B" w:rsidR="0085307E" w:rsidRDefault="00A5045B" w:rsidP="0085307E">
      <w:pPr>
        <w:pStyle w:val="Bullet1"/>
        <w:spacing w:line="259" w:lineRule="auto"/>
        <w:ind w:left="357" w:hanging="357"/>
        <w:contextualSpacing w:val="0"/>
      </w:pPr>
      <w:r>
        <w:t xml:space="preserve">requirements </w:t>
      </w:r>
      <w:r w:rsidR="0085307E">
        <w:t>for signage, covers, netting and harnesses</w:t>
      </w:r>
    </w:p>
    <w:p w14:paraId="02E7AFA8" w14:textId="49D1E6FE" w:rsidR="0085307E" w:rsidRDefault="004F3BE4" w:rsidP="0085307E">
      <w:pPr>
        <w:pStyle w:val="Bullet1"/>
        <w:spacing w:line="259" w:lineRule="auto"/>
        <w:ind w:left="357" w:hanging="357"/>
        <w:contextualSpacing w:val="0"/>
      </w:pPr>
      <w:r>
        <w:t>o</w:t>
      </w:r>
      <w:r w:rsidR="0085307E">
        <w:t>nsite welding and cutting work and related hazards such as electric shock and fires</w:t>
      </w:r>
    </w:p>
    <w:p w14:paraId="0D4A6DBE" w14:textId="37970CB9" w:rsidR="0085307E" w:rsidRPr="00984252" w:rsidRDefault="00A5045B" w:rsidP="0085307E">
      <w:pPr>
        <w:pStyle w:val="Bullet1"/>
        <w:spacing w:line="259" w:lineRule="auto"/>
        <w:ind w:left="357" w:hanging="357"/>
        <w:contextualSpacing w:val="0"/>
      </w:pPr>
      <w:r>
        <w:t>slips</w:t>
      </w:r>
      <w:r w:rsidR="0085307E">
        <w:t xml:space="preserve">, trips and falls </w:t>
      </w:r>
      <w:proofErr w:type="gramStart"/>
      <w:r w:rsidR="00D62C40">
        <w:t>e.g.</w:t>
      </w:r>
      <w:proofErr w:type="gramEnd"/>
      <w:r w:rsidR="0085307E">
        <w:t xml:space="preserve"> from unfinished and uneven areas</w:t>
      </w:r>
      <w:r w:rsidR="001D2FCF">
        <w:t>.</w:t>
      </w:r>
    </w:p>
    <w:p w14:paraId="2519D8CA" w14:textId="3AE2028F" w:rsidR="00242712" w:rsidRDefault="00903852" w:rsidP="0085307E">
      <w:r>
        <w:br w:type="column"/>
      </w:r>
      <w:r w:rsidR="0085307E">
        <w:t xml:space="preserve">OSC may require transporting, </w:t>
      </w:r>
      <w:proofErr w:type="gramStart"/>
      <w:r w:rsidR="0085307E">
        <w:t>lifting</w:t>
      </w:r>
      <w:proofErr w:type="gramEnd"/>
      <w:r w:rsidR="0085307E">
        <w:t xml:space="preserve"> and positioning large and heavy prefabricated components such as complete modules, columns and floor slabs. </w:t>
      </w:r>
    </w:p>
    <w:p w14:paraId="1FF104F3" w14:textId="4941C3E5" w:rsidR="00242712" w:rsidRDefault="0085307E" w:rsidP="0085307E">
      <w:r>
        <w:t xml:space="preserve">Some modules may also have facades, </w:t>
      </w:r>
      <w:proofErr w:type="gramStart"/>
      <w:r>
        <w:t>windows</w:t>
      </w:r>
      <w:proofErr w:type="gramEnd"/>
      <w:r>
        <w:t xml:space="preserve"> and similar fittings pre</w:t>
      </w:r>
      <w:r w:rsidR="0092626B">
        <w:noBreakHyphen/>
      </w:r>
      <w:r>
        <w:t>installed</w:t>
      </w:r>
      <w:r w:rsidR="00C9556E">
        <w:t>, which must be</w:t>
      </w:r>
      <w:r>
        <w:t xml:space="preserve"> fastened and secured. </w:t>
      </w:r>
    </w:p>
    <w:p w14:paraId="7B60BDDB" w14:textId="08AE409A" w:rsidR="0085307E" w:rsidRDefault="0085307E" w:rsidP="0085307E">
      <w:r>
        <w:t>The focus is to minimise risk to workers and the public from traffic and falling objects.</w:t>
      </w:r>
    </w:p>
    <w:p w14:paraId="651632E4" w14:textId="77777777" w:rsidR="0085307E" w:rsidRPr="00EB37AF" w:rsidRDefault="51BCFCF0" w:rsidP="00E7114F">
      <w:pPr>
        <w:pStyle w:val="Heading4"/>
      </w:pPr>
      <w:r w:rsidRPr="3FF4D0B6">
        <w:rPr>
          <w:rFonts w:eastAsia="Times New Roman"/>
        </w:rPr>
        <w:t xml:space="preserve">Local business </w:t>
      </w:r>
      <w:r>
        <w:t>disruptions</w:t>
      </w:r>
    </w:p>
    <w:p w14:paraId="1FAB4D2A" w14:textId="54FA910D" w:rsidR="0085307E" w:rsidRPr="00984252" w:rsidRDefault="0085307E" w:rsidP="0085307E">
      <w:r w:rsidRPr="00984252">
        <w:t>Offsite disruptions are minimal</w:t>
      </w:r>
      <w:r w:rsidR="001D2FCF">
        <w:t>,</w:t>
      </w:r>
      <w:r w:rsidRPr="00984252">
        <w:t xml:space="preserve"> as OSC manufacturers are typically located in an industrial area where activities have </w:t>
      </w:r>
      <w:r>
        <w:t>negligible</w:t>
      </w:r>
      <w:r w:rsidRPr="00984252">
        <w:t xml:space="preserve"> impact on the local community. </w:t>
      </w:r>
    </w:p>
    <w:p w14:paraId="433A681A" w14:textId="77777777" w:rsidR="00242712" w:rsidRDefault="0085307E" w:rsidP="0085307E">
      <w:r w:rsidRPr="00984252">
        <w:t xml:space="preserve">By conducting activities more efficiently and in parallel to onsite work, OSC offers reduced onsite activity and site extent, faster time to completion and minimum impact on and disruption of businesses and adjacent activities. </w:t>
      </w:r>
    </w:p>
    <w:p w14:paraId="09BC1329" w14:textId="78D3BE46" w:rsidR="0085307E" w:rsidRPr="00984252" w:rsidRDefault="0085307E" w:rsidP="0085307E">
      <w:r w:rsidRPr="00984252">
        <w:t>Any of these can be critical client requirements, particularly in the case of hospitals and schools where operations might need to continue without any interruption.</w:t>
      </w:r>
    </w:p>
    <w:p w14:paraId="002C77A9" w14:textId="17AF94C0" w:rsidR="0094558C" w:rsidRPr="008C1AB0" w:rsidRDefault="0094558C" w:rsidP="0094558C">
      <w:pPr>
        <w:rPr>
          <w:rFonts w:eastAsia="Times New Roman"/>
        </w:rPr>
        <w:sectPr w:rsidR="0094558C" w:rsidRPr="008C1AB0" w:rsidSect="00903852">
          <w:type w:val="evenPage"/>
          <w:pgSz w:w="11906" w:h="16838" w:code="9"/>
          <w:pgMar w:top="2160" w:right="1440" w:bottom="1987" w:left="1440" w:header="461" w:footer="576" w:gutter="0"/>
          <w:cols w:num="2" w:space="566"/>
          <w:docGrid w:linePitch="360"/>
        </w:sectPr>
      </w:pPr>
      <w:bookmarkStart w:id="334" w:name="_Toc86399150"/>
      <w:bookmarkStart w:id="335" w:name="_Toc88730303"/>
      <w:bookmarkStart w:id="336" w:name="_Toc88833113"/>
      <w:bookmarkStart w:id="337" w:name="_Toc90287313"/>
      <w:bookmarkEnd w:id="196"/>
      <w:bookmarkEnd w:id="322"/>
    </w:p>
    <w:p w14:paraId="69AA1707" w14:textId="3B79014D" w:rsidR="002B67DF" w:rsidRDefault="002B67DF" w:rsidP="00162CA6">
      <w:pPr>
        <w:pStyle w:val="Heading1numbered"/>
      </w:pPr>
      <w:bookmarkStart w:id="338" w:name="_Toc106283135"/>
      <w:bookmarkStart w:id="339" w:name="_Toc106792000"/>
      <w:bookmarkStart w:id="340" w:name="_Toc106802882"/>
      <w:bookmarkStart w:id="341" w:name="_Toc106802897"/>
      <w:bookmarkStart w:id="342" w:name="_Toc106803444"/>
      <w:bookmarkStart w:id="343" w:name="_Toc106968782"/>
      <w:bookmarkStart w:id="344" w:name="_Toc86399174"/>
      <w:bookmarkStart w:id="345" w:name="_Toc88743241"/>
      <w:bookmarkStart w:id="346" w:name="_Toc88756652"/>
      <w:bookmarkStart w:id="347" w:name="_Toc88756819"/>
      <w:bookmarkStart w:id="348" w:name="MiscSection"/>
      <w:bookmarkEnd w:id="334"/>
      <w:bookmarkEnd w:id="335"/>
      <w:bookmarkEnd w:id="336"/>
      <w:bookmarkEnd w:id="337"/>
      <w:r>
        <w:lastRenderedPageBreak/>
        <w:t>Acknowledgements</w:t>
      </w:r>
      <w:bookmarkEnd w:id="338"/>
      <w:bookmarkEnd w:id="339"/>
      <w:bookmarkEnd w:id="340"/>
      <w:bookmarkEnd w:id="341"/>
      <w:bookmarkEnd w:id="342"/>
      <w:bookmarkEnd w:id="343"/>
    </w:p>
    <w:p w14:paraId="01B8A1D7" w14:textId="1E4E0A75" w:rsidR="00E65B40" w:rsidRDefault="002B67DF" w:rsidP="002B67DF">
      <w:pPr>
        <w:pStyle w:val="NormalIndent"/>
        <w:ind w:left="0"/>
      </w:pPr>
      <w:r w:rsidRPr="00CA4ED6">
        <w:t xml:space="preserve">OPV would like to extend thanks to the following entities for providing </w:t>
      </w:r>
      <w:r w:rsidR="00922D9F">
        <w:t>photos</w:t>
      </w:r>
      <w:r w:rsidR="00152908" w:rsidRPr="00CA4ED6">
        <w:t xml:space="preserve"> </w:t>
      </w:r>
      <w:r w:rsidR="00131273">
        <w:t>and case studies</w:t>
      </w:r>
      <w:r w:rsidR="00755AB7">
        <w:t xml:space="preserve"> </w:t>
      </w:r>
      <w:r w:rsidR="00152908" w:rsidRPr="00CA4ED6">
        <w:t xml:space="preserve">in the development of the Offsite Construction Guide: </w:t>
      </w:r>
    </w:p>
    <w:p w14:paraId="4D1991ED" w14:textId="244CACD4" w:rsidR="004A4E2E" w:rsidRPr="006D6F8A" w:rsidRDefault="008D3D1C" w:rsidP="006D6F8A">
      <w:pPr>
        <w:pStyle w:val="Heading3"/>
        <w:pBdr>
          <w:top w:val="single" w:sz="24" w:space="5" w:color="00698F" w:themeColor="accent1"/>
          <w:bottom w:val="single" w:sz="24" w:space="5" w:color="00698F" w:themeColor="accent1"/>
        </w:pBdr>
        <w:shd w:val="clear" w:color="auto" w:fill="00698F" w:themeFill="accent1"/>
        <w:tabs>
          <w:tab w:val="left" w:pos="180"/>
          <w:tab w:val="left" w:pos="3780"/>
          <w:tab w:val="right" w:pos="9000"/>
        </w:tabs>
        <w:spacing w:line="240" w:lineRule="auto"/>
        <w:ind w:left="180" w:hanging="180"/>
        <w:rPr>
          <w:color w:val="FFFFFF" w:themeColor="background1"/>
          <w:sz w:val="19"/>
          <w:szCs w:val="19"/>
        </w:rPr>
      </w:pPr>
      <w:r>
        <w:rPr>
          <w:color w:val="FFFFFF" w:themeColor="background1"/>
          <w:sz w:val="19"/>
          <w:szCs w:val="19"/>
        </w:rPr>
        <w:tab/>
      </w:r>
      <w:bookmarkStart w:id="349" w:name="_Toc106802883"/>
      <w:r w:rsidR="004A4E2E" w:rsidRPr="006D6F8A">
        <w:rPr>
          <w:color w:val="FFFFFF" w:themeColor="background1"/>
          <w:sz w:val="19"/>
          <w:szCs w:val="19"/>
        </w:rPr>
        <w:t xml:space="preserve">Government Departments </w:t>
      </w:r>
      <w:r w:rsidR="004A4E2E" w:rsidRPr="006D6F8A">
        <w:rPr>
          <w:color w:val="FFFFFF" w:themeColor="background1"/>
          <w:sz w:val="19"/>
          <w:szCs w:val="19"/>
        </w:rPr>
        <w:br/>
        <w:t xml:space="preserve">and </w:t>
      </w:r>
      <w:r w:rsidR="00A83544" w:rsidRPr="006D6F8A">
        <w:rPr>
          <w:color w:val="FFFFFF" w:themeColor="background1"/>
          <w:sz w:val="19"/>
          <w:szCs w:val="19"/>
        </w:rPr>
        <w:t>agencies</w:t>
      </w:r>
      <w:r w:rsidR="004A4E2E" w:rsidRPr="006D6F8A">
        <w:rPr>
          <w:color w:val="FFFFFF" w:themeColor="background1"/>
          <w:sz w:val="19"/>
          <w:szCs w:val="19"/>
        </w:rPr>
        <w:tab/>
        <w:t>Industry</w:t>
      </w:r>
      <w:bookmarkEnd w:id="349"/>
      <w:r w:rsidR="00A83544" w:rsidRPr="006D6F8A">
        <w:rPr>
          <w:color w:val="FFFFFF" w:themeColor="background1"/>
          <w:sz w:val="19"/>
          <w:szCs w:val="19"/>
        </w:rPr>
        <w:tab/>
      </w:r>
    </w:p>
    <w:p w14:paraId="564886FB" w14:textId="77777777" w:rsidR="004A4E2E" w:rsidRDefault="004A4E2E" w:rsidP="006D6F8A">
      <w:pPr>
        <w:pStyle w:val="Spacer"/>
      </w:pPr>
    </w:p>
    <w:p w14:paraId="4E00034B" w14:textId="77777777" w:rsidR="00CC5DD3" w:rsidRDefault="00CC5DD3" w:rsidP="002B67DF">
      <w:pPr>
        <w:pStyle w:val="NormalIndent"/>
        <w:ind w:left="0"/>
        <w:sectPr w:rsidR="00CC5DD3" w:rsidSect="00CC5DD3">
          <w:headerReference w:type="default" r:id="rId143"/>
          <w:type w:val="continuous"/>
          <w:pgSz w:w="11906" w:h="16838" w:code="9"/>
          <w:pgMar w:top="2160" w:right="1440" w:bottom="1987" w:left="1440" w:header="461" w:footer="576" w:gutter="0"/>
          <w:cols w:space="1106"/>
          <w:docGrid w:linePitch="360"/>
        </w:sectPr>
      </w:pPr>
    </w:p>
    <w:p w14:paraId="4919BD21" w14:textId="5B7355B7" w:rsidR="00CF521A" w:rsidRDefault="00CF521A" w:rsidP="006D6F8A">
      <w:pPr>
        <w:spacing w:before="240"/>
        <w:ind w:left="180"/>
      </w:pPr>
      <w:r>
        <w:rPr>
          <w:noProof/>
        </w:rPr>
        <w:drawing>
          <wp:inline distT="0" distB="0" distL="0" distR="0" wp14:anchorId="72AC3D7F" wp14:editId="246BB0F1">
            <wp:extent cx="1743740" cy="342962"/>
            <wp:effectExtent l="0" t="0" r="8890"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 name="Picture 2511" descr="Text&#10;&#10;Description automatically generated"/>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746934" cy="343590"/>
                    </a:xfrm>
                    <a:prstGeom prst="rect">
                      <a:avLst/>
                    </a:prstGeom>
                  </pic:spPr>
                </pic:pic>
              </a:graphicData>
            </a:graphic>
          </wp:inline>
        </w:drawing>
      </w:r>
    </w:p>
    <w:p w14:paraId="6EEF51B0" w14:textId="752587E6" w:rsidR="00CF521A" w:rsidRDefault="00CF521A" w:rsidP="006D6F8A">
      <w:pPr>
        <w:spacing w:before="240"/>
        <w:ind w:left="180"/>
      </w:pPr>
      <w:r>
        <w:rPr>
          <w:noProof/>
        </w:rPr>
        <w:drawing>
          <wp:inline distT="0" distB="0" distL="0" distR="0" wp14:anchorId="3BDB8395" wp14:editId="3FDC6BCC">
            <wp:extent cx="818707" cy="786530"/>
            <wp:effectExtent l="0" t="0" r="635" b="0"/>
            <wp:docPr id="5" name="Picture 5"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0" name="Picture 2520" descr="Logo, company name&#10;&#10;Description automatically generated"/>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826220" cy="793748"/>
                    </a:xfrm>
                    <a:prstGeom prst="rect">
                      <a:avLst/>
                    </a:prstGeom>
                  </pic:spPr>
                </pic:pic>
              </a:graphicData>
            </a:graphic>
          </wp:inline>
        </w:drawing>
      </w:r>
    </w:p>
    <w:p w14:paraId="4045623F" w14:textId="4D0BFC31" w:rsidR="00CF521A" w:rsidRDefault="00CF521A" w:rsidP="006D6F8A">
      <w:pPr>
        <w:spacing w:before="240"/>
        <w:ind w:left="180"/>
      </w:pPr>
      <w:r>
        <w:rPr>
          <w:noProof/>
        </w:rPr>
        <w:drawing>
          <wp:inline distT="0" distB="0" distL="0" distR="0" wp14:anchorId="5FD6D3D1" wp14:editId="7E36996F">
            <wp:extent cx="1392865" cy="378776"/>
            <wp:effectExtent l="0" t="0" r="0" b="2540"/>
            <wp:docPr id="6" name="Picture 6" descr="A picture containing text, outdoor,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4" name="Picture 2524" descr="A picture containing text, outdoor, sign&#10;&#10;Description automatically generated"/>
                    <pic:cNvPicPr/>
                  </pic:nvPicPr>
                  <pic:blipFill>
                    <a:blip r:embed="rId146">
                      <a:extLst>
                        <a:ext uri="{28A0092B-C50C-407E-A947-70E740481C1C}">
                          <a14:useLocalDpi xmlns:a14="http://schemas.microsoft.com/office/drawing/2010/main" val="0"/>
                        </a:ext>
                      </a:extLst>
                    </a:blip>
                    <a:stretch>
                      <a:fillRect/>
                    </a:stretch>
                  </pic:blipFill>
                  <pic:spPr>
                    <a:xfrm>
                      <a:off x="0" y="0"/>
                      <a:ext cx="1408841" cy="383121"/>
                    </a:xfrm>
                    <a:prstGeom prst="rect">
                      <a:avLst/>
                    </a:prstGeom>
                  </pic:spPr>
                </pic:pic>
              </a:graphicData>
            </a:graphic>
          </wp:inline>
        </w:drawing>
      </w:r>
    </w:p>
    <w:p w14:paraId="5DC8421D" w14:textId="3CF9369B" w:rsidR="00CF521A" w:rsidRDefault="00CF521A" w:rsidP="006D6F8A">
      <w:pPr>
        <w:spacing w:before="240"/>
        <w:ind w:left="180"/>
      </w:pPr>
      <w:r>
        <w:rPr>
          <w:noProof/>
        </w:rPr>
        <w:drawing>
          <wp:inline distT="0" distB="0" distL="0" distR="0" wp14:anchorId="3FB0BFC9" wp14:editId="7ABA55F0">
            <wp:extent cx="1078064" cy="832298"/>
            <wp:effectExtent l="0" t="0" r="8255" b="6350"/>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6" name="Picture 2526" descr="Text&#10;&#10;Description automatically generated"/>
                    <pic:cNvPicPr/>
                  </pic:nvPicPr>
                  <pic:blipFill rotWithShape="1">
                    <a:blip r:embed="rId147" cstate="print">
                      <a:extLst>
                        <a:ext uri="{28A0092B-C50C-407E-A947-70E740481C1C}">
                          <a14:useLocalDpi xmlns:a14="http://schemas.microsoft.com/office/drawing/2010/main" val="0"/>
                        </a:ext>
                      </a:extLst>
                    </a:blip>
                    <a:srcRect/>
                    <a:stretch/>
                  </pic:blipFill>
                  <pic:spPr bwMode="auto">
                    <a:xfrm>
                      <a:off x="0" y="0"/>
                      <a:ext cx="1084409" cy="837197"/>
                    </a:xfrm>
                    <a:prstGeom prst="rect">
                      <a:avLst/>
                    </a:prstGeom>
                    <a:ln>
                      <a:noFill/>
                    </a:ln>
                    <a:extLst>
                      <a:ext uri="{53640926-AAD7-44D8-BBD7-CCE9431645EC}">
                        <a14:shadowObscured xmlns:a14="http://schemas.microsoft.com/office/drawing/2010/main"/>
                      </a:ext>
                    </a:extLst>
                  </pic:spPr>
                </pic:pic>
              </a:graphicData>
            </a:graphic>
          </wp:inline>
        </w:drawing>
      </w:r>
    </w:p>
    <w:p w14:paraId="674DD574" w14:textId="780443FF" w:rsidR="00CF521A" w:rsidRDefault="00CF521A" w:rsidP="006D6F8A">
      <w:pPr>
        <w:spacing w:before="240"/>
        <w:ind w:left="180"/>
      </w:pPr>
      <w:r>
        <w:rPr>
          <w:noProof/>
        </w:rPr>
        <w:drawing>
          <wp:inline distT="0" distB="0" distL="0" distR="0" wp14:anchorId="56B1843F" wp14:editId="7E6A7A0C">
            <wp:extent cx="1329070" cy="490110"/>
            <wp:effectExtent l="0" t="0" r="4445" b="5715"/>
            <wp:docPr id="17" name="Picture 17"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7" name="Picture 2527" descr="Logo, company name&#10;&#10;Description automatically generated"/>
                    <pic:cNvPicPr/>
                  </pic:nvPicPr>
                  <pic:blipFill rotWithShape="1">
                    <a:blip r:embed="rId148" cstate="print">
                      <a:extLst>
                        <a:ext uri="{28A0092B-C50C-407E-A947-70E740481C1C}">
                          <a14:useLocalDpi xmlns:a14="http://schemas.microsoft.com/office/drawing/2010/main" val="0"/>
                        </a:ext>
                      </a:extLst>
                    </a:blip>
                    <a:srcRect l="6497" t="19073" r="4211" b="16998"/>
                    <a:stretch/>
                  </pic:blipFill>
                  <pic:spPr bwMode="auto">
                    <a:xfrm>
                      <a:off x="0" y="0"/>
                      <a:ext cx="1340882" cy="494466"/>
                    </a:xfrm>
                    <a:prstGeom prst="rect">
                      <a:avLst/>
                    </a:prstGeom>
                    <a:ln>
                      <a:noFill/>
                    </a:ln>
                    <a:extLst>
                      <a:ext uri="{53640926-AAD7-44D8-BBD7-CCE9431645EC}">
                        <a14:shadowObscured xmlns:a14="http://schemas.microsoft.com/office/drawing/2010/main"/>
                      </a:ext>
                    </a:extLst>
                  </pic:spPr>
                </pic:pic>
              </a:graphicData>
            </a:graphic>
          </wp:inline>
        </w:drawing>
      </w:r>
    </w:p>
    <w:p w14:paraId="4AB229BD" w14:textId="2759D4C1" w:rsidR="00CF521A" w:rsidRDefault="00CF521A" w:rsidP="006D6F8A">
      <w:pPr>
        <w:spacing w:before="240"/>
        <w:ind w:left="180"/>
      </w:pPr>
      <w:r>
        <w:rPr>
          <w:noProof/>
        </w:rPr>
        <w:drawing>
          <wp:inline distT="0" distB="0" distL="0" distR="0" wp14:anchorId="3C43BF50" wp14:editId="429C1491">
            <wp:extent cx="1658679" cy="430507"/>
            <wp:effectExtent l="0" t="0" r="0" b="8255"/>
            <wp:docPr id="19" name="Picture 19"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89830" name="Picture 1991889830" descr="A picture containing logo&#10;&#10;Description automatically generated"/>
                    <pic:cNvPicPr/>
                  </pic:nvPicPr>
                  <pic:blipFill rotWithShape="1">
                    <a:blip r:embed="rId149" cstate="print">
                      <a:extLst>
                        <a:ext uri="{28A0092B-C50C-407E-A947-70E740481C1C}">
                          <a14:useLocalDpi xmlns:a14="http://schemas.microsoft.com/office/drawing/2010/main" val="0"/>
                        </a:ext>
                      </a:extLst>
                    </a:blip>
                    <a:srcRect r="34968"/>
                    <a:stretch/>
                  </pic:blipFill>
                  <pic:spPr bwMode="auto">
                    <a:xfrm>
                      <a:off x="0" y="0"/>
                      <a:ext cx="1685942" cy="437583"/>
                    </a:xfrm>
                    <a:prstGeom prst="rect">
                      <a:avLst/>
                    </a:prstGeom>
                    <a:ln>
                      <a:noFill/>
                    </a:ln>
                    <a:extLst>
                      <a:ext uri="{53640926-AAD7-44D8-BBD7-CCE9431645EC}">
                        <a14:shadowObscured xmlns:a14="http://schemas.microsoft.com/office/drawing/2010/main"/>
                      </a:ext>
                    </a:extLst>
                  </pic:spPr>
                </pic:pic>
              </a:graphicData>
            </a:graphic>
          </wp:inline>
        </w:drawing>
      </w:r>
    </w:p>
    <w:p w14:paraId="0E258FF1" w14:textId="3F45D6F2" w:rsidR="00CF521A" w:rsidRDefault="00CF521A" w:rsidP="006D6F8A">
      <w:pPr>
        <w:spacing w:before="240"/>
        <w:ind w:left="180"/>
      </w:pPr>
      <w:r>
        <w:rPr>
          <w:noProof/>
        </w:rPr>
        <w:drawing>
          <wp:inline distT="0" distB="0" distL="0" distR="0" wp14:anchorId="7553D216" wp14:editId="0EC132E7">
            <wp:extent cx="1509823" cy="691200"/>
            <wp:effectExtent l="0" t="0" r="0" b="0"/>
            <wp:docPr id="20" name="Picture 20"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89827" name="Picture 1991889827" descr="Text&#10;&#10;Description automatically generated with medium confidence"/>
                    <pic:cNvPicPr/>
                  </pic:nvPicPr>
                  <pic:blipFill>
                    <a:blip r:embed="rId150">
                      <a:extLst>
                        <a:ext uri="{28A0092B-C50C-407E-A947-70E740481C1C}">
                          <a14:useLocalDpi xmlns:a14="http://schemas.microsoft.com/office/drawing/2010/main" val="0"/>
                        </a:ext>
                      </a:extLst>
                    </a:blip>
                    <a:stretch>
                      <a:fillRect/>
                    </a:stretch>
                  </pic:blipFill>
                  <pic:spPr>
                    <a:xfrm>
                      <a:off x="0" y="0"/>
                      <a:ext cx="1518947" cy="695377"/>
                    </a:xfrm>
                    <a:prstGeom prst="rect">
                      <a:avLst/>
                    </a:prstGeom>
                  </pic:spPr>
                </pic:pic>
              </a:graphicData>
            </a:graphic>
          </wp:inline>
        </w:drawing>
      </w:r>
    </w:p>
    <w:p w14:paraId="0FD37FBB" w14:textId="77777777" w:rsidR="00CF521A" w:rsidRPr="00D7373D" w:rsidRDefault="00CF521A" w:rsidP="00D7373D"/>
    <w:p w14:paraId="2BBC243A" w14:textId="73B154A5" w:rsidR="00CF521A" w:rsidRDefault="002A4076" w:rsidP="00495575">
      <w:r>
        <w:br w:type="column"/>
      </w:r>
      <w:r w:rsidR="00CF521A">
        <w:rPr>
          <w:noProof/>
        </w:rPr>
        <w:drawing>
          <wp:inline distT="0" distB="0" distL="0" distR="0" wp14:anchorId="58D7C418" wp14:editId="568031BF">
            <wp:extent cx="1254642" cy="386740"/>
            <wp:effectExtent l="0" t="0" r="3175" b="0"/>
            <wp:docPr id="21" name="Picture 21"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2" name="Picture 2502" descr="Shape&#10;&#10;Description automatically generated with medium confidence"/>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272406" cy="392216"/>
                    </a:xfrm>
                    <a:prstGeom prst="rect">
                      <a:avLst/>
                    </a:prstGeom>
                  </pic:spPr>
                </pic:pic>
              </a:graphicData>
            </a:graphic>
          </wp:inline>
        </w:drawing>
      </w:r>
    </w:p>
    <w:p w14:paraId="13ED3F58" w14:textId="7242B082" w:rsidR="00CF521A" w:rsidRDefault="00CF521A" w:rsidP="006D6F8A">
      <w:pPr>
        <w:spacing w:before="240"/>
      </w:pPr>
      <w:r>
        <w:rPr>
          <w:noProof/>
        </w:rPr>
        <w:drawing>
          <wp:inline distT="0" distB="0" distL="0" distR="0" wp14:anchorId="037A558E" wp14:editId="672199F4">
            <wp:extent cx="1244009" cy="691706"/>
            <wp:effectExtent l="0" t="0" r="0" b="0"/>
            <wp:docPr id="22" name="Picture 2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3" name="Picture 2503" descr="Logo&#10;&#10;Description automatically generated"/>
                    <pic:cNvPicPr/>
                  </pic:nvPicPr>
                  <pic:blipFill rotWithShape="1">
                    <a:blip r:embed="rId152" cstate="print">
                      <a:extLst>
                        <a:ext uri="{28A0092B-C50C-407E-A947-70E740481C1C}">
                          <a14:useLocalDpi xmlns:a14="http://schemas.microsoft.com/office/drawing/2010/main" val="0"/>
                        </a:ext>
                      </a:extLst>
                    </a:blip>
                    <a:srcRect/>
                    <a:stretch/>
                  </pic:blipFill>
                  <pic:spPr bwMode="auto">
                    <a:xfrm>
                      <a:off x="0" y="0"/>
                      <a:ext cx="1253822" cy="697163"/>
                    </a:xfrm>
                    <a:prstGeom prst="rect">
                      <a:avLst/>
                    </a:prstGeom>
                    <a:ln>
                      <a:noFill/>
                    </a:ln>
                    <a:extLst>
                      <a:ext uri="{53640926-AAD7-44D8-BBD7-CCE9431645EC}">
                        <a14:shadowObscured xmlns:a14="http://schemas.microsoft.com/office/drawing/2010/main"/>
                      </a:ext>
                    </a:extLst>
                  </pic:spPr>
                </pic:pic>
              </a:graphicData>
            </a:graphic>
          </wp:inline>
        </w:drawing>
      </w:r>
    </w:p>
    <w:p w14:paraId="0FB388B4" w14:textId="39969B7F" w:rsidR="00CF521A" w:rsidRDefault="00CF521A" w:rsidP="006D6F8A">
      <w:pPr>
        <w:spacing w:before="240"/>
      </w:pPr>
      <w:r>
        <w:rPr>
          <w:noProof/>
        </w:rPr>
        <w:drawing>
          <wp:inline distT="0" distB="0" distL="0" distR="0" wp14:anchorId="61D81CE5" wp14:editId="261F604C">
            <wp:extent cx="1148316" cy="1148316"/>
            <wp:effectExtent l="0" t="0" r="0" b="0"/>
            <wp:docPr id="26" name="Picture 26"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2" name="Picture 2512" descr="Logo&#10;&#10;Description automatically generated"/>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152179" cy="1152179"/>
                    </a:xfrm>
                    <a:prstGeom prst="rect">
                      <a:avLst/>
                    </a:prstGeom>
                  </pic:spPr>
                </pic:pic>
              </a:graphicData>
            </a:graphic>
          </wp:inline>
        </w:drawing>
      </w:r>
    </w:p>
    <w:p w14:paraId="596DAAB6" w14:textId="2908C33A" w:rsidR="00CF521A" w:rsidRDefault="00CF521A" w:rsidP="006D6F8A">
      <w:pPr>
        <w:spacing w:before="240"/>
      </w:pPr>
      <w:r>
        <w:rPr>
          <w:noProof/>
        </w:rPr>
        <w:drawing>
          <wp:inline distT="0" distB="0" distL="0" distR="0" wp14:anchorId="50364729" wp14:editId="4BB138F3">
            <wp:extent cx="1371600" cy="378600"/>
            <wp:effectExtent l="0" t="0" r="0" b="2540"/>
            <wp:docPr id="30" name="Picture 30"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4" name="Picture 2514" descr="Logo, company name&#10;&#10;Description automatically generated"/>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391479" cy="384087"/>
                    </a:xfrm>
                    <a:prstGeom prst="rect">
                      <a:avLst/>
                    </a:prstGeom>
                  </pic:spPr>
                </pic:pic>
              </a:graphicData>
            </a:graphic>
          </wp:inline>
        </w:drawing>
      </w:r>
    </w:p>
    <w:p w14:paraId="782D83E4" w14:textId="62584544" w:rsidR="00CF521A" w:rsidRDefault="00CF521A" w:rsidP="006D6F8A">
      <w:pPr>
        <w:spacing w:before="240"/>
        <w:jc w:val="center"/>
      </w:pPr>
      <w:r>
        <w:rPr>
          <w:noProof/>
        </w:rPr>
        <w:drawing>
          <wp:inline distT="0" distB="0" distL="0" distR="0" wp14:anchorId="706B3857" wp14:editId="00B1A983">
            <wp:extent cx="1031358" cy="806110"/>
            <wp:effectExtent l="0" t="0" r="0" b="0"/>
            <wp:docPr id="1991889839" name="Picture 1991889839" descr="Text,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6" name="Picture 2516" descr="Text, logo&#10;&#10;Description automatically generated"/>
                    <pic:cNvPicPr/>
                  </pic:nvPicPr>
                  <pic:blipFill rotWithShape="1">
                    <a:blip r:embed="rId155" cstate="print">
                      <a:extLst>
                        <a:ext uri="{28A0092B-C50C-407E-A947-70E740481C1C}">
                          <a14:useLocalDpi xmlns:a14="http://schemas.microsoft.com/office/drawing/2010/main" val="0"/>
                        </a:ext>
                      </a:extLst>
                    </a:blip>
                    <a:srcRect/>
                    <a:stretch/>
                  </pic:blipFill>
                  <pic:spPr bwMode="auto">
                    <a:xfrm>
                      <a:off x="0" y="0"/>
                      <a:ext cx="1034818" cy="808814"/>
                    </a:xfrm>
                    <a:prstGeom prst="rect">
                      <a:avLst/>
                    </a:prstGeom>
                    <a:ln>
                      <a:noFill/>
                    </a:ln>
                    <a:extLst>
                      <a:ext uri="{53640926-AAD7-44D8-BBD7-CCE9431645EC}">
                        <a14:shadowObscured xmlns:a14="http://schemas.microsoft.com/office/drawing/2010/main"/>
                      </a:ext>
                    </a:extLst>
                  </pic:spPr>
                </pic:pic>
              </a:graphicData>
            </a:graphic>
          </wp:inline>
        </w:drawing>
      </w:r>
    </w:p>
    <w:p w14:paraId="3C7B3E69" w14:textId="574A9A3C" w:rsidR="00CF521A" w:rsidRDefault="00AD6563" w:rsidP="006D6F8A">
      <w:r>
        <w:br w:type="column"/>
      </w:r>
      <w:r w:rsidR="00CF521A">
        <w:rPr>
          <w:noProof/>
        </w:rPr>
        <w:drawing>
          <wp:inline distT="0" distB="0" distL="0" distR="0" wp14:anchorId="1064BAEE" wp14:editId="44A76ECD">
            <wp:extent cx="1360967" cy="592061"/>
            <wp:effectExtent l="0" t="0" r="0" b="0"/>
            <wp:docPr id="1991889853" name="Graphic 199188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1" name="Graphic 2521"/>
                    <pic:cNvPicPr/>
                  </pic:nvPicPr>
                  <pic:blipFill rotWithShape="1">
                    <a:blip r:embed="rId156" cstate="print">
                      <a:extLst>
                        <a:ext uri="{28A0092B-C50C-407E-A947-70E740481C1C}">
                          <a14:useLocalDpi xmlns:a14="http://schemas.microsoft.com/office/drawing/2010/main" val="0"/>
                        </a:ext>
                        <a:ext uri="{96DAC541-7B7A-43D3-8B79-37D633B846F1}">
                          <asvg:svgBlip xmlns:asvg="http://schemas.microsoft.com/office/drawing/2016/SVG/main" r:embed="rId157"/>
                        </a:ext>
                      </a:extLst>
                    </a:blip>
                    <a:srcRect t="11266"/>
                    <a:stretch/>
                  </pic:blipFill>
                  <pic:spPr bwMode="auto">
                    <a:xfrm>
                      <a:off x="0" y="0"/>
                      <a:ext cx="1373633" cy="597571"/>
                    </a:xfrm>
                    <a:prstGeom prst="rect">
                      <a:avLst/>
                    </a:prstGeom>
                    <a:ln>
                      <a:noFill/>
                    </a:ln>
                    <a:extLst>
                      <a:ext uri="{53640926-AAD7-44D8-BBD7-CCE9431645EC}">
                        <a14:shadowObscured xmlns:a14="http://schemas.microsoft.com/office/drawing/2010/main"/>
                      </a:ext>
                    </a:extLst>
                  </pic:spPr>
                </pic:pic>
              </a:graphicData>
            </a:graphic>
          </wp:inline>
        </w:drawing>
      </w:r>
    </w:p>
    <w:p w14:paraId="3136A39E" w14:textId="1E413E57" w:rsidR="00CF521A" w:rsidRDefault="00CF521A" w:rsidP="006D6F8A">
      <w:pPr>
        <w:spacing w:before="240"/>
      </w:pPr>
      <w:r>
        <w:rPr>
          <w:noProof/>
        </w:rPr>
        <w:drawing>
          <wp:inline distT="0" distB="0" distL="0" distR="0" wp14:anchorId="6E1E64AA" wp14:editId="19427330">
            <wp:extent cx="1471690" cy="223284"/>
            <wp:effectExtent l="0" t="0" r="0" b="5715"/>
            <wp:docPr id="35" name="Picture 35" descr="A black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3" name="Picture 2523" descr="A black and white logo&#10;&#10;Description automatically generated with low confidence"/>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1502301" cy="227928"/>
                    </a:xfrm>
                    <a:prstGeom prst="rect">
                      <a:avLst/>
                    </a:prstGeom>
                  </pic:spPr>
                </pic:pic>
              </a:graphicData>
            </a:graphic>
          </wp:inline>
        </w:drawing>
      </w:r>
    </w:p>
    <w:p w14:paraId="3B416B06" w14:textId="2A1DEE93" w:rsidR="00CF521A" w:rsidRDefault="00CF521A" w:rsidP="006D6F8A">
      <w:pPr>
        <w:spacing w:before="240"/>
      </w:pPr>
      <w:r>
        <w:rPr>
          <w:noProof/>
        </w:rPr>
        <w:drawing>
          <wp:inline distT="0" distB="0" distL="0" distR="0" wp14:anchorId="59564721" wp14:editId="35142EDD">
            <wp:extent cx="1350335" cy="393970"/>
            <wp:effectExtent l="0" t="0" r="2540" b="6350"/>
            <wp:docPr id="39" name="Picture 39" descr="A black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89826" name="Picture 1991889826" descr="A black and white logo&#10;&#10;Description automatically generated with low confidence"/>
                    <pic:cNvPicPr/>
                  </pic:nvPicPr>
                  <pic:blipFill rotWithShape="1">
                    <a:blip r:embed="rId159" cstate="print">
                      <a:extLst>
                        <a:ext uri="{28A0092B-C50C-407E-A947-70E740481C1C}">
                          <a14:useLocalDpi xmlns:a14="http://schemas.microsoft.com/office/drawing/2010/main" val="0"/>
                        </a:ext>
                      </a:extLst>
                    </a:blip>
                    <a:srcRect/>
                    <a:stretch/>
                  </pic:blipFill>
                  <pic:spPr bwMode="auto">
                    <a:xfrm>
                      <a:off x="0" y="0"/>
                      <a:ext cx="1361914" cy="397348"/>
                    </a:xfrm>
                    <a:prstGeom prst="rect">
                      <a:avLst/>
                    </a:prstGeom>
                    <a:ln>
                      <a:noFill/>
                    </a:ln>
                    <a:extLst>
                      <a:ext uri="{53640926-AAD7-44D8-BBD7-CCE9431645EC}">
                        <a14:shadowObscured xmlns:a14="http://schemas.microsoft.com/office/drawing/2010/main"/>
                      </a:ext>
                    </a:extLst>
                  </pic:spPr>
                </pic:pic>
              </a:graphicData>
            </a:graphic>
          </wp:inline>
        </w:drawing>
      </w:r>
    </w:p>
    <w:p w14:paraId="43887504" w14:textId="12D5BECA" w:rsidR="00CF521A" w:rsidRPr="00D7373D" w:rsidRDefault="00CF521A" w:rsidP="006D6F8A">
      <w:pPr>
        <w:spacing w:before="240"/>
      </w:pPr>
      <w:r>
        <w:rPr>
          <w:noProof/>
        </w:rPr>
        <w:drawing>
          <wp:inline distT="0" distB="0" distL="0" distR="0" wp14:anchorId="2D05095A" wp14:editId="6532C115">
            <wp:extent cx="1265274" cy="341645"/>
            <wp:effectExtent l="0" t="0" r="0" b="1270"/>
            <wp:docPr id="41" name="Picture 41" descr="A picture containing text, sign, tableware,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889831" name="Picture 1991889831" descr="A picture containing text, sign, tableware, clipart&#10;&#10;Description automatically generated"/>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283742" cy="346632"/>
                    </a:xfrm>
                    <a:prstGeom prst="rect">
                      <a:avLst/>
                    </a:prstGeom>
                  </pic:spPr>
                </pic:pic>
              </a:graphicData>
            </a:graphic>
          </wp:inline>
        </w:drawing>
      </w:r>
    </w:p>
    <w:p w14:paraId="4FF60457" w14:textId="77777777" w:rsidR="00E65B40" w:rsidRDefault="00E65B40" w:rsidP="006D6F8A">
      <w:pPr>
        <w:pStyle w:val="NormalIndent"/>
        <w:spacing w:before="240" w:line="276" w:lineRule="auto"/>
        <w:ind w:left="0"/>
      </w:pPr>
    </w:p>
    <w:p w14:paraId="3C63590C" w14:textId="5ADC0330" w:rsidR="00C75555" w:rsidRDefault="00C75555" w:rsidP="00E65B40">
      <w:pPr>
        <w:spacing w:beforeLines="60" w:before="144" w:after="60"/>
        <w:rPr>
          <w:rFonts w:eastAsiaTheme="majorEastAsia"/>
        </w:rPr>
      </w:pPr>
    </w:p>
    <w:p w14:paraId="57A5CDFB" w14:textId="77777777" w:rsidR="0094558C" w:rsidRDefault="0094558C" w:rsidP="00162CA6">
      <w:pPr>
        <w:pStyle w:val="Heading1numbered"/>
        <w:sectPr w:rsidR="0094558C" w:rsidSect="006D6F8A">
          <w:type w:val="continuous"/>
          <w:pgSz w:w="11906" w:h="16838" w:code="9"/>
          <w:pgMar w:top="2160" w:right="1440" w:bottom="1987" w:left="1440" w:header="461" w:footer="576" w:gutter="0"/>
          <w:cols w:num="3" w:sep="1" w:space="774" w:equalWidth="0">
            <w:col w:w="2970" w:space="774"/>
            <w:col w:w="2178" w:space="576"/>
            <w:col w:w="2528"/>
          </w:cols>
          <w:docGrid w:linePitch="360"/>
        </w:sectPr>
      </w:pPr>
    </w:p>
    <w:p w14:paraId="038905EE" w14:textId="30D43298" w:rsidR="000D0180" w:rsidRPr="005F1664" w:rsidRDefault="000D0180" w:rsidP="00162CA6">
      <w:pPr>
        <w:pStyle w:val="Heading1numbered"/>
      </w:pPr>
      <w:bookmarkStart w:id="350" w:name="_Toc106283136"/>
      <w:bookmarkStart w:id="351" w:name="_Toc106792001"/>
      <w:bookmarkStart w:id="352" w:name="_Toc106802884"/>
      <w:bookmarkStart w:id="353" w:name="_Toc106802898"/>
      <w:bookmarkStart w:id="354" w:name="_Toc106803445"/>
      <w:bookmarkStart w:id="355" w:name="_Toc106968783"/>
      <w:r w:rsidRPr="005F1664">
        <w:lastRenderedPageBreak/>
        <w:t>References</w:t>
      </w:r>
      <w:bookmarkEnd w:id="344"/>
      <w:bookmarkEnd w:id="345"/>
      <w:bookmarkEnd w:id="346"/>
      <w:bookmarkEnd w:id="347"/>
      <w:bookmarkEnd w:id="350"/>
      <w:bookmarkEnd w:id="351"/>
      <w:bookmarkEnd w:id="352"/>
      <w:bookmarkEnd w:id="353"/>
      <w:bookmarkEnd w:id="354"/>
      <w:bookmarkEnd w:id="355"/>
    </w:p>
    <w:tbl>
      <w:tblPr>
        <w:tblStyle w:val="Texttable"/>
        <w:tblW w:w="5035" w:type="pct"/>
        <w:tblLayout w:type="fixed"/>
        <w:tblLook w:val="0620" w:firstRow="1" w:lastRow="0" w:firstColumn="0" w:lastColumn="0" w:noHBand="1" w:noVBand="1"/>
      </w:tblPr>
      <w:tblGrid>
        <w:gridCol w:w="4139"/>
        <w:gridCol w:w="4950"/>
      </w:tblGrid>
      <w:tr w:rsidR="00BD0D80" w:rsidRPr="00671386" w14:paraId="21B65E5A" w14:textId="77777777" w:rsidTr="00C76AAA">
        <w:trPr>
          <w:cnfStyle w:val="100000000000" w:firstRow="1" w:lastRow="0" w:firstColumn="0" w:lastColumn="0" w:oddVBand="0" w:evenVBand="0" w:oddHBand="0" w:evenHBand="0" w:firstRowFirstColumn="0" w:firstRowLastColumn="0" w:lastRowFirstColumn="0" w:lastRowLastColumn="0"/>
        </w:trPr>
        <w:tc>
          <w:tcPr>
            <w:tcW w:w="2277" w:type="pct"/>
          </w:tcPr>
          <w:p w14:paraId="6BB03C95" w14:textId="281AB752" w:rsidR="00BD0D80" w:rsidRPr="00671386" w:rsidRDefault="00D021C7" w:rsidP="00671386">
            <w:pPr>
              <w:pStyle w:val="Tableheader"/>
            </w:pPr>
            <w:r w:rsidRPr="00671386">
              <w:t>Reference</w:t>
            </w:r>
          </w:p>
        </w:tc>
        <w:tc>
          <w:tcPr>
            <w:tcW w:w="2723" w:type="pct"/>
          </w:tcPr>
          <w:p w14:paraId="63111743" w14:textId="0C432EA5" w:rsidR="00BD0D80" w:rsidRPr="00671386" w:rsidRDefault="00D021C7" w:rsidP="00671386">
            <w:pPr>
              <w:pStyle w:val="Tableheader"/>
            </w:pPr>
            <w:r w:rsidRPr="00671386">
              <w:t>Source</w:t>
            </w:r>
          </w:p>
        </w:tc>
      </w:tr>
      <w:tr w:rsidR="00E90CE3" w14:paraId="7EAFD525" w14:textId="0D176640" w:rsidTr="00C76AAA">
        <w:tc>
          <w:tcPr>
            <w:tcW w:w="2277" w:type="pct"/>
          </w:tcPr>
          <w:p w14:paraId="19451C55" w14:textId="564792D4" w:rsidR="00907243" w:rsidRPr="00AD6E38" w:rsidRDefault="00907243" w:rsidP="00C34430">
            <w:pPr>
              <w:pStyle w:val="Tabletext"/>
            </w:pPr>
            <w:r>
              <w:t>Department of Treasury and Finance (DTF) Victoria</w:t>
            </w:r>
            <w:r w:rsidRPr="37EC6B2A">
              <w:t xml:space="preserve">, Investment Lifecycle and High Value and </w:t>
            </w:r>
            <w:r w:rsidR="00BD0D80" w:rsidRPr="37EC6B2A">
              <w:t>High</w:t>
            </w:r>
            <w:r w:rsidR="0092626B">
              <w:noBreakHyphen/>
            </w:r>
            <w:r w:rsidR="00BD0D80" w:rsidRPr="37EC6B2A">
              <w:t>Risk</w:t>
            </w:r>
            <w:r w:rsidRPr="37EC6B2A">
              <w:t xml:space="preserve"> Guidelines </w:t>
            </w:r>
          </w:p>
        </w:tc>
        <w:tc>
          <w:tcPr>
            <w:tcW w:w="2723" w:type="pct"/>
          </w:tcPr>
          <w:p w14:paraId="0B5CB59C" w14:textId="6144B880" w:rsidR="00907243" w:rsidRDefault="004911C0" w:rsidP="00C34430">
            <w:pPr>
              <w:pStyle w:val="Tabletext"/>
            </w:pPr>
            <w:r>
              <w:rPr>
                <w:b/>
                <w:bCs/>
              </w:rPr>
              <w:t>Source:</w:t>
            </w:r>
            <w:r w:rsidR="003B6F40">
              <w:rPr>
                <w:b/>
                <w:bCs/>
              </w:rPr>
              <w:t xml:space="preserve"> </w:t>
            </w:r>
            <w:hyperlink r:id="rId161" w:history="1">
              <w:r w:rsidR="00307C35">
                <w:rPr>
                  <w:rStyle w:val="Hyperlink"/>
                </w:rPr>
                <w:t>https://www.dtf.vic.gov.au/infrastructure investment/investment lifecycle and high-value and high-risk guidelines</w:t>
              </w:r>
            </w:hyperlink>
          </w:p>
        </w:tc>
      </w:tr>
      <w:tr w:rsidR="00E90CE3" w14:paraId="694AB7A5" w14:textId="77777777" w:rsidTr="00C76AAA">
        <w:tc>
          <w:tcPr>
            <w:tcW w:w="2277" w:type="pct"/>
          </w:tcPr>
          <w:p w14:paraId="083A5BA3" w14:textId="199CD8BC" w:rsidR="004A5AFA" w:rsidRDefault="004A5AFA" w:rsidP="00C34430">
            <w:pPr>
              <w:pStyle w:val="Tabletext"/>
            </w:pPr>
            <w:r>
              <w:t xml:space="preserve">Department of Treasury and Finance </w:t>
            </w:r>
            <w:r w:rsidR="00490168">
              <w:t>(DTF) Victoria, Technical Guidance: Procurement Strategy Guideline</w:t>
            </w:r>
          </w:p>
        </w:tc>
        <w:tc>
          <w:tcPr>
            <w:tcW w:w="2723" w:type="pct"/>
          </w:tcPr>
          <w:p w14:paraId="41DA2859" w14:textId="39789C71" w:rsidR="004A5AFA" w:rsidRDefault="00490168" w:rsidP="00C34430">
            <w:pPr>
              <w:pStyle w:val="Tabletext"/>
              <w:rPr>
                <w:b/>
                <w:bCs/>
              </w:rPr>
            </w:pPr>
            <w:r>
              <w:rPr>
                <w:b/>
                <w:bCs/>
              </w:rPr>
              <w:t xml:space="preserve">Source: </w:t>
            </w:r>
            <w:hyperlink r:id="rId162" w:history="1">
              <w:r w:rsidR="00EC0A95">
                <w:rPr>
                  <w:rStyle w:val="Hyperlink"/>
                </w:rPr>
                <w:t>https://www.dtf.vic.gov.au/sites/default/files/2018-03/Procurement strategy guideline.doc</w:t>
              </w:r>
            </w:hyperlink>
            <w:r w:rsidR="00FE054D">
              <w:rPr>
                <w:b/>
                <w:bCs/>
              </w:rPr>
              <w:t xml:space="preserve"> </w:t>
            </w:r>
          </w:p>
        </w:tc>
      </w:tr>
      <w:tr w:rsidR="00E90CE3" w14:paraId="2479D516" w14:textId="29ACD358" w:rsidTr="00C76AAA">
        <w:tc>
          <w:tcPr>
            <w:tcW w:w="2277" w:type="pct"/>
          </w:tcPr>
          <w:p w14:paraId="3A90E47A" w14:textId="506E99B9" w:rsidR="00907243" w:rsidRPr="008024E0" w:rsidRDefault="00907243" w:rsidP="00C34430">
            <w:pPr>
              <w:pStyle w:val="Tabletext"/>
            </w:pPr>
            <w:r>
              <w:t>Department of Treasury and Finance (DTF) Victoria</w:t>
            </w:r>
            <w:r w:rsidRPr="6872CCE2">
              <w:t xml:space="preserve">, </w:t>
            </w:r>
            <w:r>
              <w:t>Project Development and Due Diligence Guidelines</w:t>
            </w:r>
            <w:r w:rsidRPr="6872CCE2">
              <w:t xml:space="preserve"> </w:t>
            </w:r>
          </w:p>
        </w:tc>
        <w:tc>
          <w:tcPr>
            <w:tcW w:w="2723" w:type="pct"/>
          </w:tcPr>
          <w:p w14:paraId="6399F5DC" w14:textId="2317BE9D" w:rsidR="00907243" w:rsidRDefault="004911C0" w:rsidP="00C34430">
            <w:pPr>
              <w:pStyle w:val="Tabletext"/>
            </w:pPr>
            <w:r>
              <w:rPr>
                <w:b/>
                <w:bCs/>
              </w:rPr>
              <w:t xml:space="preserve">Source: </w:t>
            </w:r>
            <w:hyperlink r:id="rId163">
              <w:r w:rsidR="00307C35">
                <w:rPr>
                  <w:rStyle w:val="Hyperlink"/>
                </w:rPr>
                <w:t>https://www.dtf.vic.gov.au/sites/default/files/document/Project Development and Due Diligence Guidelines.docx</w:t>
              </w:r>
            </w:hyperlink>
          </w:p>
        </w:tc>
      </w:tr>
      <w:tr w:rsidR="00E90CE3" w14:paraId="35569B04" w14:textId="77777777" w:rsidTr="00C76AAA">
        <w:tc>
          <w:tcPr>
            <w:tcW w:w="2277" w:type="pct"/>
          </w:tcPr>
          <w:p w14:paraId="407E627D" w14:textId="4EA343FF" w:rsidR="003F5B15" w:rsidRDefault="00653CC0" w:rsidP="00C34430">
            <w:pPr>
              <w:pStyle w:val="Tabletext"/>
            </w:pPr>
            <w:r>
              <w:t>Department of Treasury and Finance (DTF) Victoria</w:t>
            </w:r>
            <w:r w:rsidRPr="6872CCE2">
              <w:t>,</w:t>
            </w:r>
            <w:r>
              <w:t xml:space="preserve"> (2022). Victoria’s Women in Construction Strategy</w:t>
            </w:r>
          </w:p>
        </w:tc>
        <w:tc>
          <w:tcPr>
            <w:tcW w:w="2723" w:type="pct"/>
          </w:tcPr>
          <w:p w14:paraId="4B952FC6" w14:textId="25FD71A8" w:rsidR="003F5B15" w:rsidRDefault="00653CC0" w:rsidP="00C34430">
            <w:pPr>
              <w:pStyle w:val="Tabletext"/>
              <w:rPr>
                <w:b/>
                <w:bCs/>
              </w:rPr>
            </w:pPr>
            <w:r>
              <w:rPr>
                <w:b/>
                <w:bCs/>
              </w:rPr>
              <w:t xml:space="preserve">Source: </w:t>
            </w:r>
            <w:hyperlink r:id="rId164" w:history="1">
              <w:r w:rsidR="00307C35">
                <w:rPr>
                  <w:rStyle w:val="Hyperlink"/>
                </w:rPr>
                <w:t>https://www.vic.gov.au/victorias women construction strategy</w:t>
              </w:r>
            </w:hyperlink>
          </w:p>
        </w:tc>
      </w:tr>
      <w:tr w:rsidR="00E90CE3" w14:paraId="1EA55EB0" w14:textId="77777777" w:rsidTr="00C76AAA">
        <w:tc>
          <w:tcPr>
            <w:tcW w:w="2277" w:type="pct"/>
          </w:tcPr>
          <w:p w14:paraId="63316E3B" w14:textId="2D44B239" w:rsidR="00F156ED" w:rsidRPr="003474E6" w:rsidRDefault="00F156ED" w:rsidP="00C34430">
            <w:pPr>
              <w:pStyle w:val="Tabletext"/>
            </w:pPr>
            <w:r>
              <w:t>Department of Jobs, Precincts and Regions, (</w:t>
            </w:r>
            <w:r w:rsidR="00995F5A">
              <w:t>2017</w:t>
            </w:r>
            <w:r>
              <w:t>). Advancing Victorian Manufacturing, a Blueprint for the Future</w:t>
            </w:r>
          </w:p>
        </w:tc>
        <w:tc>
          <w:tcPr>
            <w:tcW w:w="2723" w:type="pct"/>
          </w:tcPr>
          <w:p w14:paraId="7A5EB727" w14:textId="665153D7" w:rsidR="00F156ED" w:rsidRPr="00764D3C" w:rsidRDefault="00F156ED" w:rsidP="00C34430">
            <w:pPr>
              <w:pStyle w:val="Tabletext"/>
            </w:pPr>
            <w:r>
              <w:rPr>
                <w:b/>
                <w:bCs/>
              </w:rPr>
              <w:t xml:space="preserve">Source: </w:t>
            </w:r>
            <w:hyperlink r:id="rId165" w:history="1">
              <w:r w:rsidRPr="00764D3C">
                <w:rPr>
                  <w:rStyle w:val="Hyperlink"/>
                </w:rPr>
                <w:t>https://djpr.vic.gov.au/__data/assets/pdf_file/0009/1543761/10764</w:t>
              </w:r>
              <w:r w:rsidR="0092626B">
                <w:rPr>
                  <w:rStyle w:val="Hyperlink"/>
                </w:rPr>
                <w:noBreakHyphen/>
              </w:r>
              <w:r w:rsidRPr="00764D3C">
                <w:rPr>
                  <w:rStyle w:val="Hyperlink"/>
                </w:rPr>
                <w:t>DEJTR</w:t>
              </w:r>
              <w:r w:rsidR="0092626B">
                <w:rPr>
                  <w:rStyle w:val="Hyperlink"/>
                </w:rPr>
                <w:noBreakHyphen/>
              </w:r>
              <w:r w:rsidRPr="00764D3C">
                <w:rPr>
                  <w:rStyle w:val="Hyperlink"/>
                </w:rPr>
                <w:t>EIT</w:t>
              </w:r>
              <w:r w:rsidR="0092626B">
                <w:rPr>
                  <w:rStyle w:val="Hyperlink"/>
                </w:rPr>
                <w:noBreakHyphen/>
              </w:r>
              <w:r w:rsidRPr="00764D3C">
                <w:rPr>
                  <w:rStyle w:val="Hyperlink"/>
                </w:rPr>
                <w:t>Advanced</w:t>
              </w:r>
              <w:r w:rsidR="0092626B">
                <w:rPr>
                  <w:rStyle w:val="Hyperlink"/>
                </w:rPr>
                <w:noBreakHyphen/>
              </w:r>
              <w:r w:rsidRPr="00764D3C">
                <w:rPr>
                  <w:rStyle w:val="Hyperlink"/>
                </w:rPr>
                <w:t>Manufacturing</w:t>
              </w:r>
              <w:r w:rsidR="0092626B">
                <w:rPr>
                  <w:rStyle w:val="Hyperlink"/>
                </w:rPr>
                <w:noBreakHyphen/>
              </w:r>
              <w:r w:rsidRPr="00764D3C">
                <w:rPr>
                  <w:rStyle w:val="Hyperlink"/>
                </w:rPr>
                <w:t>Statement</w:t>
              </w:r>
              <w:r w:rsidR="0092626B">
                <w:rPr>
                  <w:rStyle w:val="Hyperlink"/>
                </w:rPr>
                <w:noBreakHyphen/>
              </w:r>
              <w:r w:rsidRPr="00764D3C">
                <w:rPr>
                  <w:rStyle w:val="Hyperlink"/>
                </w:rPr>
                <w:t>.pdf</w:t>
              </w:r>
            </w:hyperlink>
            <w:r>
              <w:rPr>
                <w:b/>
                <w:bCs/>
              </w:rPr>
              <w:t xml:space="preserve"> </w:t>
            </w:r>
          </w:p>
        </w:tc>
      </w:tr>
      <w:tr w:rsidR="00E90CE3" w14:paraId="7A2D67B1" w14:textId="24C44B47" w:rsidTr="00C76AAA">
        <w:tc>
          <w:tcPr>
            <w:tcW w:w="2277" w:type="pct"/>
          </w:tcPr>
          <w:p w14:paraId="70F07080" w14:textId="7439BB2C" w:rsidR="00907243" w:rsidRDefault="00907243" w:rsidP="00C34430">
            <w:pPr>
              <w:pStyle w:val="Tabletext"/>
            </w:pPr>
            <w:r w:rsidRPr="003474E6">
              <w:t xml:space="preserve">DJPR </w:t>
            </w:r>
            <w:r w:rsidRPr="003474E6">
              <w:rPr>
                <w:i/>
              </w:rPr>
              <w:t>(</w:t>
            </w:r>
            <w:r w:rsidRPr="003474E6">
              <w:t>2020</w:t>
            </w:r>
            <w:r w:rsidRPr="003474E6">
              <w:rPr>
                <w:i/>
              </w:rPr>
              <w:t>)</w:t>
            </w:r>
            <w:r w:rsidRPr="003474E6">
              <w:t xml:space="preserve">. Prefabricated Construction in Victoria </w:t>
            </w:r>
            <w:r w:rsidR="0092626B">
              <w:noBreakHyphen/>
            </w:r>
            <w:r w:rsidRPr="003474E6">
              <w:t xml:space="preserve"> Supply Chain Directory, [Online]</w:t>
            </w:r>
          </w:p>
        </w:tc>
        <w:tc>
          <w:tcPr>
            <w:tcW w:w="2723" w:type="pct"/>
          </w:tcPr>
          <w:p w14:paraId="5318D197" w14:textId="736D387B" w:rsidR="00907243" w:rsidRDefault="004911C0" w:rsidP="00C34430">
            <w:pPr>
              <w:pStyle w:val="Tabletext"/>
            </w:pPr>
            <w:r>
              <w:rPr>
                <w:b/>
                <w:bCs/>
              </w:rPr>
              <w:t xml:space="preserve">Source: </w:t>
            </w:r>
            <w:hyperlink r:id="rId166">
              <w:r w:rsidR="00907243" w:rsidRPr="003474E6">
                <w:rPr>
                  <w:rStyle w:val="Hyperlink"/>
                  <w:rFonts w:eastAsiaTheme="majorEastAsia"/>
                </w:rPr>
                <w:t>https://business.vic.gov.au/__data/assets/pdf_file/0003/1880571/Prefabricated_Construction_Victorian_Business_Supply_Chain_Directory.pdf</w:t>
              </w:r>
            </w:hyperlink>
          </w:p>
        </w:tc>
      </w:tr>
      <w:tr w:rsidR="00E90CE3" w14:paraId="01CF11D2" w14:textId="2A965B14" w:rsidTr="00C76AAA">
        <w:tc>
          <w:tcPr>
            <w:tcW w:w="2277" w:type="pct"/>
          </w:tcPr>
          <w:p w14:paraId="3AEFE956" w14:textId="25DD6E78" w:rsidR="00907243" w:rsidRDefault="00907243" w:rsidP="00C34430">
            <w:pPr>
              <w:pStyle w:val="Tabletext"/>
            </w:pPr>
            <w:r w:rsidRPr="003474E6">
              <w:t xml:space="preserve">Long, K (1999). EC funds </w:t>
            </w:r>
            <w:proofErr w:type="spellStart"/>
            <w:r w:rsidRPr="003474E6">
              <w:t>Eurohouse</w:t>
            </w:r>
            <w:proofErr w:type="spellEnd"/>
            <w:r w:rsidRPr="003474E6">
              <w:t xml:space="preserve"> research, Building Design, February 12</w:t>
            </w:r>
          </w:p>
        </w:tc>
        <w:tc>
          <w:tcPr>
            <w:tcW w:w="2723" w:type="pct"/>
          </w:tcPr>
          <w:p w14:paraId="20D761C9" w14:textId="77777777" w:rsidR="00907243" w:rsidRDefault="00907243" w:rsidP="00C34430">
            <w:pPr>
              <w:pStyle w:val="Tabletext"/>
            </w:pPr>
          </w:p>
        </w:tc>
      </w:tr>
      <w:tr w:rsidR="00E90CE3" w14:paraId="3C567CF2" w14:textId="77777777" w:rsidTr="00C76AAA">
        <w:tc>
          <w:tcPr>
            <w:tcW w:w="2277" w:type="pct"/>
          </w:tcPr>
          <w:p w14:paraId="7F9DF6F6" w14:textId="24B0239B" w:rsidR="006F1B47" w:rsidRPr="003474E6" w:rsidRDefault="006F1B47" w:rsidP="00C34430">
            <w:pPr>
              <w:pStyle w:val="Tabletext"/>
            </w:pPr>
            <w:r>
              <w:t>McKinsey</w:t>
            </w:r>
            <w:r w:rsidR="00C7193E">
              <w:t xml:space="preserve"> &amp; Company</w:t>
            </w:r>
            <w:r>
              <w:t xml:space="preserve"> (2019), Modular construction: From projects to products </w:t>
            </w:r>
          </w:p>
        </w:tc>
        <w:tc>
          <w:tcPr>
            <w:tcW w:w="2723" w:type="pct"/>
          </w:tcPr>
          <w:p w14:paraId="6A182BD5" w14:textId="6E721E26" w:rsidR="006F1B47" w:rsidRDefault="006F1B47" w:rsidP="00C34430">
            <w:pPr>
              <w:pStyle w:val="Tabletext"/>
              <w:rPr>
                <w:b/>
                <w:bCs/>
              </w:rPr>
            </w:pPr>
            <w:r>
              <w:rPr>
                <w:b/>
                <w:bCs/>
              </w:rPr>
              <w:t xml:space="preserve">Source: </w:t>
            </w:r>
            <w:hyperlink r:id="rId167" w:history="1">
              <w:r w:rsidR="00307C35">
                <w:rPr>
                  <w:rStyle w:val="Hyperlink"/>
                </w:rPr>
                <w:t>https://www.mckinsey.com/~/media/mckinsey/business functions/operations/our insights/modular construction from projects to products new/modular construction from projects to products full report new.pdf</w:t>
              </w:r>
            </w:hyperlink>
            <w:r w:rsidRPr="0025066B">
              <w:t xml:space="preserve"> </w:t>
            </w:r>
          </w:p>
        </w:tc>
      </w:tr>
      <w:tr w:rsidR="00E90CE3" w14:paraId="433E8E72" w14:textId="2F997E1F" w:rsidTr="00C76AAA">
        <w:tc>
          <w:tcPr>
            <w:tcW w:w="2277" w:type="pct"/>
          </w:tcPr>
          <w:p w14:paraId="7FEB68CC" w14:textId="555B00C4" w:rsidR="00907243" w:rsidRDefault="00907243" w:rsidP="00C34430">
            <w:pPr>
              <w:pStyle w:val="Tabletext"/>
            </w:pPr>
            <w:r w:rsidRPr="003474E6">
              <w:t>Ministerial Directions and Instructions for Public Construction Procurement (2018)</w:t>
            </w:r>
            <w:r>
              <w:t xml:space="preserve"> </w:t>
            </w:r>
          </w:p>
        </w:tc>
        <w:tc>
          <w:tcPr>
            <w:tcW w:w="2723" w:type="pct"/>
          </w:tcPr>
          <w:p w14:paraId="05204D35" w14:textId="5C869BE8" w:rsidR="00907243" w:rsidRPr="00A90DA6" w:rsidRDefault="004911C0" w:rsidP="00C34430">
            <w:pPr>
              <w:pStyle w:val="Tabletext"/>
              <w:rPr>
                <w:b/>
                <w:bCs/>
              </w:rPr>
            </w:pPr>
            <w:r>
              <w:rPr>
                <w:b/>
                <w:bCs/>
              </w:rPr>
              <w:t xml:space="preserve">Source: </w:t>
            </w:r>
            <w:hyperlink r:id="rId168" w:history="1">
              <w:r w:rsidR="00307C35">
                <w:rPr>
                  <w:rStyle w:val="Hyperlink"/>
                  <w:rFonts w:eastAsiaTheme="majorEastAsia"/>
                </w:rPr>
                <w:t>https://www.dtf.vic.gov.au/public construction policy and resources/ministerial directions and instructions public construction procurement</w:t>
              </w:r>
            </w:hyperlink>
          </w:p>
        </w:tc>
      </w:tr>
      <w:tr w:rsidR="00E90CE3" w14:paraId="54AB7EA3" w14:textId="3A039401" w:rsidTr="00C76AAA">
        <w:tc>
          <w:tcPr>
            <w:tcW w:w="2277" w:type="pct"/>
          </w:tcPr>
          <w:p w14:paraId="33D33AF9" w14:textId="71C6E73C" w:rsidR="00907243" w:rsidRDefault="00907243" w:rsidP="00C34430">
            <w:pPr>
              <w:pStyle w:val="Tabletext"/>
            </w:pPr>
            <w:r w:rsidRPr="003474E6">
              <w:t xml:space="preserve">Modular Construction Codes Board (2017), Handbook for the Design of Modular Structures </w:t>
            </w:r>
          </w:p>
        </w:tc>
        <w:tc>
          <w:tcPr>
            <w:tcW w:w="2723" w:type="pct"/>
          </w:tcPr>
          <w:p w14:paraId="498A2B49" w14:textId="1EB77687" w:rsidR="00907243" w:rsidRDefault="004911C0" w:rsidP="00C34430">
            <w:pPr>
              <w:pStyle w:val="Tabletext"/>
            </w:pPr>
            <w:r>
              <w:rPr>
                <w:b/>
                <w:bCs/>
              </w:rPr>
              <w:t xml:space="preserve">Source: </w:t>
            </w:r>
            <w:hyperlink r:id="rId169" w:history="1">
              <w:r w:rsidR="00907243" w:rsidRPr="003474E6">
                <w:rPr>
                  <w:rStyle w:val="Hyperlink"/>
                </w:rPr>
                <w:t>www.mccb.org.au</w:t>
              </w:r>
            </w:hyperlink>
          </w:p>
        </w:tc>
      </w:tr>
      <w:tr w:rsidR="00E90CE3" w14:paraId="34E32F1F" w14:textId="26F2AD60" w:rsidTr="00C76AAA">
        <w:tc>
          <w:tcPr>
            <w:tcW w:w="2277" w:type="pct"/>
          </w:tcPr>
          <w:p w14:paraId="0A70A782" w14:textId="39721968" w:rsidR="00907243" w:rsidRDefault="00907243" w:rsidP="00C34430">
            <w:pPr>
              <w:pStyle w:val="Tabletext"/>
            </w:pPr>
            <w:r w:rsidRPr="003474E6">
              <w:t xml:space="preserve">National Building Society National BIM Library </w:t>
            </w:r>
          </w:p>
        </w:tc>
        <w:tc>
          <w:tcPr>
            <w:tcW w:w="2723" w:type="pct"/>
          </w:tcPr>
          <w:p w14:paraId="1ED6E385" w14:textId="2ADC60AC" w:rsidR="00907243" w:rsidRDefault="004911C0" w:rsidP="00C34430">
            <w:pPr>
              <w:pStyle w:val="Tabletext"/>
            </w:pPr>
            <w:r>
              <w:rPr>
                <w:b/>
                <w:bCs/>
              </w:rPr>
              <w:t xml:space="preserve">Source: </w:t>
            </w:r>
            <w:hyperlink r:id="rId170" w:history="1">
              <w:r w:rsidR="00907243" w:rsidRPr="003474E6">
                <w:rPr>
                  <w:rStyle w:val="Hyperlink"/>
                  <w:rFonts w:eastAsiaTheme="majorEastAsia"/>
                </w:rPr>
                <w:t>https://www.nationalbimlibrary.com/en</w:t>
              </w:r>
              <w:r w:rsidR="0092626B">
                <w:rPr>
                  <w:rStyle w:val="Hyperlink"/>
                  <w:rFonts w:eastAsiaTheme="majorEastAsia"/>
                </w:rPr>
                <w:noBreakHyphen/>
              </w:r>
              <w:r w:rsidR="00907243" w:rsidRPr="003474E6">
                <w:rPr>
                  <w:rStyle w:val="Hyperlink"/>
                  <w:rFonts w:eastAsiaTheme="majorEastAsia"/>
                </w:rPr>
                <w:t>au/</w:t>
              </w:r>
            </w:hyperlink>
          </w:p>
        </w:tc>
      </w:tr>
      <w:tr w:rsidR="00E90CE3" w14:paraId="718EFD77" w14:textId="267DE692" w:rsidTr="00C76AAA">
        <w:tc>
          <w:tcPr>
            <w:tcW w:w="2277" w:type="pct"/>
          </w:tcPr>
          <w:p w14:paraId="0DF72625" w14:textId="6945831F" w:rsidR="00907243" w:rsidRDefault="00907243" w:rsidP="00C34430">
            <w:pPr>
              <w:pStyle w:val="Tabletext"/>
            </w:pPr>
            <w:r w:rsidRPr="003474E6">
              <w:t xml:space="preserve">NATSPEC (2019), NATSPEC National BIM Portal </w:t>
            </w:r>
          </w:p>
        </w:tc>
        <w:tc>
          <w:tcPr>
            <w:tcW w:w="2723" w:type="pct"/>
          </w:tcPr>
          <w:p w14:paraId="5D7F23D8" w14:textId="767A7A9F" w:rsidR="00907243" w:rsidRDefault="004911C0" w:rsidP="00C34430">
            <w:pPr>
              <w:pStyle w:val="Tabletext"/>
            </w:pPr>
            <w:r>
              <w:rPr>
                <w:b/>
                <w:bCs/>
              </w:rPr>
              <w:t xml:space="preserve">Source: </w:t>
            </w:r>
            <w:hyperlink r:id="rId171" w:history="1">
              <w:r w:rsidR="00907243" w:rsidRPr="003474E6">
                <w:rPr>
                  <w:rStyle w:val="Hyperlink"/>
                  <w:rFonts w:eastAsiaTheme="majorEastAsia"/>
                </w:rPr>
                <w:t>https://bim.natspec.org/</w:t>
              </w:r>
            </w:hyperlink>
          </w:p>
        </w:tc>
      </w:tr>
      <w:tr w:rsidR="00E90CE3" w14:paraId="1DFAB907" w14:textId="1BC53B55" w:rsidTr="00C76AAA">
        <w:tc>
          <w:tcPr>
            <w:tcW w:w="2277" w:type="pct"/>
          </w:tcPr>
          <w:p w14:paraId="47FC1D42" w14:textId="4073CAE7" w:rsidR="00907243" w:rsidRDefault="00907243" w:rsidP="00C34430">
            <w:pPr>
              <w:pStyle w:val="Tabletext"/>
            </w:pPr>
            <w:r w:rsidRPr="003474E6">
              <w:t xml:space="preserve">Office of Projects Victoria (2019), Victorian Digital Asset Strategy </w:t>
            </w:r>
          </w:p>
        </w:tc>
        <w:tc>
          <w:tcPr>
            <w:tcW w:w="2723" w:type="pct"/>
          </w:tcPr>
          <w:p w14:paraId="2DFB550E" w14:textId="4EDC9C72" w:rsidR="00907243" w:rsidRDefault="004911C0" w:rsidP="00C34430">
            <w:pPr>
              <w:pStyle w:val="Tabletext"/>
            </w:pPr>
            <w:r>
              <w:rPr>
                <w:b/>
                <w:bCs/>
              </w:rPr>
              <w:t xml:space="preserve">Source: </w:t>
            </w:r>
            <w:hyperlink r:id="rId172" w:history="1">
              <w:r w:rsidR="00647F27">
                <w:rPr>
                  <w:rStyle w:val="Hyperlink"/>
                </w:rPr>
                <w:t>http://www.opv.vic.gov.au/Digital-Build/Digital-Asset-Policy</w:t>
              </w:r>
            </w:hyperlink>
          </w:p>
        </w:tc>
      </w:tr>
      <w:tr w:rsidR="00E90CE3" w14:paraId="4B924106" w14:textId="6BCCED80" w:rsidTr="00C76AAA">
        <w:tc>
          <w:tcPr>
            <w:tcW w:w="2277" w:type="pct"/>
          </w:tcPr>
          <w:p w14:paraId="5F6E3374" w14:textId="5140BA20" w:rsidR="00907243" w:rsidRDefault="00907243" w:rsidP="00C34430">
            <w:pPr>
              <w:pStyle w:val="Tabletext"/>
            </w:pPr>
            <w:r w:rsidRPr="003474E6">
              <w:lastRenderedPageBreak/>
              <w:t xml:space="preserve">Office of Projects Victoria (2021), Sustainable Investment Guidelines </w:t>
            </w:r>
          </w:p>
        </w:tc>
        <w:tc>
          <w:tcPr>
            <w:tcW w:w="2723" w:type="pct"/>
          </w:tcPr>
          <w:p w14:paraId="21B8DA0F" w14:textId="370E7546" w:rsidR="00907243" w:rsidRDefault="004911C0" w:rsidP="00C34430">
            <w:pPr>
              <w:pStyle w:val="Tabletext"/>
            </w:pPr>
            <w:r>
              <w:rPr>
                <w:b/>
                <w:bCs/>
              </w:rPr>
              <w:t xml:space="preserve">Source: </w:t>
            </w:r>
            <w:hyperlink r:id="rId173" w:history="1">
              <w:r w:rsidR="001C6852">
                <w:rPr>
                  <w:rStyle w:val="Hyperlink"/>
                </w:rPr>
                <w:t>https://www.dtf.vic.gov.au/sites/default/files/document/Sustainable Investment Guidelines.docx</w:t>
              </w:r>
            </w:hyperlink>
          </w:p>
        </w:tc>
      </w:tr>
      <w:tr w:rsidR="00E90CE3" w14:paraId="6E4E9AAD" w14:textId="7E059D5E" w:rsidTr="00C76AAA">
        <w:tc>
          <w:tcPr>
            <w:tcW w:w="2277" w:type="pct"/>
          </w:tcPr>
          <w:p w14:paraId="05C8A604" w14:textId="6C5A28AE" w:rsidR="00907243" w:rsidRDefault="00907243" w:rsidP="00C34430">
            <w:pPr>
              <w:pStyle w:val="Tabletext"/>
            </w:pPr>
            <w:r w:rsidRPr="003474E6">
              <w:t xml:space="preserve">Office of Projects Victoria (2021), Risk, Time, Cost and Contingency Guidelines </w:t>
            </w:r>
          </w:p>
        </w:tc>
        <w:tc>
          <w:tcPr>
            <w:tcW w:w="2723" w:type="pct"/>
          </w:tcPr>
          <w:p w14:paraId="7D9593A8" w14:textId="2DF832AE" w:rsidR="00907243" w:rsidRDefault="004911C0" w:rsidP="00C34430">
            <w:pPr>
              <w:pStyle w:val="Tabletext"/>
            </w:pPr>
            <w:r>
              <w:rPr>
                <w:b/>
                <w:bCs/>
              </w:rPr>
              <w:t xml:space="preserve">Source: </w:t>
            </w:r>
            <w:hyperlink r:id="rId174" w:history="1">
              <w:r w:rsidR="001A3CC0">
                <w:rPr>
                  <w:rStyle w:val="Hyperlink"/>
                </w:rPr>
                <w:t>https://www.dtf.vic.gov.au/sites/default/files/document/Risk Time Cost and Contingency Guidelines.docx</w:t>
              </w:r>
            </w:hyperlink>
          </w:p>
        </w:tc>
      </w:tr>
      <w:tr w:rsidR="00E90CE3" w14:paraId="09579995" w14:textId="3062D2CB" w:rsidTr="00C76AAA">
        <w:tc>
          <w:tcPr>
            <w:tcW w:w="2277" w:type="pct"/>
          </w:tcPr>
          <w:p w14:paraId="5ADFF4C6" w14:textId="3FAE6077" w:rsidR="00907243" w:rsidRDefault="00907243" w:rsidP="00C34430">
            <w:pPr>
              <w:pStyle w:val="Tabletext"/>
            </w:pPr>
            <w:r w:rsidRPr="003474E6">
              <w:t xml:space="preserve">Office of Projects Victoria (2021), Digital Asset Policy </w:t>
            </w:r>
          </w:p>
        </w:tc>
        <w:tc>
          <w:tcPr>
            <w:tcW w:w="2723" w:type="pct"/>
          </w:tcPr>
          <w:p w14:paraId="5CBE3DD9" w14:textId="47559003" w:rsidR="00907243" w:rsidRDefault="004911C0" w:rsidP="00C34430">
            <w:pPr>
              <w:pStyle w:val="Tabletext"/>
            </w:pPr>
            <w:r>
              <w:rPr>
                <w:b/>
                <w:bCs/>
              </w:rPr>
              <w:t xml:space="preserve">Source: </w:t>
            </w:r>
            <w:hyperlink r:id="rId175" w:history="1">
              <w:r w:rsidR="001A3CC0">
                <w:rPr>
                  <w:rStyle w:val="Hyperlink"/>
                </w:rPr>
                <w:t>http://www.opv.vic.gov.au/Digital</w:t>
              </w:r>
              <w:r w:rsidR="001A3CC0">
                <w:rPr>
                  <w:rStyle w:val="Hyperlink"/>
                </w:rPr>
                <w:noBreakHyphen/>
                <w:t>Build/Digital-Asset-Policy</w:t>
              </w:r>
            </w:hyperlink>
          </w:p>
        </w:tc>
      </w:tr>
      <w:tr w:rsidR="00E90CE3" w14:paraId="571F95F8" w14:textId="6BDCE6E9" w:rsidTr="00C76AAA">
        <w:tc>
          <w:tcPr>
            <w:tcW w:w="2277" w:type="pct"/>
          </w:tcPr>
          <w:p w14:paraId="0F3AC22A" w14:textId="60BE6D38" w:rsidR="00907243" w:rsidRDefault="00B76BCF" w:rsidP="00C34430">
            <w:pPr>
              <w:pStyle w:val="Tabletext"/>
            </w:pPr>
            <w:r w:rsidRPr="003474E6">
              <w:t>Safe Work Australia, Guide to managing risk in construction: Prefabricated Concrete</w:t>
            </w:r>
            <w:r w:rsidRPr="003474E6">
              <w:rPr>
                <w:rStyle w:val="Hyperlink"/>
              </w:rPr>
              <w:t xml:space="preserve"> </w:t>
            </w:r>
          </w:p>
        </w:tc>
        <w:tc>
          <w:tcPr>
            <w:tcW w:w="2723" w:type="pct"/>
          </w:tcPr>
          <w:p w14:paraId="5C3778BB" w14:textId="48CF6C74" w:rsidR="003F4C9E" w:rsidRPr="00D16994" w:rsidRDefault="00B76BCF" w:rsidP="00C34430">
            <w:pPr>
              <w:pStyle w:val="Tabletext"/>
              <w:rPr>
                <w:color w:val="00698F" w:themeColor="accent1"/>
              </w:rPr>
            </w:pPr>
            <w:r>
              <w:rPr>
                <w:b/>
                <w:bCs/>
              </w:rPr>
              <w:t xml:space="preserve">Source: </w:t>
            </w:r>
            <w:r w:rsidR="003F4C9E" w:rsidRPr="003F4C9E">
              <w:rPr>
                <w:color w:val="00698F" w:themeColor="accent1"/>
              </w:rPr>
              <w:t>https://www.safeworkaustralia.gov.au/resources-and-publications/guidance-materials/guide-managing-risk-construction-prefabricated-concrete</w:t>
            </w:r>
          </w:p>
        </w:tc>
      </w:tr>
      <w:tr w:rsidR="00E90CE3" w14:paraId="6A9E5B06" w14:textId="599D3D86" w:rsidTr="00C76AAA">
        <w:tc>
          <w:tcPr>
            <w:tcW w:w="2277" w:type="pct"/>
          </w:tcPr>
          <w:p w14:paraId="782852A8" w14:textId="233EE5D7" w:rsidR="00907243" w:rsidRDefault="00B76BCF" w:rsidP="00C34430">
            <w:pPr>
              <w:pStyle w:val="Tabletext"/>
            </w:pPr>
            <w:r w:rsidRPr="003474E6">
              <w:t xml:space="preserve">Royal Institute of British Architects (2021), </w:t>
            </w:r>
            <w:proofErr w:type="spellStart"/>
            <w:r w:rsidRPr="003474E6">
              <w:t>DfMA</w:t>
            </w:r>
            <w:proofErr w:type="spellEnd"/>
            <w:r w:rsidRPr="003474E6">
              <w:t xml:space="preserve"> Overlay to the RIBA Plan of Work</w:t>
            </w:r>
            <w:r w:rsidRPr="003474E6">
              <w:rPr>
                <w:i/>
              </w:rPr>
              <w:t xml:space="preserve"> </w:t>
            </w:r>
            <w:r w:rsidRPr="003474E6">
              <w:t xml:space="preserve">2nd Edition </w:t>
            </w:r>
          </w:p>
        </w:tc>
        <w:tc>
          <w:tcPr>
            <w:tcW w:w="2723" w:type="pct"/>
          </w:tcPr>
          <w:p w14:paraId="3DF7E87A" w14:textId="19EC6CAE" w:rsidR="00907243" w:rsidRDefault="00B76BCF" w:rsidP="00C34430">
            <w:pPr>
              <w:pStyle w:val="Tabletext"/>
            </w:pPr>
            <w:r>
              <w:rPr>
                <w:b/>
                <w:bCs/>
              </w:rPr>
              <w:t xml:space="preserve">Source: </w:t>
            </w:r>
            <w:hyperlink r:id="rId176" w:history="1">
              <w:r w:rsidR="00D16994">
                <w:rPr>
                  <w:rStyle w:val="Hyperlink"/>
                  <w:rFonts w:eastAsiaTheme="majorEastAsia"/>
                </w:rPr>
                <w:t>https://www.architecture.com/knowledge and resources/resources landing page/</w:t>
              </w:r>
              <w:proofErr w:type="spellStart"/>
              <w:r w:rsidR="00D16994">
                <w:rPr>
                  <w:rStyle w:val="Hyperlink"/>
                  <w:rFonts w:eastAsiaTheme="majorEastAsia"/>
                </w:rPr>
                <w:t>dfma</w:t>
              </w:r>
              <w:proofErr w:type="spellEnd"/>
              <w:r w:rsidR="00D16994">
                <w:rPr>
                  <w:rStyle w:val="Hyperlink"/>
                  <w:rFonts w:eastAsiaTheme="majorEastAsia"/>
                </w:rPr>
                <w:t xml:space="preserve"> overlay to the </w:t>
              </w:r>
              <w:proofErr w:type="spellStart"/>
              <w:r w:rsidR="00D16994">
                <w:rPr>
                  <w:rStyle w:val="Hyperlink"/>
                  <w:rFonts w:eastAsiaTheme="majorEastAsia"/>
                </w:rPr>
                <w:t>riba</w:t>
              </w:r>
              <w:proofErr w:type="spellEnd"/>
              <w:r w:rsidR="00D16994">
                <w:rPr>
                  <w:rStyle w:val="Hyperlink"/>
                  <w:rFonts w:eastAsiaTheme="majorEastAsia"/>
                </w:rPr>
                <w:t xml:space="preserve"> plan of work</w:t>
              </w:r>
            </w:hyperlink>
          </w:p>
        </w:tc>
      </w:tr>
      <w:tr w:rsidR="00E90CE3" w14:paraId="02F9A533" w14:textId="77777777" w:rsidTr="00C76AAA">
        <w:tc>
          <w:tcPr>
            <w:tcW w:w="2277" w:type="pct"/>
          </w:tcPr>
          <w:p w14:paraId="22AAF24C" w14:textId="46E74682" w:rsidR="00B76BCF" w:rsidRPr="003474E6" w:rsidRDefault="00B76BCF" w:rsidP="00C34430">
            <w:pPr>
              <w:pStyle w:val="Tabletext"/>
            </w:pPr>
            <w:r>
              <w:t>VicRoads (2018), Transporting Houses and Prefabricated Buildings</w:t>
            </w:r>
          </w:p>
        </w:tc>
        <w:tc>
          <w:tcPr>
            <w:tcW w:w="2723" w:type="pct"/>
          </w:tcPr>
          <w:p w14:paraId="131E0D87" w14:textId="40D2C9B3" w:rsidR="005C0B37" w:rsidRPr="005C0B37" w:rsidRDefault="00FD444D" w:rsidP="00C34430">
            <w:pPr>
              <w:pStyle w:val="Tabletext"/>
            </w:pPr>
            <w:r>
              <w:rPr>
                <w:b/>
                <w:bCs/>
              </w:rPr>
              <w:t>Source:</w:t>
            </w:r>
            <w:r w:rsidRPr="00764D3C">
              <w:t xml:space="preserve"> </w:t>
            </w:r>
            <w:hyperlink r:id="rId177" w:history="1">
              <w:r w:rsidR="00604B83">
                <w:rPr>
                  <w:rStyle w:val="Hyperlink"/>
                </w:rPr>
                <w:t>Transporting houses &amp; prefabricated building information update - June 2018</w:t>
              </w:r>
            </w:hyperlink>
          </w:p>
        </w:tc>
      </w:tr>
      <w:tr w:rsidR="00E90CE3" w14:paraId="680187D8" w14:textId="498F9B83" w:rsidTr="00C76AAA">
        <w:tc>
          <w:tcPr>
            <w:tcW w:w="2277" w:type="pct"/>
          </w:tcPr>
          <w:p w14:paraId="5BB22199" w14:textId="18DED27D" w:rsidR="00907243" w:rsidRDefault="00907243" w:rsidP="00C34430">
            <w:pPr>
              <w:pStyle w:val="Tabletext"/>
            </w:pPr>
            <w:r w:rsidRPr="003474E6">
              <w:t xml:space="preserve">WRAP Report: Designing out Waste: A design team guide for buildings </w:t>
            </w:r>
          </w:p>
        </w:tc>
        <w:tc>
          <w:tcPr>
            <w:tcW w:w="2723" w:type="pct"/>
          </w:tcPr>
          <w:p w14:paraId="5BBFCBFD" w14:textId="23E876D1" w:rsidR="00907243" w:rsidRDefault="004911C0" w:rsidP="00C34430">
            <w:pPr>
              <w:pStyle w:val="Tabletext"/>
            </w:pPr>
            <w:r>
              <w:rPr>
                <w:b/>
                <w:bCs/>
              </w:rPr>
              <w:t xml:space="preserve">Source: </w:t>
            </w:r>
            <w:hyperlink r:id="rId178" w:history="1">
              <w:r w:rsidR="00907243" w:rsidRPr="003474E6">
                <w:rPr>
                  <w:rStyle w:val="Hyperlink"/>
                </w:rPr>
                <w:t>https://www.modular.org/marketing/documents/DesigningoutWaste.pdf</w:t>
              </w:r>
            </w:hyperlink>
          </w:p>
        </w:tc>
      </w:tr>
      <w:tr w:rsidR="00E90CE3" w14:paraId="72422878" w14:textId="77777777" w:rsidTr="00C76AAA">
        <w:tc>
          <w:tcPr>
            <w:tcW w:w="2277" w:type="pct"/>
          </w:tcPr>
          <w:p w14:paraId="196F279C" w14:textId="13A5FE47" w:rsidR="00B76BCF" w:rsidRPr="003474E6" w:rsidRDefault="00B76BCF" w:rsidP="00C34430">
            <w:pPr>
              <w:pStyle w:val="Tabletext"/>
            </w:pPr>
            <w:proofErr w:type="spellStart"/>
            <w:r w:rsidRPr="003474E6">
              <w:t>Worksafe</w:t>
            </w:r>
            <w:proofErr w:type="spellEnd"/>
            <w:r w:rsidRPr="003474E6">
              <w:t xml:space="preserve"> Victoria Safety Alert: Temporary Structures </w:t>
            </w:r>
          </w:p>
        </w:tc>
        <w:tc>
          <w:tcPr>
            <w:tcW w:w="2723" w:type="pct"/>
          </w:tcPr>
          <w:p w14:paraId="584F38C8" w14:textId="7787D397" w:rsidR="00B76BCF" w:rsidRDefault="00B76BCF" w:rsidP="00C34430">
            <w:pPr>
              <w:pStyle w:val="Tabletext"/>
              <w:rPr>
                <w:b/>
                <w:bCs/>
              </w:rPr>
            </w:pPr>
            <w:r>
              <w:rPr>
                <w:b/>
                <w:bCs/>
              </w:rPr>
              <w:t xml:space="preserve">Source: </w:t>
            </w:r>
            <w:hyperlink r:id="rId179" w:history="1">
              <w:r w:rsidR="00796372">
                <w:rPr>
                  <w:rStyle w:val="Hyperlink"/>
                </w:rPr>
                <w:t>https://www.worksafe.vic.gov.au/safety-alerts/temporary site structures</w:t>
              </w:r>
            </w:hyperlink>
          </w:p>
        </w:tc>
      </w:tr>
      <w:tr w:rsidR="00357CB3" w14:paraId="612F417E" w14:textId="77777777" w:rsidTr="00C76AAA">
        <w:tc>
          <w:tcPr>
            <w:tcW w:w="2277" w:type="pct"/>
          </w:tcPr>
          <w:p w14:paraId="42CF14EB" w14:textId="6AC8B0EC" w:rsidR="00357CB3" w:rsidRPr="003474E6" w:rsidRDefault="00C73D76" w:rsidP="00C34430">
            <w:pPr>
              <w:pStyle w:val="Tabletext"/>
            </w:pPr>
            <w:r>
              <w:t>Cross rail – Platforms completed at new Liverpool station</w:t>
            </w:r>
          </w:p>
        </w:tc>
        <w:tc>
          <w:tcPr>
            <w:tcW w:w="2723" w:type="pct"/>
          </w:tcPr>
          <w:p w14:paraId="1D625A4F" w14:textId="1A3DF49E" w:rsidR="00357CB3" w:rsidRDefault="00C73D76" w:rsidP="00C34430">
            <w:pPr>
              <w:pStyle w:val="Tabletext"/>
              <w:rPr>
                <w:b/>
                <w:bCs/>
              </w:rPr>
            </w:pPr>
            <w:r>
              <w:rPr>
                <w:b/>
                <w:bCs/>
              </w:rPr>
              <w:t>Source:</w:t>
            </w:r>
            <w:r w:rsidR="00B34CAB">
              <w:rPr>
                <w:b/>
                <w:bCs/>
              </w:rPr>
              <w:t xml:space="preserve"> </w:t>
            </w:r>
            <w:r w:rsidRPr="009F13BC">
              <w:rPr>
                <w:rStyle w:val="Hyperlink"/>
              </w:rPr>
              <w:t>https://www.crossrail.co.uk/news/articles/platforms-completed-at-new-liverpool-street-station</w:t>
            </w:r>
          </w:p>
        </w:tc>
      </w:tr>
      <w:tr w:rsidR="00B34CAB" w14:paraId="07FE4C1A" w14:textId="77777777" w:rsidTr="00C76AAA">
        <w:tc>
          <w:tcPr>
            <w:tcW w:w="2277" w:type="pct"/>
          </w:tcPr>
          <w:p w14:paraId="5BF80D76" w14:textId="7324ED0E" w:rsidR="00B34CAB" w:rsidRDefault="009670B8" w:rsidP="00C34430">
            <w:pPr>
              <w:pStyle w:val="Tabletext"/>
            </w:pPr>
            <w:r>
              <w:t>B&amp;ES - An Offsite Guide for the Building and Engineering Services Sector</w:t>
            </w:r>
          </w:p>
        </w:tc>
        <w:tc>
          <w:tcPr>
            <w:tcW w:w="2723" w:type="pct"/>
          </w:tcPr>
          <w:p w14:paraId="5629430E" w14:textId="598FFCF6" w:rsidR="00B34CAB" w:rsidRDefault="009670B8" w:rsidP="00C34430">
            <w:pPr>
              <w:pStyle w:val="Tabletext"/>
              <w:rPr>
                <w:b/>
                <w:bCs/>
              </w:rPr>
            </w:pPr>
            <w:r>
              <w:rPr>
                <w:b/>
                <w:bCs/>
              </w:rPr>
              <w:t>Source:</w:t>
            </w:r>
            <w:r w:rsidR="00926285">
              <w:rPr>
                <w:b/>
                <w:bCs/>
              </w:rPr>
              <w:t xml:space="preserve"> </w:t>
            </w:r>
            <w:r w:rsidR="00926285" w:rsidRPr="001000E1">
              <w:rPr>
                <w:rStyle w:val="Hyperlink"/>
              </w:rPr>
              <w:t>https://www.buildoffsite.com/content/uploads/2016/01/OffsiteGuide.pdf</w:t>
            </w:r>
          </w:p>
        </w:tc>
      </w:tr>
      <w:tr w:rsidR="00926285" w14:paraId="41ACBB7B" w14:textId="77777777" w:rsidTr="00C76AAA">
        <w:tc>
          <w:tcPr>
            <w:tcW w:w="2277" w:type="pct"/>
          </w:tcPr>
          <w:p w14:paraId="797F9A12" w14:textId="77777777" w:rsidR="00926285" w:rsidRDefault="00926285" w:rsidP="00C34430">
            <w:pPr>
              <w:pStyle w:val="Tabletext"/>
            </w:pPr>
          </w:p>
        </w:tc>
        <w:tc>
          <w:tcPr>
            <w:tcW w:w="2723" w:type="pct"/>
          </w:tcPr>
          <w:p w14:paraId="2F46941C" w14:textId="77777777" w:rsidR="00926285" w:rsidRDefault="00926285" w:rsidP="00C34430">
            <w:pPr>
              <w:pStyle w:val="Tabletext"/>
              <w:rPr>
                <w:b/>
                <w:bCs/>
              </w:rPr>
            </w:pPr>
          </w:p>
        </w:tc>
      </w:tr>
    </w:tbl>
    <w:p w14:paraId="1C3FB825" w14:textId="77777777" w:rsidR="008E7753" w:rsidRPr="008E7753" w:rsidRDefault="008E7753" w:rsidP="008E7753"/>
    <w:p w14:paraId="550E7D43" w14:textId="1A85DB6E" w:rsidR="00BC7396" w:rsidRDefault="00BC7396" w:rsidP="008E7753">
      <w:pPr>
        <w:pStyle w:val="Heading1numbered"/>
        <w:rPr>
          <w:rStyle w:val="Hyperlink"/>
        </w:rPr>
      </w:pPr>
      <w:bookmarkStart w:id="356" w:name="_Toc106283137"/>
      <w:bookmarkStart w:id="357" w:name="_Toc106792002"/>
      <w:bookmarkStart w:id="358" w:name="_Toc106802885"/>
      <w:bookmarkStart w:id="359" w:name="_Toc106802899"/>
      <w:bookmarkStart w:id="360" w:name="_Toc106803446"/>
      <w:bookmarkStart w:id="361" w:name="_Toc106968784"/>
      <w:r>
        <w:rPr>
          <w:rStyle w:val="Hyperlink"/>
        </w:rPr>
        <w:lastRenderedPageBreak/>
        <w:t>Glossary</w:t>
      </w:r>
      <w:bookmarkEnd w:id="356"/>
      <w:bookmarkEnd w:id="357"/>
      <w:bookmarkEnd w:id="358"/>
      <w:bookmarkEnd w:id="359"/>
      <w:bookmarkEnd w:id="360"/>
      <w:bookmarkEnd w:id="361"/>
    </w:p>
    <w:tbl>
      <w:tblPr>
        <w:tblStyle w:val="Texttable"/>
        <w:tblW w:w="0" w:type="auto"/>
        <w:tblLayout w:type="fixed"/>
        <w:tblLook w:val="06A0" w:firstRow="1" w:lastRow="0" w:firstColumn="1" w:lastColumn="0" w:noHBand="1" w:noVBand="1"/>
      </w:tblPr>
      <w:tblGrid>
        <w:gridCol w:w="1530"/>
        <w:gridCol w:w="7496"/>
      </w:tblGrid>
      <w:tr w:rsidR="00476595" w:rsidRPr="00894F91" w14:paraId="7A35085A" w14:textId="77777777" w:rsidTr="0045501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30" w:type="dxa"/>
          </w:tcPr>
          <w:p w14:paraId="44B4E9BF" w14:textId="77777777" w:rsidR="00476595" w:rsidRPr="00894F91" w:rsidRDefault="00476595" w:rsidP="00E93754">
            <w:pPr>
              <w:spacing w:before="0"/>
              <w:rPr>
                <w:rFonts w:ascii="VIC" w:hAnsi="VIC"/>
                <w:b w:val="0"/>
                <w:color w:val="000000" w:themeColor="text1"/>
                <w:sz w:val="4"/>
                <w:szCs w:val="4"/>
              </w:rPr>
            </w:pPr>
          </w:p>
        </w:tc>
        <w:tc>
          <w:tcPr>
            <w:tcW w:w="7496" w:type="dxa"/>
          </w:tcPr>
          <w:p w14:paraId="6B781E73" w14:textId="77777777" w:rsidR="00476595" w:rsidRPr="00894F91" w:rsidRDefault="00476595" w:rsidP="00E93754">
            <w:pPr>
              <w:pStyle w:val="Tabletext"/>
              <w:cnfStyle w:val="100000000000" w:firstRow="1" w:lastRow="0" w:firstColumn="0" w:lastColumn="0" w:oddVBand="0" w:evenVBand="0" w:oddHBand="0" w:evenHBand="0" w:firstRowFirstColumn="0" w:firstRowLastColumn="0" w:lastRowFirstColumn="0" w:lastRowLastColumn="0"/>
              <w:rPr>
                <w:sz w:val="4"/>
                <w:szCs w:val="4"/>
              </w:rPr>
            </w:pPr>
          </w:p>
        </w:tc>
      </w:tr>
      <w:tr w:rsidR="00476595" w:rsidRPr="00160DD8" w14:paraId="21F40B84" w14:textId="77777777" w:rsidTr="0045501A">
        <w:tc>
          <w:tcPr>
            <w:cnfStyle w:val="001000000000" w:firstRow="0" w:lastRow="0" w:firstColumn="1" w:lastColumn="0" w:oddVBand="0" w:evenVBand="0" w:oddHBand="0" w:evenHBand="0" w:firstRowFirstColumn="0" w:firstRowLastColumn="0" w:lastRowFirstColumn="0" w:lastRowLastColumn="0"/>
            <w:tcW w:w="1530" w:type="dxa"/>
          </w:tcPr>
          <w:p w14:paraId="5F8E5829" w14:textId="77777777" w:rsidR="00476595" w:rsidRPr="0045501A" w:rsidRDefault="00476595" w:rsidP="0045501A">
            <w:pPr>
              <w:pStyle w:val="Tabletext"/>
              <w:rPr>
                <w:b/>
                <w:bCs/>
              </w:rPr>
            </w:pPr>
            <w:r w:rsidRPr="0045501A">
              <w:rPr>
                <w:b/>
                <w:bCs/>
              </w:rPr>
              <w:t>Asset</w:t>
            </w:r>
          </w:p>
        </w:tc>
        <w:tc>
          <w:tcPr>
            <w:tcW w:w="7496" w:type="dxa"/>
          </w:tcPr>
          <w:p w14:paraId="72D8F349" w14:textId="24D83EE4" w:rsidR="00476595" w:rsidRPr="00F66147" w:rsidRDefault="00476595" w:rsidP="00E93754">
            <w:pPr>
              <w:pStyle w:val="Tabletext"/>
              <w:cnfStyle w:val="000000000000" w:firstRow="0" w:lastRow="0" w:firstColumn="0" w:lastColumn="0" w:oddVBand="0" w:evenVBand="0" w:oddHBand="0" w:evenHBand="0" w:firstRowFirstColumn="0" w:firstRowLastColumn="0" w:lastRowFirstColumn="0" w:lastRowLastColumn="0"/>
            </w:pPr>
            <w:r w:rsidRPr="00F66147">
              <w:t>Defined as an ‘item, thing or entity that has potential or actual value to an organisation’. Assets can be tangible or intangible through physical and non</w:t>
            </w:r>
            <w:r w:rsidR="0092626B">
              <w:noBreakHyphen/>
            </w:r>
            <w:r w:rsidRPr="00F66147">
              <w:t xml:space="preserve">physical (digital) assets. Data and information </w:t>
            </w:r>
            <w:r>
              <w:t>are</w:t>
            </w:r>
            <w:r w:rsidRPr="00F66147">
              <w:t xml:space="preserve"> considered a digital asset.</w:t>
            </w:r>
          </w:p>
          <w:p w14:paraId="07FA21EC" w14:textId="77777777" w:rsidR="00476595" w:rsidRPr="00F66147"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i/>
                <w:color w:val="000000" w:themeColor="text1"/>
                <w:szCs w:val="16"/>
              </w:rPr>
            </w:pPr>
            <w:r w:rsidRPr="00F66147">
              <w:rPr>
                <w:rFonts w:ascii="VIC" w:hAnsi="VIC"/>
                <w:i/>
                <w:color w:val="000000" w:themeColor="text1"/>
                <w:szCs w:val="16"/>
              </w:rPr>
              <w:t>Source: ISO 55000.</w:t>
            </w:r>
          </w:p>
        </w:tc>
      </w:tr>
      <w:tr w:rsidR="00476595" w:rsidRPr="00160DD8" w14:paraId="0D6D5981" w14:textId="77777777" w:rsidTr="0045501A">
        <w:tc>
          <w:tcPr>
            <w:cnfStyle w:val="001000000000" w:firstRow="0" w:lastRow="0" w:firstColumn="1" w:lastColumn="0" w:oddVBand="0" w:evenVBand="0" w:oddHBand="0" w:evenHBand="0" w:firstRowFirstColumn="0" w:firstRowLastColumn="0" w:lastRowFirstColumn="0" w:lastRowLastColumn="0"/>
            <w:tcW w:w="1530" w:type="dxa"/>
          </w:tcPr>
          <w:p w14:paraId="2A6A83F2" w14:textId="77777777" w:rsidR="00476595" w:rsidRPr="0045501A" w:rsidRDefault="00476595" w:rsidP="0045501A">
            <w:pPr>
              <w:pStyle w:val="Tabletext"/>
              <w:rPr>
                <w:b/>
                <w:bCs/>
              </w:rPr>
            </w:pPr>
            <w:r w:rsidRPr="0045501A">
              <w:rPr>
                <w:b/>
                <w:bCs/>
              </w:rPr>
              <w:t>Building information modelling (BIM)</w:t>
            </w:r>
          </w:p>
        </w:tc>
        <w:tc>
          <w:tcPr>
            <w:tcW w:w="7496" w:type="dxa"/>
          </w:tcPr>
          <w:p w14:paraId="5354AF35" w14:textId="77777777" w:rsidR="00476595" w:rsidRPr="00F66147" w:rsidRDefault="00476595" w:rsidP="00E93754">
            <w:pPr>
              <w:pStyle w:val="Tabletext"/>
              <w:cnfStyle w:val="000000000000" w:firstRow="0" w:lastRow="0" w:firstColumn="0" w:lastColumn="0" w:oddVBand="0" w:evenVBand="0" w:oddHBand="0" w:evenHBand="0" w:firstRowFirstColumn="0" w:firstRowLastColumn="0" w:lastRowFirstColumn="0" w:lastRowLastColumn="0"/>
            </w:pPr>
            <w:r w:rsidRPr="00F66147">
              <w:t>Use of a shared digital representation of a built or to be built asset to facilitate design, construction, and operation processes to form a reliable basis for decisions.</w:t>
            </w:r>
          </w:p>
          <w:p w14:paraId="72D26B5A" w14:textId="45D593AE" w:rsidR="00476595" w:rsidRPr="00F66147"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i/>
                <w:szCs w:val="16"/>
              </w:rPr>
            </w:pPr>
            <w:r w:rsidRPr="00F66147">
              <w:rPr>
                <w:rFonts w:ascii="VIC" w:hAnsi="VIC"/>
                <w:i/>
                <w:szCs w:val="16"/>
              </w:rPr>
              <w:t xml:space="preserve">Source: </w:t>
            </w:r>
            <w:r w:rsidRPr="003D4ACC">
              <w:rPr>
                <w:rFonts w:ascii="VIC" w:hAnsi="VIC"/>
                <w:i/>
                <w:color w:val="000000" w:themeColor="text1"/>
                <w:szCs w:val="16"/>
              </w:rPr>
              <w:t>ISO 19650</w:t>
            </w:r>
            <w:r w:rsidR="0092626B">
              <w:rPr>
                <w:rFonts w:ascii="VIC" w:hAnsi="VIC"/>
                <w:i/>
                <w:color w:val="000000" w:themeColor="text1"/>
                <w:szCs w:val="16"/>
              </w:rPr>
              <w:noBreakHyphen/>
            </w:r>
            <w:r w:rsidRPr="003D4ACC">
              <w:rPr>
                <w:rFonts w:ascii="VIC" w:hAnsi="VIC"/>
                <w:i/>
                <w:color w:val="000000" w:themeColor="text1"/>
                <w:szCs w:val="16"/>
              </w:rPr>
              <w:t>1: 2018</w:t>
            </w:r>
          </w:p>
        </w:tc>
      </w:tr>
      <w:tr w:rsidR="00476595" w:rsidRPr="00160DD8" w14:paraId="14E06BB7" w14:textId="77777777" w:rsidTr="0045501A">
        <w:tc>
          <w:tcPr>
            <w:cnfStyle w:val="001000000000" w:firstRow="0" w:lastRow="0" w:firstColumn="1" w:lastColumn="0" w:oddVBand="0" w:evenVBand="0" w:oddHBand="0" w:evenHBand="0" w:firstRowFirstColumn="0" w:firstRowLastColumn="0" w:lastRowFirstColumn="0" w:lastRowLastColumn="0"/>
            <w:tcW w:w="1530" w:type="dxa"/>
          </w:tcPr>
          <w:p w14:paraId="1563D40A" w14:textId="77777777" w:rsidR="00476595" w:rsidRPr="0045501A" w:rsidRDefault="00476595" w:rsidP="0045501A">
            <w:pPr>
              <w:pStyle w:val="Tabletext"/>
              <w:rPr>
                <w:b/>
                <w:bCs/>
              </w:rPr>
            </w:pPr>
            <w:r w:rsidRPr="0045501A">
              <w:rPr>
                <w:b/>
                <w:bCs/>
              </w:rPr>
              <w:t>Delivery team</w:t>
            </w:r>
          </w:p>
        </w:tc>
        <w:tc>
          <w:tcPr>
            <w:tcW w:w="7496" w:type="dxa"/>
          </w:tcPr>
          <w:p w14:paraId="31CA5335" w14:textId="77777777" w:rsidR="00476595" w:rsidRPr="003D4ACC"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sidRPr="003D4ACC">
              <w:rPr>
                <w:rFonts w:ascii="VIC" w:hAnsi="VIC"/>
                <w:szCs w:val="16"/>
              </w:rPr>
              <w:t>Lead appointed party and their appointed parties</w:t>
            </w:r>
            <w:r>
              <w:rPr>
                <w:rFonts w:ascii="VIC" w:hAnsi="VIC"/>
                <w:szCs w:val="16"/>
              </w:rPr>
              <w:t>.</w:t>
            </w:r>
          </w:p>
          <w:p w14:paraId="39E6EE59" w14:textId="6EE8C4C5" w:rsidR="00476595" w:rsidRPr="003D4ACC"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sidRPr="003D4ACC">
              <w:rPr>
                <w:rFonts w:ascii="VIC" w:hAnsi="VIC"/>
                <w:szCs w:val="16"/>
              </w:rPr>
              <w:t>A delivery team can be any size, from one person carrying out all the necessary functions through to complex, multi</w:t>
            </w:r>
            <w:r w:rsidR="0092626B">
              <w:rPr>
                <w:rFonts w:ascii="VIC" w:hAnsi="VIC"/>
                <w:szCs w:val="16"/>
              </w:rPr>
              <w:noBreakHyphen/>
            </w:r>
            <w:r w:rsidRPr="003D4ACC">
              <w:rPr>
                <w:rFonts w:ascii="VIC" w:hAnsi="VIC"/>
                <w:szCs w:val="16"/>
              </w:rPr>
              <w:t>layered task teams. The size and structure of each delivery team are in response to the scale and complexity of the asset management or project delivery activities.</w:t>
            </w:r>
          </w:p>
          <w:p w14:paraId="6B529ADB" w14:textId="77777777" w:rsidR="00476595" w:rsidRPr="003D4ACC"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sidRPr="003D4ACC">
              <w:rPr>
                <w:rFonts w:ascii="VIC" w:hAnsi="VIC"/>
                <w:szCs w:val="16"/>
              </w:rPr>
              <w:t>Multiple delivery teams can be appointed simultaneously and/or sequentially in connection with a single asset or project, in response to the scale and complexity of the asset management or project delivery activities. A delivery team can consist of multiple task teams from within the lead appointed party’s organisation and any appointed parties.</w:t>
            </w:r>
          </w:p>
          <w:p w14:paraId="5B0BAB2F" w14:textId="77777777" w:rsidR="00476595"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sidRPr="003D4ACC">
              <w:rPr>
                <w:rFonts w:ascii="VIC" w:hAnsi="VIC"/>
                <w:szCs w:val="16"/>
              </w:rPr>
              <w:t>A delivery team can be assembled by the appointing party rather than the lead appointed party.</w:t>
            </w:r>
          </w:p>
          <w:p w14:paraId="69B30C01" w14:textId="72B3CD9B" w:rsidR="00476595" w:rsidRPr="00F66147"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sidRPr="003D4ACC">
              <w:rPr>
                <w:rFonts w:ascii="VIC" w:hAnsi="VIC"/>
                <w:i/>
                <w:color w:val="000000" w:themeColor="text1"/>
                <w:szCs w:val="16"/>
              </w:rPr>
              <w:t>Source: ISO 19650</w:t>
            </w:r>
            <w:r w:rsidR="0092626B">
              <w:rPr>
                <w:rFonts w:ascii="VIC" w:hAnsi="VIC"/>
                <w:i/>
                <w:color w:val="000000" w:themeColor="text1"/>
                <w:szCs w:val="16"/>
              </w:rPr>
              <w:noBreakHyphen/>
            </w:r>
            <w:r w:rsidRPr="003D4ACC">
              <w:rPr>
                <w:rFonts w:ascii="VIC" w:hAnsi="VIC"/>
                <w:i/>
                <w:color w:val="000000" w:themeColor="text1"/>
                <w:szCs w:val="16"/>
              </w:rPr>
              <w:t>1: 2018</w:t>
            </w:r>
          </w:p>
        </w:tc>
      </w:tr>
      <w:tr w:rsidR="00136CEB" w:rsidRPr="00160DD8" w14:paraId="288E6B30" w14:textId="77777777" w:rsidTr="0045501A">
        <w:tc>
          <w:tcPr>
            <w:cnfStyle w:val="001000000000" w:firstRow="0" w:lastRow="0" w:firstColumn="1" w:lastColumn="0" w:oddVBand="0" w:evenVBand="0" w:oddHBand="0" w:evenHBand="0" w:firstRowFirstColumn="0" w:firstRowLastColumn="0" w:lastRowFirstColumn="0" w:lastRowLastColumn="0"/>
            <w:tcW w:w="1530" w:type="dxa"/>
          </w:tcPr>
          <w:p w14:paraId="604FDC73" w14:textId="49C9F8B7" w:rsidR="00136CEB" w:rsidRPr="0045501A" w:rsidRDefault="00136CEB" w:rsidP="0045501A">
            <w:pPr>
              <w:pStyle w:val="Tabletext"/>
              <w:rPr>
                <w:b/>
                <w:bCs/>
              </w:rPr>
            </w:pPr>
            <w:r w:rsidRPr="0045501A">
              <w:rPr>
                <w:b/>
                <w:bCs/>
              </w:rPr>
              <w:t>Design for Manufacture and Assembly (</w:t>
            </w:r>
            <w:proofErr w:type="spellStart"/>
            <w:r w:rsidRPr="0045501A">
              <w:rPr>
                <w:b/>
                <w:bCs/>
              </w:rPr>
              <w:t>DfMA</w:t>
            </w:r>
            <w:proofErr w:type="spellEnd"/>
            <w:r w:rsidRPr="0045501A">
              <w:rPr>
                <w:b/>
                <w:bCs/>
              </w:rPr>
              <w:t>)</w:t>
            </w:r>
          </w:p>
        </w:tc>
        <w:tc>
          <w:tcPr>
            <w:tcW w:w="7496" w:type="dxa"/>
          </w:tcPr>
          <w:p w14:paraId="53A52E6C" w14:textId="06BC1DA9" w:rsidR="00136CEB" w:rsidRDefault="00D8245F" w:rsidP="00387F3E">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Pr>
                <w:rFonts w:ascii="VIC" w:hAnsi="VIC"/>
                <w:szCs w:val="16"/>
              </w:rPr>
              <w:t>Is the combination of two approaches: Design for Manufacture (</w:t>
            </w:r>
            <w:proofErr w:type="spellStart"/>
            <w:r>
              <w:rPr>
                <w:rFonts w:ascii="VIC" w:hAnsi="VIC"/>
                <w:szCs w:val="16"/>
              </w:rPr>
              <w:t>DfM</w:t>
            </w:r>
            <w:proofErr w:type="spellEnd"/>
            <w:r>
              <w:rPr>
                <w:rFonts w:ascii="VIC" w:hAnsi="VIC"/>
                <w:szCs w:val="16"/>
              </w:rPr>
              <w:t>) and Design for Assembly (</w:t>
            </w:r>
            <w:proofErr w:type="spellStart"/>
            <w:r>
              <w:rPr>
                <w:rFonts w:ascii="VIC" w:hAnsi="VIC"/>
                <w:szCs w:val="16"/>
              </w:rPr>
              <w:t>DfA</w:t>
            </w:r>
            <w:proofErr w:type="spellEnd"/>
            <w:r>
              <w:rPr>
                <w:rFonts w:ascii="VIC" w:hAnsi="VIC"/>
                <w:szCs w:val="16"/>
              </w:rPr>
              <w:t>)</w:t>
            </w:r>
            <w:r w:rsidR="000B1D78">
              <w:rPr>
                <w:rFonts w:ascii="VIC" w:hAnsi="VIC"/>
                <w:szCs w:val="16"/>
              </w:rPr>
              <w:t xml:space="preserve"> </w:t>
            </w:r>
            <w:r w:rsidR="00F15B54">
              <w:rPr>
                <w:rFonts w:ascii="VIC" w:hAnsi="VIC"/>
                <w:szCs w:val="16"/>
              </w:rPr>
              <w:t xml:space="preserve">that allows for manufacture of building subassemblies or modules with onsite construction </w:t>
            </w:r>
            <w:proofErr w:type="gramStart"/>
            <w:r w:rsidR="00F15B54">
              <w:rPr>
                <w:rFonts w:ascii="VIC" w:hAnsi="VIC"/>
                <w:szCs w:val="16"/>
              </w:rPr>
              <w:t>assembly.</w:t>
            </w:r>
            <w:proofErr w:type="gramEnd"/>
            <w:r w:rsidR="00F15B54">
              <w:rPr>
                <w:rFonts w:ascii="VIC" w:hAnsi="VIC"/>
                <w:szCs w:val="16"/>
              </w:rPr>
              <w:t xml:space="preserve"> </w:t>
            </w:r>
            <w:r w:rsidR="00DA61FA">
              <w:rPr>
                <w:rFonts w:ascii="VIC" w:hAnsi="VIC"/>
                <w:szCs w:val="16"/>
              </w:rPr>
              <w:t xml:space="preserve">Considering the manufacturing operation and efficiency of assembly in the design process aims to create the most efficient product possible. </w:t>
            </w:r>
          </w:p>
          <w:p w14:paraId="72C91DF0" w14:textId="6D375613" w:rsidR="005C2EC3" w:rsidRPr="003D4ACC" w:rsidRDefault="005C2EC3" w:rsidP="00387F3E">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Pr>
                <w:rFonts w:ascii="VIC" w:hAnsi="VIC"/>
                <w:szCs w:val="16"/>
              </w:rPr>
              <w:t>A further extension of this principle is Design for Manufacture, Assembly and Disassembly (</w:t>
            </w:r>
            <w:proofErr w:type="spellStart"/>
            <w:r>
              <w:rPr>
                <w:rFonts w:ascii="VIC" w:hAnsi="VIC"/>
                <w:szCs w:val="16"/>
              </w:rPr>
              <w:t>DfMA+D</w:t>
            </w:r>
            <w:proofErr w:type="spellEnd"/>
            <w:r>
              <w:rPr>
                <w:rFonts w:ascii="VIC" w:hAnsi="VIC"/>
                <w:szCs w:val="16"/>
              </w:rPr>
              <w:t>)</w:t>
            </w:r>
            <w:r w:rsidR="00DD3E7D">
              <w:rPr>
                <w:rFonts w:ascii="VIC" w:hAnsi="VIC"/>
                <w:szCs w:val="16"/>
              </w:rPr>
              <w:t>.</w:t>
            </w:r>
          </w:p>
        </w:tc>
      </w:tr>
      <w:tr w:rsidR="00476595" w:rsidRPr="00160DD8" w14:paraId="604328BC" w14:textId="77777777" w:rsidTr="0045501A">
        <w:tc>
          <w:tcPr>
            <w:cnfStyle w:val="001000000000" w:firstRow="0" w:lastRow="0" w:firstColumn="1" w:lastColumn="0" w:oddVBand="0" w:evenVBand="0" w:oddHBand="0" w:evenHBand="0" w:firstRowFirstColumn="0" w:firstRowLastColumn="0" w:lastRowFirstColumn="0" w:lastRowLastColumn="0"/>
            <w:tcW w:w="1530" w:type="dxa"/>
          </w:tcPr>
          <w:p w14:paraId="608766FD" w14:textId="2AC91556" w:rsidR="00476595" w:rsidRPr="0045501A" w:rsidRDefault="00476595" w:rsidP="0045501A">
            <w:pPr>
              <w:pStyle w:val="Tabletext"/>
              <w:rPr>
                <w:b/>
                <w:bCs/>
              </w:rPr>
            </w:pPr>
            <w:r w:rsidRPr="0045501A">
              <w:rPr>
                <w:b/>
                <w:bCs/>
              </w:rPr>
              <w:t xml:space="preserve">Digital </w:t>
            </w:r>
            <w:r w:rsidR="0045501A" w:rsidRPr="0045501A">
              <w:rPr>
                <w:b/>
                <w:bCs/>
              </w:rPr>
              <w:t xml:space="preserve">engineering </w:t>
            </w:r>
          </w:p>
        </w:tc>
        <w:tc>
          <w:tcPr>
            <w:tcW w:w="7496" w:type="dxa"/>
          </w:tcPr>
          <w:p w14:paraId="4586F291" w14:textId="1414EC42" w:rsidR="00476595" w:rsidRPr="00F66147"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sidRPr="00F66147">
              <w:rPr>
                <w:rFonts w:ascii="VIC" w:hAnsi="VIC"/>
                <w:szCs w:val="16"/>
              </w:rPr>
              <w:t>A contemporary and collaborative approach to working on assets allowing for a faster and more efficient approach to delivering projects and managing physical assets. It is a convergence of emerging technologies such as BIM, GIS, and other related systems for deriving better businesses, projects, and asset management outcomes. Digital engineering enables a collaborative way of working using digital processes to enable more productive methods of planning, designing, constructing, operating, and maintaining assets through their life cycle. The core elements of digital engineering include a standardised classification system, open data format, object</w:t>
            </w:r>
            <w:r w:rsidR="0092626B">
              <w:rPr>
                <w:rFonts w:ascii="VIC" w:hAnsi="VIC"/>
                <w:szCs w:val="16"/>
              </w:rPr>
              <w:noBreakHyphen/>
            </w:r>
            <w:r w:rsidRPr="00F66147">
              <w:rPr>
                <w:rFonts w:ascii="VIC" w:hAnsi="VIC"/>
                <w:szCs w:val="16"/>
              </w:rPr>
              <w:t>based models, spatially located data, and common data environment across all asset phases.</w:t>
            </w:r>
          </w:p>
          <w:p w14:paraId="65148BC6" w14:textId="77777777" w:rsidR="00476595" w:rsidRPr="00F66147"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i/>
                <w:color w:val="000000" w:themeColor="text1"/>
                <w:szCs w:val="16"/>
              </w:rPr>
            </w:pPr>
            <w:r w:rsidRPr="00F66147">
              <w:rPr>
                <w:rFonts w:ascii="VIC" w:hAnsi="VIC"/>
                <w:i/>
                <w:color w:val="000000" w:themeColor="text1"/>
                <w:szCs w:val="16"/>
              </w:rPr>
              <w:t>Source: Victorian Digital Asset Strategy</w:t>
            </w:r>
          </w:p>
        </w:tc>
      </w:tr>
      <w:tr w:rsidR="00476595" w:rsidRPr="00160DD8" w14:paraId="358B7E8D" w14:textId="77777777" w:rsidTr="0045501A">
        <w:tc>
          <w:tcPr>
            <w:cnfStyle w:val="001000000000" w:firstRow="0" w:lastRow="0" w:firstColumn="1" w:lastColumn="0" w:oddVBand="0" w:evenVBand="0" w:oddHBand="0" w:evenHBand="0" w:firstRowFirstColumn="0" w:firstRowLastColumn="0" w:lastRowFirstColumn="0" w:lastRowLastColumn="0"/>
            <w:tcW w:w="1530" w:type="dxa"/>
          </w:tcPr>
          <w:p w14:paraId="0B7E8D2A" w14:textId="77777777" w:rsidR="00476595" w:rsidRPr="0045501A" w:rsidRDefault="00476595" w:rsidP="0045501A">
            <w:pPr>
              <w:pStyle w:val="Tabletext"/>
              <w:rPr>
                <w:b/>
                <w:bCs/>
              </w:rPr>
            </w:pPr>
            <w:r w:rsidRPr="0045501A">
              <w:rPr>
                <w:b/>
                <w:bCs/>
              </w:rPr>
              <w:lastRenderedPageBreak/>
              <w:t>High Value High Risk (HVHR)</w:t>
            </w:r>
          </w:p>
        </w:tc>
        <w:tc>
          <w:tcPr>
            <w:tcW w:w="7496" w:type="dxa"/>
          </w:tcPr>
          <w:p w14:paraId="10FA4812" w14:textId="45E14C7C" w:rsidR="00476595" w:rsidRPr="005F1809"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sidRPr="005F1809">
              <w:rPr>
                <w:rFonts w:ascii="VIC" w:hAnsi="VIC"/>
                <w:szCs w:val="16"/>
              </w:rPr>
              <w:t>Mandatory requirements exist for High Value High Risk (HVHR) projects. These requirements are detailed in the DTF HVHR Project Assurance Framework which comprises a series of project assurance checks and processes to increase the likelihood that such projects achieve their stated benefits and will be delivered successfully, on time and to budget</w:t>
            </w:r>
            <w:r w:rsidR="00D62C40">
              <w:rPr>
                <w:rFonts w:ascii="VIC" w:hAnsi="VIC"/>
                <w:szCs w:val="16"/>
              </w:rPr>
              <w:t xml:space="preserve">. </w:t>
            </w:r>
          </w:p>
          <w:p w14:paraId="6CAB9CC6" w14:textId="77777777" w:rsidR="00476595"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sidRPr="005F1809">
              <w:rPr>
                <w:rFonts w:ascii="VIC" w:hAnsi="VIC"/>
                <w:szCs w:val="16"/>
              </w:rPr>
              <w:t xml:space="preserve">To determine whether a project should be subject to the HVHR project assurance framework the DTF Project Profile Model (PPM) is used to assign a risk assessment grade based on the intrinsic characteristics and complexity of a proposed project. Projects that exceed the set risk and value thresholds are classified HVHR and are required to comply with more rigorous processes. </w:t>
            </w:r>
          </w:p>
          <w:p w14:paraId="0EAA47A7" w14:textId="77777777" w:rsidR="00476595" w:rsidRPr="00F66147" w:rsidRDefault="00476595" w:rsidP="00E93754">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sidRPr="00F66147">
              <w:rPr>
                <w:rFonts w:ascii="VIC" w:hAnsi="VIC"/>
                <w:i/>
                <w:color w:val="000000" w:themeColor="text1"/>
                <w:szCs w:val="16"/>
              </w:rPr>
              <w:t xml:space="preserve">Source: </w:t>
            </w:r>
            <w:r w:rsidRPr="00477763">
              <w:rPr>
                <w:rFonts w:ascii="VIC" w:hAnsi="VIC"/>
                <w:i/>
                <w:color w:val="000000" w:themeColor="text1"/>
                <w:szCs w:val="16"/>
              </w:rPr>
              <w:t>RTCC Guidelines May 2021</w:t>
            </w:r>
          </w:p>
        </w:tc>
      </w:tr>
      <w:tr w:rsidR="00EF19CA" w:rsidRPr="00160DD8" w14:paraId="58D2D70E" w14:textId="77777777" w:rsidTr="0045501A">
        <w:tc>
          <w:tcPr>
            <w:cnfStyle w:val="001000000000" w:firstRow="0" w:lastRow="0" w:firstColumn="1" w:lastColumn="0" w:oddVBand="0" w:evenVBand="0" w:oddHBand="0" w:evenHBand="0" w:firstRowFirstColumn="0" w:firstRowLastColumn="0" w:lastRowFirstColumn="0" w:lastRowLastColumn="0"/>
            <w:tcW w:w="1530" w:type="dxa"/>
          </w:tcPr>
          <w:p w14:paraId="6AC91C39" w14:textId="54D87410" w:rsidR="00EF19CA" w:rsidRPr="0045501A" w:rsidRDefault="00EF19CA" w:rsidP="0045501A">
            <w:pPr>
              <w:pStyle w:val="Tabletext"/>
              <w:rPr>
                <w:b/>
                <w:bCs/>
              </w:rPr>
            </w:pPr>
            <w:r w:rsidRPr="0045501A">
              <w:rPr>
                <w:b/>
                <w:bCs/>
              </w:rPr>
              <w:t>Offsite Construction</w:t>
            </w:r>
            <w:r w:rsidR="00BD6AF0" w:rsidRPr="0045501A">
              <w:rPr>
                <w:b/>
                <w:bCs/>
              </w:rPr>
              <w:t xml:space="preserve"> (OSC)</w:t>
            </w:r>
          </w:p>
        </w:tc>
        <w:tc>
          <w:tcPr>
            <w:tcW w:w="7496" w:type="dxa"/>
          </w:tcPr>
          <w:p w14:paraId="404CAE98" w14:textId="7EEE0C50" w:rsidR="00EF19CA" w:rsidRPr="005F1809" w:rsidRDefault="00EF19CA" w:rsidP="00387F3E">
            <w:pPr>
              <w:pStyle w:val="Tabletext"/>
              <w:cnfStyle w:val="000000000000" w:firstRow="0" w:lastRow="0" w:firstColumn="0" w:lastColumn="0" w:oddVBand="0" w:evenVBand="0" w:oddHBand="0" w:evenHBand="0" w:firstRowFirstColumn="0" w:firstRowLastColumn="0" w:lastRowFirstColumn="0" w:lastRowLastColumn="0"/>
              <w:rPr>
                <w:rFonts w:ascii="VIC" w:hAnsi="VIC"/>
                <w:szCs w:val="16"/>
              </w:rPr>
            </w:pPr>
            <w:r>
              <w:rPr>
                <w:rFonts w:ascii="VIC" w:hAnsi="VIC"/>
                <w:szCs w:val="16"/>
              </w:rPr>
              <w:t>Refers to construction works that are carried out away from site, often in a manufacturing environment</w:t>
            </w:r>
            <w:r w:rsidR="005C2EC3">
              <w:rPr>
                <w:rFonts w:ascii="VIC" w:hAnsi="VIC"/>
                <w:szCs w:val="16"/>
              </w:rPr>
              <w:t xml:space="preserve">. </w:t>
            </w:r>
          </w:p>
        </w:tc>
      </w:tr>
    </w:tbl>
    <w:p w14:paraId="13C87D9B" w14:textId="50AC2008" w:rsidR="00A33446" w:rsidRDefault="00A33446">
      <w:pPr>
        <w:spacing w:before="0" w:after="0" w:line="240" w:lineRule="auto"/>
      </w:pPr>
    </w:p>
    <w:p w14:paraId="1AF77F10" w14:textId="5F8FCBCD" w:rsidR="00BC7396" w:rsidRDefault="004911C0" w:rsidP="00162CA6">
      <w:pPr>
        <w:pStyle w:val="Heading1numbered"/>
      </w:pPr>
      <w:bookmarkStart w:id="362" w:name="_Toc106283138"/>
      <w:bookmarkStart w:id="363" w:name="_Toc106792003"/>
      <w:bookmarkStart w:id="364" w:name="_Toc106802886"/>
      <w:bookmarkStart w:id="365" w:name="_Toc106802900"/>
      <w:bookmarkStart w:id="366" w:name="_Toc106803447"/>
      <w:bookmarkStart w:id="367" w:name="_Toc106968785"/>
      <w:r>
        <w:lastRenderedPageBreak/>
        <w:t>Acronyms</w:t>
      </w:r>
      <w:bookmarkEnd w:id="362"/>
      <w:bookmarkEnd w:id="363"/>
      <w:bookmarkEnd w:id="364"/>
      <w:bookmarkEnd w:id="365"/>
      <w:bookmarkEnd w:id="366"/>
      <w:bookmarkEnd w:id="367"/>
    </w:p>
    <w:tbl>
      <w:tblPr>
        <w:tblStyle w:val="Texttable"/>
        <w:tblW w:w="5000" w:type="pct"/>
        <w:tblLook w:val="06A0" w:firstRow="1" w:lastRow="0" w:firstColumn="1" w:lastColumn="0" w:noHBand="1" w:noVBand="1"/>
      </w:tblPr>
      <w:tblGrid>
        <w:gridCol w:w="1910"/>
        <w:gridCol w:w="7116"/>
      </w:tblGrid>
      <w:tr w:rsidR="00EA5E82" w:rsidRPr="00AC63B6" w14:paraId="1AD955BC" w14:textId="77777777" w:rsidTr="009874A0">
        <w:trPr>
          <w:cnfStyle w:val="100000000000" w:firstRow="1" w:lastRow="0" w:firstColumn="0" w:lastColumn="0" w:oddVBand="0" w:evenVBand="0" w:oddHBand="0" w:evenHBand="0" w:firstRowFirstColumn="0" w:firstRowLastColumn="0" w:lastRowFirstColumn="0" w:lastRowLastColumn="0"/>
          <w:trHeight w:val="397"/>
        </w:trPr>
        <w:tc>
          <w:tcPr>
            <w:cnfStyle w:val="001000000100" w:firstRow="0" w:lastRow="0" w:firstColumn="1" w:lastColumn="0" w:oddVBand="0" w:evenVBand="0" w:oddHBand="0" w:evenHBand="0" w:firstRowFirstColumn="1" w:firstRowLastColumn="0" w:lastRowFirstColumn="0" w:lastRowLastColumn="0"/>
            <w:tcW w:w="1058" w:type="pct"/>
            <w:noWrap/>
            <w:hideMark/>
          </w:tcPr>
          <w:p w14:paraId="606A8A97" w14:textId="77777777" w:rsidR="00EA5E82" w:rsidRPr="00AC63B6" w:rsidRDefault="00EA5E82" w:rsidP="00C34430">
            <w:pPr>
              <w:pStyle w:val="Tableheader"/>
            </w:pPr>
            <w:r w:rsidRPr="00AC63B6">
              <w:t xml:space="preserve">Abbreviation </w:t>
            </w:r>
          </w:p>
        </w:tc>
        <w:tc>
          <w:tcPr>
            <w:tcW w:w="3942" w:type="pct"/>
            <w:noWrap/>
            <w:hideMark/>
          </w:tcPr>
          <w:p w14:paraId="7253AC80" w14:textId="77777777" w:rsidR="00EA5E82" w:rsidRPr="00AC63B6" w:rsidRDefault="00EA5E82" w:rsidP="00C34430">
            <w:pPr>
              <w:pStyle w:val="Tableheader"/>
              <w:cnfStyle w:val="100000000000" w:firstRow="1" w:lastRow="0" w:firstColumn="0" w:lastColumn="0" w:oddVBand="0" w:evenVBand="0" w:oddHBand="0" w:evenHBand="0" w:firstRowFirstColumn="0" w:firstRowLastColumn="0" w:lastRowFirstColumn="0" w:lastRowLastColumn="0"/>
            </w:pPr>
            <w:r w:rsidRPr="00AC63B6">
              <w:t>Term</w:t>
            </w:r>
          </w:p>
        </w:tc>
      </w:tr>
      <w:tr w:rsidR="00EA5E82" w:rsidRPr="00AC63B6" w14:paraId="7CF0EE72"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50A40696" w14:textId="77777777" w:rsidR="00EA5E82" w:rsidRPr="00AC63B6" w:rsidRDefault="00EA5E82" w:rsidP="00C34430">
            <w:pPr>
              <w:pStyle w:val="Tabletext"/>
              <w:rPr>
                <w:lang w:eastAsia="en-AU"/>
              </w:rPr>
            </w:pPr>
            <w:r w:rsidRPr="00AC63B6">
              <w:rPr>
                <w:lang w:eastAsia="en-AU"/>
              </w:rPr>
              <w:t>CAD</w:t>
            </w:r>
          </w:p>
        </w:tc>
        <w:tc>
          <w:tcPr>
            <w:tcW w:w="3942" w:type="pct"/>
            <w:noWrap/>
            <w:hideMark/>
          </w:tcPr>
          <w:p w14:paraId="3F9D8208" w14:textId="64B77C41"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lang w:eastAsia="en-AU"/>
              </w:rPr>
            </w:pPr>
            <w:r w:rsidRPr="00AC63B6">
              <w:rPr>
                <w:color w:val="000000" w:themeColor="text1"/>
                <w:lang w:eastAsia="en-AU"/>
              </w:rPr>
              <w:t xml:space="preserve">Computer </w:t>
            </w:r>
            <w:r w:rsidR="00C34430" w:rsidRPr="00AC63B6">
              <w:rPr>
                <w:color w:val="000000" w:themeColor="text1"/>
                <w:lang w:eastAsia="en-AU"/>
              </w:rPr>
              <w:t>aided design</w:t>
            </w:r>
          </w:p>
        </w:tc>
      </w:tr>
      <w:tr w:rsidR="00EA5E82" w:rsidRPr="00AC63B6" w14:paraId="127CECA3"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41F88B9E" w14:textId="77777777" w:rsidR="00EA5E82" w:rsidRPr="00AC63B6" w:rsidRDefault="00EA5E82" w:rsidP="00C34430">
            <w:pPr>
              <w:pStyle w:val="Tabletext"/>
              <w:rPr>
                <w:lang w:eastAsia="en-AU"/>
              </w:rPr>
            </w:pPr>
            <w:r w:rsidRPr="00AC63B6">
              <w:rPr>
                <w:lang w:eastAsia="en-AU"/>
              </w:rPr>
              <w:t>CNC</w:t>
            </w:r>
          </w:p>
        </w:tc>
        <w:tc>
          <w:tcPr>
            <w:tcW w:w="3942" w:type="pct"/>
            <w:noWrap/>
            <w:hideMark/>
          </w:tcPr>
          <w:p w14:paraId="7710FE24" w14:textId="43C99925"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lang w:eastAsia="en-AU"/>
              </w:rPr>
            </w:pPr>
            <w:r w:rsidRPr="00AC63B6">
              <w:rPr>
                <w:color w:val="000000" w:themeColor="text1"/>
                <w:lang w:eastAsia="en-AU"/>
              </w:rPr>
              <w:t xml:space="preserve">Computer </w:t>
            </w:r>
            <w:r w:rsidR="00C34430" w:rsidRPr="00AC63B6">
              <w:rPr>
                <w:color w:val="000000" w:themeColor="text1"/>
                <w:lang w:eastAsia="en-AU"/>
              </w:rPr>
              <w:t>numerical control</w:t>
            </w:r>
          </w:p>
        </w:tc>
      </w:tr>
      <w:tr w:rsidR="00BD6AF0" w:rsidRPr="00AC63B6" w14:paraId="37653EC7" w14:textId="77777777" w:rsidTr="001000E1">
        <w:trPr>
          <w:trHeight w:val="397"/>
        </w:trPr>
        <w:tc>
          <w:tcPr>
            <w:cnfStyle w:val="001000000000" w:firstRow="0" w:lastRow="0" w:firstColumn="1" w:lastColumn="0" w:oddVBand="0" w:evenVBand="0" w:oddHBand="0" w:evenHBand="0" w:firstRowFirstColumn="0" w:firstRowLastColumn="0" w:lastRowFirstColumn="0" w:lastRowLastColumn="0"/>
            <w:tcW w:w="0" w:type="pct"/>
            <w:noWrap/>
          </w:tcPr>
          <w:p w14:paraId="043F0524" w14:textId="0CF0B495" w:rsidR="00BD6AF0" w:rsidRPr="00AC63B6" w:rsidRDefault="00BD6AF0" w:rsidP="00C34430">
            <w:pPr>
              <w:pStyle w:val="Tabletext"/>
            </w:pPr>
            <w:r>
              <w:t>DTF</w:t>
            </w:r>
          </w:p>
        </w:tc>
        <w:tc>
          <w:tcPr>
            <w:tcW w:w="0" w:type="pct"/>
            <w:noWrap/>
          </w:tcPr>
          <w:p w14:paraId="00B4E942" w14:textId="7606E18D" w:rsidR="00BD6AF0" w:rsidRPr="00AC63B6" w:rsidRDefault="00BD6AF0" w:rsidP="00C34430">
            <w:pPr>
              <w:pStyle w:val="Tabletex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Department of Treasury and Finance</w:t>
            </w:r>
          </w:p>
        </w:tc>
      </w:tr>
      <w:tr w:rsidR="00EA5E82" w:rsidRPr="00AC63B6" w14:paraId="3EFE44E6"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7B7A53FC" w14:textId="77777777" w:rsidR="00EA5E82" w:rsidRPr="00AC63B6" w:rsidRDefault="00EA5E82" w:rsidP="00C34430">
            <w:pPr>
              <w:pStyle w:val="Tabletext"/>
              <w:rPr>
                <w:lang w:eastAsia="en-AU"/>
              </w:rPr>
            </w:pPr>
            <w:r w:rsidRPr="00AC63B6">
              <w:rPr>
                <w:lang w:eastAsia="en-AU"/>
              </w:rPr>
              <w:t>ILG</w:t>
            </w:r>
          </w:p>
        </w:tc>
        <w:tc>
          <w:tcPr>
            <w:tcW w:w="3942" w:type="pct"/>
            <w:noWrap/>
            <w:hideMark/>
          </w:tcPr>
          <w:p w14:paraId="1EF4D6AC" w14:textId="77777777"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lang w:eastAsia="en-AU"/>
              </w:rPr>
            </w:pPr>
            <w:r w:rsidRPr="00AC63B6">
              <w:rPr>
                <w:color w:val="000000" w:themeColor="text1"/>
                <w:lang w:eastAsia="en-AU"/>
              </w:rPr>
              <w:t>Investment Lifecycle Guidelines</w:t>
            </w:r>
          </w:p>
        </w:tc>
      </w:tr>
      <w:tr w:rsidR="00EA5E82" w:rsidRPr="00AC63B6" w14:paraId="32B94206"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3BA60EC3" w14:textId="77777777" w:rsidR="00EA5E82" w:rsidRPr="00AC63B6" w:rsidRDefault="00EA5E82" w:rsidP="00C34430">
            <w:pPr>
              <w:pStyle w:val="Tabletext"/>
              <w:rPr>
                <w:lang w:eastAsia="en-AU"/>
              </w:rPr>
            </w:pPr>
            <w:r w:rsidRPr="00AC63B6">
              <w:rPr>
                <w:lang w:eastAsia="en-AU"/>
              </w:rPr>
              <w:t>IP</w:t>
            </w:r>
          </w:p>
        </w:tc>
        <w:tc>
          <w:tcPr>
            <w:tcW w:w="3942" w:type="pct"/>
            <w:noWrap/>
            <w:hideMark/>
          </w:tcPr>
          <w:p w14:paraId="6C911532" w14:textId="261F836D"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lang w:eastAsia="en-AU"/>
              </w:rPr>
            </w:pPr>
            <w:r w:rsidRPr="00AC63B6">
              <w:rPr>
                <w:color w:val="000000" w:themeColor="text1"/>
                <w:lang w:eastAsia="en-AU"/>
              </w:rPr>
              <w:t>Inte</w:t>
            </w:r>
            <w:r w:rsidRPr="00AC63B6">
              <w:rPr>
                <w:color w:val="000000" w:themeColor="text1"/>
              </w:rPr>
              <w:t>llectual</w:t>
            </w:r>
            <w:r w:rsidRPr="00AC63B6">
              <w:rPr>
                <w:color w:val="000000" w:themeColor="text1"/>
                <w:lang w:eastAsia="en-AU"/>
              </w:rPr>
              <w:t xml:space="preserve"> </w:t>
            </w:r>
            <w:r w:rsidR="00C34430">
              <w:rPr>
                <w:color w:val="000000" w:themeColor="text1"/>
                <w:lang w:eastAsia="en-AU"/>
              </w:rPr>
              <w:t>p</w:t>
            </w:r>
            <w:r w:rsidR="00C34430" w:rsidRPr="00AC63B6">
              <w:rPr>
                <w:color w:val="000000" w:themeColor="text1"/>
                <w:lang w:eastAsia="en-AU"/>
              </w:rPr>
              <w:t xml:space="preserve">roperty </w:t>
            </w:r>
          </w:p>
        </w:tc>
      </w:tr>
      <w:tr w:rsidR="00BD6AF0" w:rsidRPr="00AC63B6" w14:paraId="6EF234DB" w14:textId="77777777" w:rsidTr="001000E1">
        <w:trPr>
          <w:trHeight w:val="397"/>
        </w:trPr>
        <w:tc>
          <w:tcPr>
            <w:cnfStyle w:val="001000000000" w:firstRow="0" w:lastRow="0" w:firstColumn="1" w:lastColumn="0" w:oddVBand="0" w:evenVBand="0" w:oddHBand="0" w:evenHBand="0" w:firstRowFirstColumn="0" w:firstRowLastColumn="0" w:lastRowFirstColumn="0" w:lastRowLastColumn="0"/>
            <w:tcW w:w="0" w:type="pct"/>
            <w:noWrap/>
          </w:tcPr>
          <w:p w14:paraId="658744EB" w14:textId="75B4A3C9" w:rsidR="00BD6AF0" w:rsidRPr="00AC63B6" w:rsidRDefault="00BD6AF0" w:rsidP="00C34430">
            <w:pPr>
              <w:pStyle w:val="Tabletext"/>
            </w:pPr>
            <w:r>
              <w:t>OPV</w:t>
            </w:r>
          </w:p>
        </w:tc>
        <w:tc>
          <w:tcPr>
            <w:tcW w:w="0" w:type="pct"/>
            <w:noWrap/>
          </w:tcPr>
          <w:p w14:paraId="116BC85C" w14:textId="7F740FA7" w:rsidR="00BD6AF0" w:rsidRPr="00AC63B6" w:rsidRDefault="00BD6AF0" w:rsidP="00C34430">
            <w:pPr>
              <w:pStyle w:val="Tabletex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Office of Projects Victoria</w:t>
            </w:r>
          </w:p>
        </w:tc>
      </w:tr>
      <w:tr w:rsidR="00EA5E82" w:rsidRPr="00AC63B6" w14:paraId="2B37F578"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08269EC0" w14:textId="77777777" w:rsidR="00EA5E82" w:rsidRPr="00AC63B6" w:rsidRDefault="00EA5E82" w:rsidP="00C34430">
            <w:pPr>
              <w:pStyle w:val="Tabletext"/>
              <w:rPr>
                <w:lang w:eastAsia="en-AU"/>
              </w:rPr>
            </w:pPr>
            <w:r w:rsidRPr="00AC63B6">
              <w:rPr>
                <w:lang w:eastAsia="en-AU"/>
              </w:rPr>
              <w:t>OSC</w:t>
            </w:r>
          </w:p>
        </w:tc>
        <w:tc>
          <w:tcPr>
            <w:tcW w:w="3942" w:type="pct"/>
            <w:noWrap/>
            <w:hideMark/>
          </w:tcPr>
          <w:p w14:paraId="4CA4D290" w14:textId="46AD180A"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lang w:eastAsia="en-AU"/>
              </w:rPr>
            </w:pPr>
            <w:r w:rsidRPr="00AC63B6">
              <w:rPr>
                <w:color w:val="000000" w:themeColor="text1"/>
                <w:lang w:eastAsia="en-AU"/>
              </w:rPr>
              <w:t>Off</w:t>
            </w:r>
            <w:r w:rsidR="009E2CD4">
              <w:rPr>
                <w:color w:val="000000" w:themeColor="text1"/>
                <w:lang w:eastAsia="en-AU"/>
              </w:rPr>
              <w:t>s</w:t>
            </w:r>
            <w:r w:rsidR="009E2CD4" w:rsidRPr="00AC63B6">
              <w:rPr>
                <w:color w:val="000000" w:themeColor="text1"/>
                <w:lang w:eastAsia="en-AU"/>
              </w:rPr>
              <w:t>ite</w:t>
            </w:r>
            <w:r w:rsidRPr="00AC63B6">
              <w:rPr>
                <w:color w:val="000000" w:themeColor="text1"/>
                <w:lang w:eastAsia="en-AU"/>
              </w:rPr>
              <w:t xml:space="preserve"> </w:t>
            </w:r>
            <w:r w:rsidR="00C34430" w:rsidRPr="00AC63B6">
              <w:rPr>
                <w:color w:val="000000" w:themeColor="text1"/>
                <w:lang w:eastAsia="en-AU"/>
              </w:rPr>
              <w:t>Construction</w:t>
            </w:r>
          </w:p>
        </w:tc>
      </w:tr>
      <w:tr w:rsidR="00EA5E82" w:rsidRPr="00AC63B6" w14:paraId="49EA6411"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1CD0B5B1" w14:textId="77777777" w:rsidR="00EA5E82" w:rsidRPr="00AC63B6" w:rsidRDefault="00EA5E82" w:rsidP="00C34430">
            <w:pPr>
              <w:pStyle w:val="Tabletext"/>
              <w:rPr>
                <w:lang w:eastAsia="en-AU"/>
              </w:rPr>
            </w:pPr>
            <w:r w:rsidRPr="00AC63B6">
              <w:rPr>
                <w:lang w:eastAsia="en-AU"/>
              </w:rPr>
              <w:t>PDDD</w:t>
            </w:r>
          </w:p>
        </w:tc>
        <w:tc>
          <w:tcPr>
            <w:tcW w:w="3942" w:type="pct"/>
            <w:noWrap/>
            <w:hideMark/>
          </w:tcPr>
          <w:p w14:paraId="0DD70A84" w14:textId="77777777"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lang w:eastAsia="en-AU"/>
              </w:rPr>
            </w:pPr>
            <w:r w:rsidRPr="00AC63B6">
              <w:rPr>
                <w:color w:val="000000" w:themeColor="text1"/>
                <w:lang w:eastAsia="en-AU"/>
              </w:rPr>
              <w:t>Project development and due diligence</w:t>
            </w:r>
          </w:p>
        </w:tc>
      </w:tr>
      <w:tr w:rsidR="00EA5E82" w:rsidRPr="00AC63B6" w14:paraId="4A3CC4FE"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400DC7A7" w14:textId="77777777" w:rsidR="00EA5E82" w:rsidRPr="00AC63B6" w:rsidRDefault="00EA5E82" w:rsidP="00C34430">
            <w:pPr>
              <w:pStyle w:val="Tabletext"/>
              <w:rPr>
                <w:color w:val="000000" w:themeColor="text1"/>
                <w:lang w:eastAsia="en-AU"/>
              </w:rPr>
            </w:pPr>
            <w:r w:rsidRPr="00AC63B6">
              <w:rPr>
                <w:color w:val="000000" w:themeColor="text1"/>
                <w:lang w:eastAsia="en-AU"/>
              </w:rPr>
              <w:t>PM</w:t>
            </w:r>
          </w:p>
        </w:tc>
        <w:tc>
          <w:tcPr>
            <w:tcW w:w="3942" w:type="pct"/>
            <w:noWrap/>
            <w:hideMark/>
          </w:tcPr>
          <w:p w14:paraId="6BB12596" w14:textId="6E8D9593"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color w:val="000000" w:themeColor="text1"/>
                <w:lang w:eastAsia="en-AU"/>
              </w:rPr>
            </w:pPr>
            <w:r w:rsidRPr="00AC63B6">
              <w:rPr>
                <w:color w:val="000000" w:themeColor="text1"/>
                <w:lang w:eastAsia="en-AU"/>
              </w:rPr>
              <w:t xml:space="preserve">Project </w:t>
            </w:r>
            <w:r w:rsidR="00C34430" w:rsidRPr="00AC63B6">
              <w:rPr>
                <w:color w:val="000000" w:themeColor="text1"/>
                <w:lang w:eastAsia="en-AU"/>
              </w:rPr>
              <w:t>management</w:t>
            </w:r>
          </w:p>
        </w:tc>
      </w:tr>
      <w:tr w:rsidR="00EA5E82" w:rsidRPr="00AC63B6" w14:paraId="79CB872D"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185E1593" w14:textId="77777777" w:rsidR="00EA5E82" w:rsidRPr="00AC63B6" w:rsidRDefault="00EA5E82" w:rsidP="00C34430">
            <w:pPr>
              <w:pStyle w:val="Tabletext"/>
              <w:rPr>
                <w:lang w:eastAsia="en-AU"/>
              </w:rPr>
            </w:pPr>
            <w:r w:rsidRPr="00AC63B6">
              <w:rPr>
                <w:lang w:eastAsia="en-AU"/>
              </w:rPr>
              <w:t>RTCC</w:t>
            </w:r>
          </w:p>
        </w:tc>
        <w:tc>
          <w:tcPr>
            <w:tcW w:w="3942" w:type="pct"/>
            <w:noWrap/>
            <w:hideMark/>
          </w:tcPr>
          <w:p w14:paraId="6C6E5EF3" w14:textId="0ED9B817"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lang w:eastAsia="en-AU"/>
              </w:rPr>
            </w:pPr>
            <w:r w:rsidRPr="00AC63B6">
              <w:rPr>
                <w:color w:val="000000" w:themeColor="text1"/>
                <w:lang w:eastAsia="en-AU"/>
              </w:rPr>
              <w:t xml:space="preserve">Risk, </w:t>
            </w:r>
            <w:r w:rsidR="00C34430" w:rsidRPr="00AC63B6">
              <w:rPr>
                <w:color w:val="000000" w:themeColor="text1"/>
                <w:lang w:eastAsia="en-AU"/>
              </w:rPr>
              <w:t>time, cost</w:t>
            </w:r>
            <w:r w:rsidR="00C34430" w:rsidRPr="00AC63B6">
              <w:rPr>
                <w:color w:val="000000" w:themeColor="text1"/>
              </w:rPr>
              <w:t>,</w:t>
            </w:r>
            <w:r w:rsidR="00C34430" w:rsidRPr="00AC63B6">
              <w:rPr>
                <w:color w:val="000000" w:themeColor="text1"/>
                <w:lang w:eastAsia="en-AU"/>
              </w:rPr>
              <w:t xml:space="preserve"> and </w:t>
            </w:r>
            <w:r w:rsidRPr="00AC63B6">
              <w:rPr>
                <w:color w:val="000000" w:themeColor="text1"/>
                <w:lang w:eastAsia="en-AU"/>
              </w:rPr>
              <w:t>contingency</w:t>
            </w:r>
          </w:p>
        </w:tc>
      </w:tr>
      <w:tr w:rsidR="00EA5E82" w:rsidRPr="00AC63B6" w14:paraId="527342FF"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100DC069" w14:textId="77777777" w:rsidR="00EA5E82" w:rsidRPr="00AC63B6" w:rsidRDefault="00EA5E82" w:rsidP="00C34430">
            <w:pPr>
              <w:pStyle w:val="Tabletext"/>
              <w:rPr>
                <w:lang w:eastAsia="en-AU"/>
              </w:rPr>
            </w:pPr>
            <w:r w:rsidRPr="00AC63B6">
              <w:rPr>
                <w:lang w:eastAsia="en-AU"/>
              </w:rPr>
              <w:t>SIG</w:t>
            </w:r>
          </w:p>
        </w:tc>
        <w:tc>
          <w:tcPr>
            <w:tcW w:w="3942" w:type="pct"/>
            <w:noWrap/>
            <w:hideMark/>
          </w:tcPr>
          <w:p w14:paraId="7A9B47BE" w14:textId="77777777"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lang w:eastAsia="en-AU"/>
              </w:rPr>
            </w:pPr>
            <w:r w:rsidRPr="00AC63B6">
              <w:rPr>
                <w:color w:val="000000" w:themeColor="text1"/>
                <w:lang w:eastAsia="en-AU"/>
              </w:rPr>
              <w:t>Sustainable Investment Guidelines</w:t>
            </w:r>
          </w:p>
        </w:tc>
      </w:tr>
      <w:tr w:rsidR="00BD6AF0" w:rsidRPr="00AC63B6" w14:paraId="75FDD527" w14:textId="77777777" w:rsidTr="001000E1">
        <w:trPr>
          <w:trHeight w:val="397"/>
        </w:trPr>
        <w:tc>
          <w:tcPr>
            <w:cnfStyle w:val="001000000000" w:firstRow="0" w:lastRow="0" w:firstColumn="1" w:lastColumn="0" w:oddVBand="0" w:evenVBand="0" w:oddHBand="0" w:evenHBand="0" w:firstRowFirstColumn="0" w:firstRowLastColumn="0" w:lastRowFirstColumn="0" w:lastRowLastColumn="0"/>
            <w:tcW w:w="0" w:type="pct"/>
            <w:noWrap/>
          </w:tcPr>
          <w:p w14:paraId="7384D04A" w14:textId="7448A08A" w:rsidR="00BD6AF0" w:rsidRPr="00AC63B6" w:rsidRDefault="00BD6AF0" w:rsidP="00C34430">
            <w:pPr>
              <w:pStyle w:val="Tabletext"/>
            </w:pPr>
            <w:r>
              <w:t>VDAS</w:t>
            </w:r>
          </w:p>
        </w:tc>
        <w:tc>
          <w:tcPr>
            <w:tcW w:w="0" w:type="pct"/>
            <w:noWrap/>
          </w:tcPr>
          <w:p w14:paraId="49379FE4" w14:textId="1B75972A" w:rsidR="00BD6AF0" w:rsidRPr="00AC63B6" w:rsidRDefault="00BD6AF0" w:rsidP="00C34430">
            <w:pPr>
              <w:pStyle w:val="Tabletex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The Victorian Digital Asset Strategy</w:t>
            </w:r>
          </w:p>
        </w:tc>
      </w:tr>
      <w:tr w:rsidR="00EA5E82" w:rsidRPr="00AC63B6" w14:paraId="62761892" w14:textId="77777777" w:rsidTr="00C34430">
        <w:trPr>
          <w:trHeight w:val="397"/>
        </w:trPr>
        <w:tc>
          <w:tcPr>
            <w:cnfStyle w:val="001000000000" w:firstRow="0" w:lastRow="0" w:firstColumn="1" w:lastColumn="0" w:oddVBand="0" w:evenVBand="0" w:oddHBand="0" w:evenHBand="0" w:firstRowFirstColumn="0" w:firstRowLastColumn="0" w:lastRowFirstColumn="0" w:lastRowLastColumn="0"/>
            <w:tcW w:w="1058" w:type="pct"/>
            <w:noWrap/>
            <w:hideMark/>
          </w:tcPr>
          <w:p w14:paraId="2ADE0D54" w14:textId="77777777" w:rsidR="00EA5E82" w:rsidRPr="00AC63B6" w:rsidRDefault="00EA5E82" w:rsidP="00C34430">
            <w:pPr>
              <w:pStyle w:val="Tabletext"/>
              <w:rPr>
                <w:lang w:eastAsia="en-AU"/>
              </w:rPr>
            </w:pPr>
            <w:r w:rsidRPr="00AC63B6">
              <w:rPr>
                <w:lang w:eastAsia="en-AU"/>
              </w:rPr>
              <w:t>WBS</w:t>
            </w:r>
          </w:p>
        </w:tc>
        <w:tc>
          <w:tcPr>
            <w:tcW w:w="3942" w:type="pct"/>
            <w:noWrap/>
            <w:hideMark/>
          </w:tcPr>
          <w:p w14:paraId="23B20E15" w14:textId="04B683C9" w:rsidR="00EA5E82" w:rsidRPr="00AC63B6" w:rsidRDefault="00EA5E82" w:rsidP="00C34430">
            <w:pPr>
              <w:pStyle w:val="Tabletext"/>
              <w:cnfStyle w:val="000000000000" w:firstRow="0" w:lastRow="0" w:firstColumn="0" w:lastColumn="0" w:oddVBand="0" w:evenVBand="0" w:oddHBand="0" w:evenHBand="0" w:firstRowFirstColumn="0" w:firstRowLastColumn="0" w:lastRowFirstColumn="0" w:lastRowLastColumn="0"/>
              <w:rPr>
                <w:lang w:eastAsia="en-AU"/>
              </w:rPr>
            </w:pPr>
            <w:r w:rsidRPr="00AC63B6">
              <w:rPr>
                <w:color w:val="000000" w:themeColor="text1"/>
                <w:lang w:eastAsia="en-AU"/>
              </w:rPr>
              <w:t xml:space="preserve">Work </w:t>
            </w:r>
            <w:r w:rsidR="00C34430" w:rsidRPr="00AC63B6">
              <w:rPr>
                <w:color w:val="000000" w:themeColor="text1"/>
                <w:lang w:eastAsia="en-AU"/>
              </w:rPr>
              <w:t xml:space="preserve">breakdown structure </w:t>
            </w:r>
          </w:p>
        </w:tc>
      </w:tr>
    </w:tbl>
    <w:p w14:paraId="46082B63" w14:textId="77777777" w:rsidR="00EA5E82" w:rsidRDefault="00EA5E82" w:rsidP="00C34430"/>
    <w:bookmarkEnd w:id="348"/>
    <w:p w14:paraId="73B5CBA8" w14:textId="3D9975CD" w:rsidR="00FE18A0" w:rsidRDefault="00FE18A0" w:rsidP="00391490">
      <w:pPr>
        <w:keepLines w:val="0"/>
        <w:spacing w:before="0" w:after="0" w:line="240" w:lineRule="auto"/>
        <w:sectPr w:rsidR="00FE18A0" w:rsidSect="00CC5DD3">
          <w:headerReference w:type="even" r:id="rId180"/>
          <w:footerReference w:type="even" r:id="rId181"/>
          <w:pgSz w:w="11906" w:h="16838" w:code="9"/>
          <w:pgMar w:top="2160" w:right="1440" w:bottom="1987" w:left="1440" w:header="461" w:footer="576" w:gutter="0"/>
          <w:cols w:space="708"/>
          <w:docGrid w:linePitch="360"/>
        </w:sectPr>
      </w:pPr>
    </w:p>
    <w:p w14:paraId="51A3C1B2" w14:textId="77777777" w:rsidR="00FE18A0" w:rsidRPr="0097649A" w:rsidRDefault="00FE18A0" w:rsidP="00AF6567"/>
    <w:sectPr w:rsidR="00FE18A0" w:rsidRPr="0097649A" w:rsidSect="00E72F2F">
      <w:headerReference w:type="even" r:id="rId182"/>
      <w:headerReference w:type="default" r:id="rId183"/>
      <w:footerReference w:type="even" r:id="rId184"/>
      <w:footerReference w:type="default" r:id="rId185"/>
      <w:type w:val="evenPage"/>
      <w:pgSz w:w="11906" w:h="16838" w:code="9"/>
      <w:pgMar w:top="2160" w:right="1440" w:bottom="1987" w:left="1440" w:header="461"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16498A" w14:textId="77777777" w:rsidR="00EB1C61" w:rsidRDefault="00EB1C61" w:rsidP="00AF6567">
      <w:r>
        <w:separator/>
      </w:r>
    </w:p>
    <w:p w14:paraId="6C0FFF08" w14:textId="77777777" w:rsidR="00EB1C61" w:rsidRDefault="00EB1C61" w:rsidP="00AF6567"/>
  </w:endnote>
  <w:endnote w:type="continuationSeparator" w:id="0">
    <w:p w14:paraId="73A0A1B6" w14:textId="77777777" w:rsidR="00EB1C61" w:rsidRDefault="00EB1C61" w:rsidP="00AF6567">
      <w:r>
        <w:continuationSeparator/>
      </w:r>
    </w:p>
    <w:p w14:paraId="7468BEBF" w14:textId="77777777" w:rsidR="00EB1C61" w:rsidRDefault="00EB1C61" w:rsidP="00AF6567"/>
  </w:endnote>
  <w:endnote w:type="continuationNotice" w:id="1">
    <w:p w14:paraId="21B5F6BF" w14:textId="77777777" w:rsidR="00EB1C61" w:rsidRDefault="00EB1C6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embedRegular r:id="rId1" w:fontKey="{087FC4FF-2DB2-4B43-A98E-29C2FA944469}"/>
    <w:embedBold r:id="rId2" w:fontKey="{0DCE3BED-FD14-4FEE-B802-5ABF0C9054F6}"/>
  </w:font>
  <w:font w:name="VIC">
    <w:panose1 w:val="00000500000000000000"/>
    <w:charset w:val="00"/>
    <w:family w:val="modern"/>
    <w:notTrueType/>
    <w:pitch w:val="variable"/>
    <w:sig w:usb0="00000007" w:usb1="00000000" w:usb2="00000000" w:usb3="00000000" w:csb0="00000093" w:csb1="00000000"/>
  </w:font>
  <w:font w:name="Trebuchet MS">
    <w:panose1 w:val="020B0603020202020204"/>
    <w:charset w:val="00"/>
    <w:family w:val="swiss"/>
    <w:pitch w:val="variable"/>
    <w:sig w:usb0="00000687" w:usb1="00000000" w:usb2="00000000" w:usb3="00000000" w:csb0="0000009F" w:csb1="00000000"/>
    <w:embedRegular r:id="rId3" w:fontKey="{958F8417-AACA-4C72-9938-AFA677D46B7D}"/>
  </w:font>
  <w:font w:name="Trebuchet MS Bold">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VIC SemiBold">
    <w:panose1 w:val="00000700000000000000"/>
    <w:charset w:val="00"/>
    <w:family w:val="modern"/>
    <w:notTrueType/>
    <w:pitch w:val="variable"/>
    <w:sig w:usb0="00000007" w:usb1="00000000" w:usb2="00000000" w:usb3="00000000" w:csb0="00000093"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embedRegular r:id="rId4" w:fontKey="{AA7D9C17-55EF-407A-9A08-47E45CE74564}"/>
  </w:font>
  <w:font w:name="MinionPro-Regular">
    <w:altName w:val="Calibri"/>
    <w:panose1 w:val="00000000000000000000"/>
    <w:charset w:val="4D"/>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embedRegular r:id="rId5" w:fontKey="{E35F6E9D-C0B5-4FF2-8AFD-09416F00E0B4}"/>
    <w:embedBold r:id="rId6" w:fontKey="{2DA51AD7-A9A1-46C9-B114-E8DAEE73D276}"/>
  </w:font>
  <w:font w:name="Helvetica">
    <w:panose1 w:val="020B0604020202020204"/>
    <w:charset w:val="00"/>
    <w:family w:val="swiss"/>
    <w:pitch w:val="variable"/>
    <w:sig w:usb0="E0002EFF" w:usb1="C000785B" w:usb2="00000009" w:usb3="00000000" w:csb0="000001FF" w:csb1="00000000"/>
    <w:embedRegular r:id="rId7" w:fontKey="{4DB8464E-F82E-4A05-AB20-FF3C5EBB6201}"/>
  </w:font>
  <w:font w:name="Segoe UI">
    <w:panose1 w:val="020B0502040204020203"/>
    <w:charset w:val="00"/>
    <w:family w:val="swiss"/>
    <w:pitch w:val="variable"/>
    <w:sig w:usb0="E4002EFF" w:usb1="C000E47F" w:usb2="00000009" w:usb3="00000000" w:csb0="000001FF" w:csb1="00000000"/>
    <w:embedRegular r:id="rId8" w:fontKey="{5F40C764-425F-4FD3-8A65-367D331C46DE}"/>
  </w:font>
  <w:font w:name="VIC Medium">
    <w:panose1 w:val="00000600000000000000"/>
    <w:charset w:val="00"/>
    <w:family w:val="modern"/>
    <w:notTrueType/>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1A0C0" w14:textId="06059A61" w:rsidR="00721156" w:rsidRDefault="00721156" w:rsidP="00AF656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BAFC8" w14:textId="3DA03F8F" w:rsidR="00A0728F" w:rsidRDefault="00A0728F" w:rsidP="00A0728F">
    <w:pPr>
      <w:pStyle w:val="Footer"/>
    </w:pPr>
    <w:r>
      <mc:AlternateContent>
        <mc:Choice Requires="wps">
          <w:drawing>
            <wp:anchor distT="0" distB="0" distL="114300" distR="114300" simplePos="0" relativeHeight="251658268" behindDoc="1" locked="0" layoutInCell="1" allowOverlap="1" wp14:anchorId="11B34401" wp14:editId="027B3917">
              <wp:simplePos x="0" y="0"/>
              <wp:positionH relativeFrom="page">
                <wp:posOffset>0</wp:posOffset>
              </wp:positionH>
              <wp:positionV relativeFrom="page">
                <wp:posOffset>9948545</wp:posOffset>
              </wp:positionV>
              <wp:extent cx="7552944" cy="301752"/>
              <wp:effectExtent l="0" t="0" r="0" b="3175"/>
              <wp:wrapNone/>
              <wp:docPr id="1991889883" name="Rectangle 1991889883"/>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49BCF3" id="Rectangle 1991889883" o:spid="_x0000_s1026" style="position:absolute;margin-left:0;margin-top:783.35pt;width:594.7pt;height:23.75pt;z-index:-2516582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" fillcolor="#00698f" stroked="f" strokeweight="2pt">
              <v:fill opacity="13107f"/>
              <w10:wrap anchorx="page" anchory="page"/>
            </v:rect>
          </w:pict>
        </mc:Fallback>
      </mc:AlternateContent>
    </w:r>
    <w:r w:rsidRPr="00A753CD">
      <w:fldChar w:fldCharType="begin"/>
    </w:r>
    <w:r w:rsidRPr="00A753CD">
      <w:instrText xml:space="preserve"> StyleRef “Title” </w:instrText>
    </w:r>
    <w:r w:rsidRPr="00A753CD">
      <w:fldChar w:fldCharType="separate"/>
    </w:r>
    <w:r w:rsidR="0065196F">
      <w:t>Offsite Construction Guide</w:t>
    </w:r>
    <w:r w:rsidRPr="00A753CD">
      <w:fldChar w:fldCharType="end"/>
    </w:r>
    <w:r w:rsidRPr="00A753CD">
      <w:tab/>
      <w:t xml:space="preserve">Page </w:t>
    </w:r>
    <w:r w:rsidRPr="00A753CD">
      <w:fldChar w:fldCharType="begin"/>
    </w:r>
    <w:r w:rsidRPr="00A753CD">
      <w:instrText xml:space="preserve"> page </w:instrText>
    </w:r>
    <w:r w:rsidRPr="00A753CD">
      <w:fldChar w:fldCharType="separate"/>
    </w:r>
    <w:r>
      <w:t>7</w:t>
    </w:r>
    <w:r w:rsidRPr="00A753CD">
      <w:fldChar w:fldCharType="end"/>
    </w:r>
  </w:p>
  <w:p w14:paraId="0A0A1419" w14:textId="0BA20A00" w:rsidR="003D63DA" w:rsidRDefault="003D63DA">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68806" w14:textId="56F4C459" w:rsidR="00E31EDF" w:rsidRDefault="00E31EDF" w:rsidP="00E31EDF">
    <w:pPr>
      <w:pStyle w:val="Footer"/>
    </w:pPr>
    <w:r>
      <mc:AlternateContent>
        <mc:Choice Requires="wps">
          <w:drawing>
            <wp:anchor distT="0" distB="0" distL="114300" distR="114300" simplePos="0" relativeHeight="251658255" behindDoc="1" locked="0" layoutInCell="1" allowOverlap="1" wp14:anchorId="645C9F3C" wp14:editId="37FB6D04">
              <wp:simplePos x="0" y="0"/>
              <wp:positionH relativeFrom="page">
                <wp:posOffset>0</wp:posOffset>
              </wp:positionH>
              <wp:positionV relativeFrom="page">
                <wp:posOffset>9948545</wp:posOffset>
              </wp:positionV>
              <wp:extent cx="7552944" cy="301752"/>
              <wp:effectExtent l="0" t="0" r="0" b="3175"/>
              <wp:wrapNone/>
              <wp:docPr id="113" name="Rectangle 113"/>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80CEF" id="Rectangle 113" o:spid="_x0000_s1026" style="position:absolute;margin-left:0;margin-top:783.35pt;width:594.7pt;height:23.75pt;z-index:-25165822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" fillcolor="#00698f" stroked="f" strokeweight="2pt">
              <v:fill opacity="13107f"/>
              <w10:wrap anchorx="page" anchory="page"/>
            </v:rect>
          </w:pict>
        </mc:Fallback>
      </mc:AlternateContent>
    </w:r>
    <w:r w:rsidRPr="00A753CD">
      <w:fldChar w:fldCharType="begin"/>
    </w:r>
    <w:r w:rsidRPr="00A753CD">
      <w:instrText xml:space="preserve"> StyleRef “Title” </w:instrText>
    </w:r>
    <w:r w:rsidRPr="00A753CD">
      <w:fldChar w:fldCharType="separate"/>
    </w:r>
    <w:r w:rsidR="0065196F">
      <w:t>Offsite Construction Guide</w:t>
    </w:r>
    <w:r w:rsidRPr="00A753CD">
      <w:fldChar w:fldCharType="end"/>
    </w:r>
    <w:r w:rsidRPr="00A753CD">
      <w:tab/>
      <w:t xml:space="preserve">Page </w:t>
    </w:r>
    <w:r w:rsidRPr="00A753CD">
      <w:fldChar w:fldCharType="begin"/>
    </w:r>
    <w:r w:rsidRPr="00A753CD">
      <w:instrText xml:space="preserve"> page </w:instrText>
    </w:r>
    <w:r w:rsidRPr="00A753CD">
      <w:fldChar w:fldCharType="separate"/>
    </w:r>
    <w:r>
      <w:t>7</w:t>
    </w:r>
    <w:r w:rsidRPr="00A753CD">
      <w:fldChar w:fldCharType="end"/>
    </w:r>
  </w:p>
  <w:p w14:paraId="029D373C" w14:textId="77777777" w:rsidR="00E31EDF" w:rsidRPr="00A753CD" w:rsidRDefault="00E31EDF" w:rsidP="00E31EDF">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ACBBE" w14:textId="47326092" w:rsidR="00944C96" w:rsidRDefault="00944C96" w:rsidP="00E31EDF">
    <w:pPr>
      <w:pStyle w:val="Footer"/>
    </w:pPr>
  </w:p>
  <w:p w14:paraId="6007062C" w14:textId="77777777" w:rsidR="00944C96" w:rsidRPr="00A753CD" w:rsidRDefault="00944C96" w:rsidP="00E31EDF">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C684A" w14:textId="073D2024" w:rsidR="00944C96" w:rsidRDefault="00944C96" w:rsidP="00E31EDF">
    <w:pPr>
      <w:pStyle w:val="Footer"/>
    </w:pPr>
    <w:r>
      <mc:AlternateContent>
        <mc:Choice Requires="wps">
          <w:drawing>
            <wp:anchor distT="0" distB="0" distL="114300" distR="114300" simplePos="0" relativeHeight="251658262" behindDoc="1" locked="0" layoutInCell="1" allowOverlap="1" wp14:anchorId="4360E128" wp14:editId="6C41C758">
              <wp:simplePos x="0" y="0"/>
              <wp:positionH relativeFrom="page">
                <wp:posOffset>0</wp:posOffset>
              </wp:positionH>
              <wp:positionV relativeFrom="page">
                <wp:posOffset>9948545</wp:posOffset>
              </wp:positionV>
              <wp:extent cx="7552944" cy="301752"/>
              <wp:effectExtent l="0" t="0" r="0" b="3175"/>
              <wp:wrapNone/>
              <wp:docPr id="1215810765" name="Rectangle 1215810765"/>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9FDC83" id="Rectangle 1215810765" o:spid="_x0000_s1026" style="position:absolute;margin-left:0;margin-top:783.35pt;width:594.7pt;height:23.75pt;z-index:-25165821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" fillcolor="#00698f" stroked="f" strokeweight="2pt">
              <v:fill opacity="13107f"/>
              <w10:wrap anchorx="page" anchory="page"/>
            </v:rect>
          </w:pict>
        </mc:Fallback>
      </mc:AlternateContent>
    </w:r>
    <w:r w:rsidRPr="00A753CD">
      <w:fldChar w:fldCharType="begin"/>
    </w:r>
    <w:r w:rsidRPr="00A753CD">
      <w:instrText xml:space="preserve"> StyleRef “Title” </w:instrText>
    </w:r>
    <w:r w:rsidRPr="00A753CD">
      <w:fldChar w:fldCharType="separate"/>
    </w:r>
    <w:r w:rsidR="0065196F">
      <w:t>Offsite Construction Guide</w:t>
    </w:r>
    <w:r w:rsidRPr="00A753CD">
      <w:fldChar w:fldCharType="end"/>
    </w:r>
    <w:r w:rsidRPr="00A753CD">
      <w:tab/>
      <w:t xml:space="preserve">Page </w:t>
    </w:r>
    <w:r w:rsidRPr="00A753CD">
      <w:fldChar w:fldCharType="begin"/>
    </w:r>
    <w:r w:rsidRPr="00A753CD">
      <w:instrText xml:space="preserve"> page </w:instrText>
    </w:r>
    <w:r w:rsidRPr="00A753CD">
      <w:fldChar w:fldCharType="separate"/>
    </w:r>
    <w:r>
      <w:t>7</w:t>
    </w:r>
    <w:r w:rsidRPr="00A753CD">
      <w:fldChar w:fldCharType="end"/>
    </w:r>
  </w:p>
  <w:p w14:paraId="50D98219" w14:textId="77777777" w:rsidR="00944C96" w:rsidRPr="00A753CD" w:rsidRDefault="00944C96" w:rsidP="00E31EDF">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18EE1" w14:textId="30D0BAF2" w:rsidR="00721474" w:rsidRDefault="00721474" w:rsidP="00122A70">
    <w:pPr>
      <w:pStyle w:val="Footer"/>
      <w:tabs>
        <w:tab w:val="clear" w:pos="9026"/>
        <w:tab w:val="right" w:pos="20340"/>
      </w:tabs>
    </w:pPr>
    <w:r>
      <mc:AlternateContent>
        <mc:Choice Requires="wps">
          <w:drawing>
            <wp:anchor distT="0" distB="0" distL="114300" distR="114300" simplePos="0" relativeHeight="251658264" behindDoc="1" locked="0" layoutInCell="1" allowOverlap="1" wp14:anchorId="7A5CF759" wp14:editId="185CC813">
              <wp:simplePos x="0" y="0"/>
              <wp:positionH relativeFrom="page">
                <wp:align>right</wp:align>
              </wp:positionH>
              <wp:positionV relativeFrom="page">
                <wp:posOffset>9951522</wp:posOffset>
              </wp:positionV>
              <wp:extent cx="15105413" cy="301752"/>
              <wp:effectExtent l="0" t="0" r="1270" b="3175"/>
              <wp:wrapNone/>
              <wp:docPr id="12" name="Rectangle 12"/>
              <wp:cNvGraphicFramePr/>
              <a:graphic xmlns:a="http://schemas.openxmlformats.org/drawingml/2006/main">
                <a:graphicData uri="http://schemas.microsoft.com/office/word/2010/wordprocessingShape">
                  <wps:wsp>
                    <wps:cNvSpPr/>
                    <wps:spPr>
                      <a:xfrm>
                        <a:off x="0" y="0"/>
                        <a:ext cx="15105413"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CDEE0" id="Rectangle 12" o:spid="_x0000_s1026" style="position:absolute;margin-left:1138.2pt;margin-top:783.6pt;width:1189.4pt;height:23.75pt;z-index:-251658216;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" fillcolor="#00698f" stroked="f" strokeweight="2pt">
              <v:fill opacity="13107f"/>
              <w10:wrap anchorx="page" anchory="page"/>
            </v:rect>
          </w:pict>
        </mc:Fallback>
      </mc:AlternateContent>
    </w:r>
    <w:r w:rsidRPr="00A753CD">
      <w:fldChar w:fldCharType="begin"/>
    </w:r>
    <w:r w:rsidRPr="00A753CD">
      <w:instrText xml:space="preserve"> StyleRef “Title” </w:instrText>
    </w:r>
    <w:r w:rsidRPr="00A753CD">
      <w:fldChar w:fldCharType="separate"/>
    </w:r>
    <w:r w:rsidR="0065196F">
      <w:t>Offsite Construction Guide</w:t>
    </w:r>
    <w:r w:rsidRPr="00A753CD">
      <w:fldChar w:fldCharType="end"/>
    </w:r>
    <w:r w:rsidRPr="00A753CD">
      <w:tab/>
      <w:t xml:space="preserve">Page </w:t>
    </w:r>
    <w:r w:rsidRPr="00A753CD">
      <w:fldChar w:fldCharType="begin"/>
    </w:r>
    <w:r w:rsidRPr="00A753CD">
      <w:instrText xml:space="preserve"> page </w:instrText>
    </w:r>
    <w:r w:rsidRPr="00A753CD">
      <w:fldChar w:fldCharType="separate"/>
    </w:r>
    <w:r w:rsidRPr="00A753CD">
      <w:t>1</w:t>
    </w:r>
    <w:r w:rsidRPr="00A753CD">
      <w:fldChar w:fldCharType="end"/>
    </w:r>
  </w:p>
  <w:p w14:paraId="40A323D5" w14:textId="77777777" w:rsidR="00721474" w:rsidRPr="00A753CD" w:rsidRDefault="00721474" w:rsidP="00987CFD">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8F509" w14:textId="656931FD" w:rsidR="00721474" w:rsidRDefault="00721474" w:rsidP="00126EEA">
    <w:pPr>
      <w:pStyle w:val="Footer"/>
      <w:tabs>
        <w:tab w:val="clear" w:pos="9026"/>
        <w:tab w:val="right" w:pos="13950"/>
      </w:tabs>
    </w:pPr>
    <w:r w:rsidRPr="00A753CD">
      <w:t xml:space="preserve">Page </w:t>
    </w:r>
    <w:r>
      <w:fldChar w:fldCharType="begin"/>
    </w:r>
    <w:r>
      <w:instrText xml:space="preserve"> PAGE  \* Arabic </w:instrText>
    </w:r>
    <w:r>
      <w:fldChar w:fldCharType="separate"/>
    </w:r>
    <w:r>
      <w:t>2</w:t>
    </w:r>
    <w:r>
      <w:fldChar w:fldCharType="end"/>
    </w:r>
    <w:r>
      <mc:AlternateContent>
        <mc:Choice Requires="wps">
          <w:drawing>
            <wp:anchor distT="0" distB="0" distL="114300" distR="114300" simplePos="0" relativeHeight="251658249" behindDoc="1" locked="1" layoutInCell="1" allowOverlap="1" wp14:anchorId="6FC57059" wp14:editId="31F790AF">
              <wp:simplePos x="0" y="0"/>
              <wp:positionH relativeFrom="page">
                <wp:posOffset>0</wp:posOffset>
              </wp:positionH>
              <wp:positionV relativeFrom="page">
                <wp:posOffset>9949815</wp:posOffset>
              </wp:positionV>
              <wp:extent cx="7552944" cy="301752"/>
              <wp:effectExtent l="0" t="0" r="0" b="3175"/>
              <wp:wrapNone/>
              <wp:docPr id="1991889937" name="Rectangle 1991889937"/>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23AD6" id="Rectangle 1991889937" o:spid="_x0000_s1026" style="position:absolute;margin-left:0;margin-top:783.45pt;width:594.7pt;height:23.75pt;z-index:-25165823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" fillcolor="#00698f" stroked="f" strokeweight="2pt">
              <v:fill opacity="13107f"/>
              <w10:wrap anchorx="page" anchory="page"/>
              <w10:anchorlock/>
            </v:rect>
          </w:pict>
        </mc:Fallback>
      </mc:AlternateContent>
    </w:r>
    <w:r w:rsidRPr="00E055D8">
      <w:tab/>
    </w:r>
    <w:r w:rsidRPr="00E055D8">
      <w:fldChar w:fldCharType="begin"/>
    </w:r>
    <w:r w:rsidRPr="00E055D8">
      <w:instrText xml:space="preserve"> StyleRef “Title” </w:instrText>
    </w:r>
    <w:r w:rsidRPr="00E055D8">
      <w:fldChar w:fldCharType="separate"/>
    </w:r>
    <w:r w:rsidR="0065196F">
      <w:t>Offsite Construction Guide</w:t>
    </w:r>
    <w:r w:rsidRPr="00E055D8">
      <w:fldChar w:fldCharType="end"/>
    </w:r>
  </w:p>
  <w:p w14:paraId="4D4D342F" w14:textId="77777777" w:rsidR="00721474" w:rsidRPr="00E055D8" w:rsidRDefault="00721474">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F5D94" w14:textId="070D148C" w:rsidR="00183075" w:rsidRDefault="00183075" w:rsidP="00126EEA">
    <w:pPr>
      <w:pStyle w:val="Footer"/>
      <w:tabs>
        <w:tab w:val="clear" w:pos="9026"/>
        <w:tab w:val="right" w:pos="13950"/>
      </w:tabs>
    </w:pPr>
    <w:r w:rsidRPr="00A753CD">
      <w:t xml:space="preserve">Page </w:t>
    </w:r>
    <w:r>
      <w:fldChar w:fldCharType="begin"/>
    </w:r>
    <w:r>
      <w:instrText xml:space="preserve"> PAGE  \* Arabic </w:instrText>
    </w:r>
    <w:r>
      <w:fldChar w:fldCharType="separate"/>
    </w:r>
    <w:r>
      <w:t>2</w:t>
    </w:r>
    <w:r>
      <w:fldChar w:fldCharType="end"/>
    </w:r>
    <w:r>
      <mc:AlternateContent>
        <mc:Choice Requires="wps">
          <w:drawing>
            <wp:anchor distT="0" distB="0" distL="114300" distR="114300" simplePos="0" relativeHeight="251658260" behindDoc="1" locked="1" layoutInCell="1" allowOverlap="1" wp14:anchorId="6A6D4C71" wp14:editId="7EEFD2A2">
              <wp:simplePos x="0" y="0"/>
              <wp:positionH relativeFrom="page">
                <wp:posOffset>0</wp:posOffset>
              </wp:positionH>
              <wp:positionV relativeFrom="page">
                <wp:posOffset>9949815</wp:posOffset>
              </wp:positionV>
              <wp:extent cx="7552944" cy="301752"/>
              <wp:effectExtent l="0" t="0" r="0" b="3175"/>
              <wp:wrapNone/>
              <wp:docPr id="1991889830" name="Rectangle 1991889830"/>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10385E" id="Rectangle 1991889830" o:spid="_x0000_s1026" style="position:absolute;margin-left:0;margin-top:783.45pt;width:594.7pt;height:23.75pt;z-index:-2516582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" fillcolor="#00698f" stroked="f" strokeweight="2pt">
              <v:fill opacity="13107f"/>
              <w10:wrap anchorx="page" anchory="page"/>
              <w10:anchorlock/>
            </v:rect>
          </w:pict>
        </mc:Fallback>
      </mc:AlternateContent>
    </w:r>
    <w:r w:rsidRPr="00E055D8">
      <w:tab/>
    </w:r>
    <w:r w:rsidRPr="00E055D8">
      <w:fldChar w:fldCharType="begin"/>
    </w:r>
    <w:r w:rsidRPr="00E055D8">
      <w:instrText xml:space="preserve"> StyleRef “Title” </w:instrText>
    </w:r>
    <w:r w:rsidRPr="00E055D8">
      <w:fldChar w:fldCharType="separate"/>
    </w:r>
    <w:r w:rsidR="0065196F">
      <w:t>Offsite Construction Guide</w:t>
    </w:r>
    <w:r w:rsidRPr="00E055D8">
      <w:fldChar w:fldCharType="end"/>
    </w:r>
  </w:p>
  <w:p w14:paraId="7515DDDD" w14:textId="77777777" w:rsidR="00183075" w:rsidRPr="00E055D8" w:rsidRDefault="00183075">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241A" w14:textId="2A02554B" w:rsidR="00EE2BAE" w:rsidRDefault="00EE2BAE" w:rsidP="00126EEA">
    <w:pPr>
      <w:pStyle w:val="Footer"/>
      <w:tabs>
        <w:tab w:val="clear" w:pos="9026"/>
        <w:tab w:val="right" w:pos="13950"/>
      </w:tabs>
    </w:pPr>
    <w:r w:rsidRPr="00A753CD">
      <w:t xml:space="preserve">Page </w:t>
    </w:r>
    <w:r>
      <w:fldChar w:fldCharType="begin"/>
    </w:r>
    <w:r>
      <w:instrText xml:space="preserve"> PAGE  \* Arabic </w:instrText>
    </w:r>
    <w:r>
      <w:fldChar w:fldCharType="separate"/>
    </w:r>
    <w:r>
      <w:t>2</w:t>
    </w:r>
    <w:r>
      <w:fldChar w:fldCharType="end"/>
    </w:r>
    <w:r>
      <mc:AlternateContent>
        <mc:Choice Requires="wps">
          <w:drawing>
            <wp:anchor distT="0" distB="0" distL="114300" distR="114300" simplePos="0" relativeHeight="251658265" behindDoc="1" locked="1" layoutInCell="1" allowOverlap="1" wp14:anchorId="3E49B8EE" wp14:editId="64577067">
              <wp:simplePos x="0" y="0"/>
              <wp:positionH relativeFrom="page">
                <wp:posOffset>0</wp:posOffset>
              </wp:positionH>
              <wp:positionV relativeFrom="page">
                <wp:posOffset>9949815</wp:posOffset>
              </wp:positionV>
              <wp:extent cx="7552944" cy="301752"/>
              <wp:effectExtent l="0" t="0" r="0" b="3175"/>
              <wp:wrapNone/>
              <wp:docPr id="2510" name="Rectangle 2510"/>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F0B57" id="Rectangle 2510" o:spid="_x0000_s1026" style="position:absolute;margin-left:0;margin-top:783.45pt;width:594.7pt;height:23.75pt;z-index:-25165821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" fillcolor="#00698f" stroked="f" strokeweight="2pt">
              <v:fill opacity="13107f"/>
              <w10:wrap anchorx="page" anchory="page"/>
              <w10:anchorlock/>
            </v:rect>
          </w:pict>
        </mc:Fallback>
      </mc:AlternateContent>
    </w:r>
    <w:r w:rsidRPr="00E055D8">
      <w:tab/>
    </w:r>
    <w:r w:rsidRPr="00E055D8">
      <w:fldChar w:fldCharType="begin"/>
    </w:r>
    <w:r w:rsidRPr="00E055D8">
      <w:instrText xml:space="preserve"> StyleRef “Title” </w:instrText>
    </w:r>
    <w:r w:rsidRPr="00E055D8">
      <w:fldChar w:fldCharType="separate"/>
    </w:r>
    <w:r w:rsidR="0065196F">
      <w:t>Offsite Construction Guide</w:t>
    </w:r>
    <w:r w:rsidRPr="00E055D8">
      <w:fldChar w:fldCharType="end"/>
    </w:r>
  </w:p>
  <w:p w14:paraId="7687F2C0" w14:textId="77777777" w:rsidR="00EE2BAE" w:rsidRPr="00E055D8" w:rsidRDefault="00EE2BAE">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6120" w14:textId="757B5F36" w:rsidR="00C84A93" w:rsidRDefault="00C84A93" w:rsidP="00126EEA">
    <w:pPr>
      <w:pStyle w:val="Footer"/>
      <w:tabs>
        <w:tab w:val="clear" w:pos="9026"/>
        <w:tab w:val="right" w:pos="13950"/>
      </w:tabs>
    </w:pPr>
    <w:r w:rsidRPr="00A753CD">
      <w:t xml:space="preserve">Page </w:t>
    </w:r>
    <w:r>
      <w:fldChar w:fldCharType="begin"/>
    </w:r>
    <w:r>
      <w:instrText xml:space="preserve"> PAGE  \* Arabic </w:instrText>
    </w:r>
    <w:r>
      <w:fldChar w:fldCharType="separate"/>
    </w:r>
    <w:r>
      <w:t>2</w:t>
    </w:r>
    <w:r>
      <w:fldChar w:fldCharType="end"/>
    </w:r>
    <w:r>
      <mc:AlternateContent>
        <mc:Choice Requires="wps">
          <w:drawing>
            <wp:anchor distT="0" distB="0" distL="114300" distR="114300" simplePos="0" relativeHeight="251658256" behindDoc="1" locked="1" layoutInCell="1" allowOverlap="1" wp14:anchorId="4ACD734A" wp14:editId="5D57B61C">
              <wp:simplePos x="0" y="0"/>
              <wp:positionH relativeFrom="page">
                <wp:posOffset>0</wp:posOffset>
              </wp:positionH>
              <wp:positionV relativeFrom="page">
                <wp:posOffset>9949815</wp:posOffset>
              </wp:positionV>
              <wp:extent cx="7552944" cy="301752"/>
              <wp:effectExtent l="0" t="0" r="0" b="3175"/>
              <wp:wrapNone/>
              <wp:docPr id="1991889834" name="Rectangle 1991889834"/>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91800E" id="Rectangle 1991889834" o:spid="_x0000_s1026" style="position:absolute;margin-left:0;margin-top:783.45pt;width:594.7pt;height:23.75pt;z-index:-251658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" fillcolor="#00698f" stroked="f" strokeweight="2pt">
              <v:fill opacity="13107f"/>
              <w10:wrap anchorx="page" anchory="page"/>
              <w10:anchorlock/>
            </v:rect>
          </w:pict>
        </mc:Fallback>
      </mc:AlternateContent>
    </w:r>
    <w:r w:rsidRPr="00E055D8">
      <w:tab/>
    </w:r>
    <w:r w:rsidRPr="00E055D8">
      <w:fldChar w:fldCharType="begin"/>
    </w:r>
    <w:r w:rsidRPr="00E055D8">
      <w:instrText xml:space="preserve"> StyleRef “Title” </w:instrText>
    </w:r>
    <w:r w:rsidRPr="00E055D8">
      <w:fldChar w:fldCharType="separate"/>
    </w:r>
    <w:r w:rsidR="0065196F">
      <w:t>Offsite Construction Guide</w:t>
    </w:r>
    <w:r w:rsidRPr="00E055D8">
      <w:fldChar w:fldCharType="end"/>
    </w:r>
  </w:p>
  <w:p w14:paraId="410C1544" w14:textId="77777777" w:rsidR="00C84A93" w:rsidRPr="00E055D8" w:rsidRDefault="00C84A93">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77D66" w14:textId="11A7D414" w:rsidR="00721156" w:rsidRDefault="00721156" w:rsidP="00AF6567">
    <w:pPr>
      <w:pStyle w:val="Footer"/>
    </w:pPr>
    <w:r>
      <w:drawing>
        <wp:inline distT="0" distB="0" distL="0" distR="0" wp14:anchorId="67158D03" wp14:editId="40CF8BD9">
          <wp:extent cx="3499343" cy="384048"/>
          <wp:effectExtent l="0" t="0" r="0" b="8255"/>
          <wp:docPr id="2518" name="Picture 2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3499343" cy="384048"/>
                  </a:xfrm>
                  <a:prstGeom prst="rect">
                    <a:avLst/>
                  </a:prstGeom>
                </pic:spPr>
              </pic:pic>
            </a:graphicData>
          </a:graphic>
        </wp:inline>
      </w:drawing>
    </w:r>
  </w:p>
  <w:p w14:paraId="48F1B82D" w14:textId="77777777" w:rsidR="005D0CA4" w:rsidRDefault="005D0CA4" w:rsidP="00AF65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113C6" w14:textId="6DD392A0" w:rsidR="00721156" w:rsidRDefault="00721156" w:rsidP="00AF6567">
    <w:pPr>
      <w:pStyle w:val="Footer"/>
    </w:pPr>
    <w:r>
      <w:drawing>
        <wp:anchor distT="0" distB="0" distL="114300" distR="114300" simplePos="0" relativeHeight="251658308" behindDoc="0" locked="0" layoutInCell="1" allowOverlap="1" wp14:anchorId="49BE225A" wp14:editId="3A189580">
          <wp:simplePos x="0" y="0"/>
          <wp:positionH relativeFrom="margin">
            <wp:align>left</wp:align>
          </wp:positionH>
          <wp:positionV relativeFrom="paragraph">
            <wp:posOffset>-544825</wp:posOffset>
          </wp:positionV>
          <wp:extent cx="1556574" cy="462821"/>
          <wp:effectExtent l="0" t="0" r="571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
                    <a:extLst>
                      <a:ext uri="{28A0092B-C50C-407E-A947-70E740481C1C}">
                        <a14:useLocalDpi xmlns:a14="http://schemas.microsoft.com/office/drawing/2010/main" val="0"/>
                      </a:ext>
                    </a:extLst>
                  </a:blip>
                  <a:stretch>
                    <a:fillRect/>
                  </a:stretch>
                </pic:blipFill>
                <pic:spPr>
                  <a:xfrm>
                    <a:off x="0" y="0"/>
                    <a:ext cx="1556574" cy="462821"/>
                  </a:xfrm>
                  <a:prstGeom prst="rect">
                    <a:avLst/>
                  </a:prstGeom>
                </pic:spPr>
              </pic:pic>
            </a:graphicData>
          </a:graphic>
          <wp14:sizeRelH relativeFrom="margin">
            <wp14:pctWidth>0</wp14:pctWidth>
          </wp14:sizeRelH>
          <wp14:sizeRelV relativeFrom="margin">
            <wp14:pctHeight>0</wp14:pctHeight>
          </wp14:sizeRelV>
        </wp:anchor>
      </w:drawing>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FF86B" w14:textId="4609B719" w:rsidR="00C84A93" w:rsidRDefault="00C84A93" w:rsidP="00122A70">
    <w:pPr>
      <w:pStyle w:val="Footer"/>
      <w:tabs>
        <w:tab w:val="clear" w:pos="9026"/>
        <w:tab w:val="right" w:pos="20340"/>
      </w:tabs>
    </w:pPr>
    <w:r>
      <mc:AlternateContent>
        <mc:Choice Requires="wps">
          <w:drawing>
            <wp:anchor distT="0" distB="0" distL="114300" distR="114300" simplePos="0" relativeHeight="251658258" behindDoc="1" locked="0" layoutInCell="1" allowOverlap="1" wp14:anchorId="43485ABD" wp14:editId="49CDE7CA">
              <wp:simplePos x="0" y="0"/>
              <wp:positionH relativeFrom="page">
                <wp:align>right</wp:align>
              </wp:positionH>
              <wp:positionV relativeFrom="page">
                <wp:posOffset>9951522</wp:posOffset>
              </wp:positionV>
              <wp:extent cx="15105413" cy="301752"/>
              <wp:effectExtent l="0" t="0" r="1270" b="3175"/>
              <wp:wrapNone/>
              <wp:docPr id="1991889836" name="Rectangle 1991889836"/>
              <wp:cNvGraphicFramePr/>
              <a:graphic xmlns:a="http://schemas.openxmlformats.org/drawingml/2006/main">
                <a:graphicData uri="http://schemas.microsoft.com/office/word/2010/wordprocessingShape">
                  <wps:wsp>
                    <wps:cNvSpPr/>
                    <wps:spPr>
                      <a:xfrm>
                        <a:off x="0" y="0"/>
                        <a:ext cx="15105413"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852D4" id="Rectangle 1991889836" o:spid="_x0000_s1026" style="position:absolute;margin-left:1138.2pt;margin-top:783.6pt;width:1189.4pt;height:23.75pt;z-index:-251658222;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" fillcolor="#00698f" stroked="f" strokeweight="2pt">
              <v:fill opacity="13107f"/>
              <w10:wrap anchorx="page" anchory="page"/>
            </v:rect>
          </w:pict>
        </mc:Fallback>
      </mc:AlternateContent>
    </w:r>
    <w:r w:rsidRPr="00A753CD">
      <w:fldChar w:fldCharType="begin"/>
    </w:r>
    <w:r w:rsidRPr="00A753CD">
      <w:instrText xml:space="preserve"> StyleRef “Title” </w:instrText>
    </w:r>
    <w:r w:rsidRPr="00A753CD">
      <w:fldChar w:fldCharType="separate"/>
    </w:r>
    <w:r w:rsidR="003C63F8">
      <w:t>Offsite Construction Guide</w:t>
    </w:r>
    <w:r w:rsidRPr="00A753CD">
      <w:fldChar w:fldCharType="end"/>
    </w:r>
    <w:r w:rsidRPr="00A753CD">
      <w:tab/>
      <w:t xml:space="preserve">Page </w:t>
    </w:r>
    <w:r w:rsidRPr="00A753CD">
      <w:fldChar w:fldCharType="begin"/>
    </w:r>
    <w:r w:rsidRPr="00A753CD">
      <w:instrText xml:space="preserve"> page </w:instrText>
    </w:r>
    <w:r w:rsidRPr="00A753CD">
      <w:fldChar w:fldCharType="separate"/>
    </w:r>
    <w:r w:rsidRPr="00A753CD">
      <w:t>1</w:t>
    </w:r>
    <w:r w:rsidRPr="00A753CD">
      <w:fldChar w:fldCharType="end"/>
    </w:r>
  </w:p>
  <w:p w14:paraId="18A9CEF4" w14:textId="77777777" w:rsidR="00C84A93" w:rsidRPr="00A753CD" w:rsidRDefault="00C84A93" w:rsidP="00987C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BB908" w14:textId="162154A8" w:rsidR="003045D3" w:rsidRDefault="003045D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80E73" w14:textId="7382A7A2" w:rsidR="008030C1" w:rsidRDefault="00F63BF7" w:rsidP="00987CFD">
    <w:pPr>
      <w:pStyle w:val="Footer"/>
    </w:pPr>
    <w:r w:rsidRPr="00A753CD">
      <w:fldChar w:fldCharType="begin"/>
    </w:r>
    <w:r w:rsidRPr="00A753CD">
      <w:instrText xml:space="preserve"> page </w:instrText>
    </w:r>
    <w:r w:rsidRPr="00A753CD">
      <w:fldChar w:fldCharType="separate"/>
    </w:r>
    <w:r>
      <w:t>i</w:t>
    </w:r>
    <w:r w:rsidRPr="00A753CD">
      <w:fldChar w:fldCharType="end"/>
    </w:r>
    <w:r w:rsidR="008030C1">
      <mc:AlternateContent>
        <mc:Choice Requires="wps">
          <w:drawing>
            <wp:anchor distT="0" distB="0" distL="114300" distR="114300" simplePos="0" relativeHeight="251658243" behindDoc="1" locked="1" layoutInCell="1" allowOverlap="1" wp14:anchorId="3654C97C" wp14:editId="3188D85C">
              <wp:simplePos x="0" y="0"/>
              <wp:positionH relativeFrom="page">
                <wp:posOffset>0</wp:posOffset>
              </wp:positionH>
              <wp:positionV relativeFrom="page">
                <wp:posOffset>9949815</wp:posOffset>
              </wp:positionV>
              <wp:extent cx="7552944" cy="301752"/>
              <wp:effectExtent l="0" t="0" r="0" b="3175"/>
              <wp:wrapNone/>
              <wp:docPr id="234" name="Rectangle 234"/>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321718" id="Rectangle 234" o:spid="_x0000_s1026" style="position:absolute;margin-left:0;margin-top:783.45pt;width:594.7pt;height:23.75pt;z-index:-25165823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" fillcolor="#00698f" stroked="f" strokeweight="2pt">
              <v:fill opacity="13107f"/>
              <w10:wrap anchorx="page" anchory="page"/>
              <w10:anchorlock/>
            </v:rect>
          </w:pict>
        </mc:Fallback>
      </mc:AlternateContent>
    </w:r>
    <w:r w:rsidR="008030C1" w:rsidRPr="00E055D8">
      <w:tab/>
    </w:r>
    <w:r w:rsidR="008030C1" w:rsidRPr="00E055D8">
      <w:fldChar w:fldCharType="begin"/>
    </w:r>
    <w:r w:rsidR="008030C1" w:rsidRPr="00E055D8">
      <w:instrText xml:space="preserve"> StyleRef “Title” </w:instrText>
    </w:r>
    <w:r w:rsidR="008030C1" w:rsidRPr="00E055D8">
      <w:fldChar w:fldCharType="separate"/>
    </w:r>
    <w:r w:rsidR="00D37259">
      <w:t>Offsite Construction Guide</w:t>
    </w:r>
    <w:r w:rsidR="008030C1" w:rsidRPr="00E055D8">
      <w:fldChar w:fldCharType="end"/>
    </w:r>
  </w:p>
  <w:p w14:paraId="1CCF2793" w14:textId="49DF57E9" w:rsidR="008030C1" w:rsidRPr="00E055D8" w:rsidRDefault="008030C1" w:rsidP="008352CE">
    <w:pPr>
      <w:pStyle w:val="Footer"/>
      <w:tabs>
        <w:tab w:val="clear" w:pos="9026"/>
        <w:tab w:val="left" w:pos="115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91BD5" w14:textId="44ADF9BA" w:rsidR="008030C1" w:rsidRDefault="008030C1" w:rsidP="00987CFD">
    <w:pPr>
      <w:pStyle w:val="Footer"/>
    </w:pPr>
    <w:r>
      <mc:AlternateContent>
        <mc:Choice Requires="wps">
          <w:drawing>
            <wp:anchor distT="0" distB="0" distL="114300" distR="114300" simplePos="0" relativeHeight="251658244" behindDoc="1" locked="0" layoutInCell="1" allowOverlap="1" wp14:anchorId="7BE0B612" wp14:editId="3E362338">
              <wp:simplePos x="0" y="0"/>
              <wp:positionH relativeFrom="page">
                <wp:posOffset>0</wp:posOffset>
              </wp:positionH>
              <wp:positionV relativeFrom="page">
                <wp:posOffset>9948545</wp:posOffset>
              </wp:positionV>
              <wp:extent cx="7552944" cy="301752"/>
              <wp:effectExtent l="0" t="0" r="0" b="3175"/>
              <wp:wrapNone/>
              <wp:docPr id="34" name="Rectangle 34"/>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5712E6" id="Rectangle 34" o:spid="_x0000_s1026" style="position:absolute;margin-left:0;margin-top:783.35pt;width:594.7pt;height:23.75pt;z-index:-2516582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" fillcolor="#00698f" stroked="f" strokeweight="2pt">
              <v:fill opacity="13107f"/>
              <w10:wrap anchorx="page" anchory="page"/>
            </v:rect>
          </w:pict>
        </mc:Fallback>
      </mc:AlternateContent>
    </w:r>
    <w:r w:rsidRPr="00A753CD">
      <w:fldChar w:fldCharType="begin"/>
    </w:r>
    <w:r w:rsidRPr="00A753CD">
      <w:instrText xml:space="preserve"> StyleRef “Title” </w:instrText>
    </w:r>
    <w:r w:rsidRPr="00A753CD">
      <w:fldChar w:fldCharType="separate"/>
    </w:r>
    <w:r w:rsidR="0065196F">
      <w:t>Offsite Construction Guide</w:t>
    </w:r>
    <w:r w:rsidRPr="00A753CD">
      <w:fldChar w:fldCharType="end"/>
    </w:r>
    <w:r w:rsidRPr="00A753CD">
      <w:tab/>
    </w:r>
    <w:r w:rsidRPr="00A753CD">
      <w:fldChar w:fldCharType="begin"/>
    </w:r>
    <w:r w:rsidRPr="00A753CD">
      <w:instrText xml:space="preserve"> page </w:instrText>
    </w:r>
    <w:r w:rsidRPr="00A753CD">
      <w:fldChar w:fldCharType="separate"/>
    </w:r>
    <w:r w:rsidRPr="00A753CD">
      <w:t>1</w:t>
    </w:r>
    <w:r w:rsidRPr="00A753CD">
      <w:fldChar w:fldCharType="end"/>
    </w:r>
  </w:p>
  <w:p w14:paraId="696D9ABC" w14:textId="77777777" w:rsidR="008030C1" w:rsidRPr="00A753CD" w:rsidRDefault="008030C1" w:rsidP="00987CF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A4B00" w14:textId="49E944A2" w:rsidR="0078756F" w:rsidRDefault="0078756F" w:rsidP="00987CFD">
    <w:pPr>
      <w:pStyle w:val="Footer"/>
    </w:pPr>
    <w:r w:rsidRPr="00A753CD">
      <w:t xml:space="preserve">Page </w:t>
    </w:r>
    <w:r>
      <w:fldChar w:fldCharType="begin"/>
    </w:r>
    <w:r>
      <w:instrText xml:space="preserve"> PAGE  \* Arabic </w:instrText>
    </w:r>
    <w:r>
      <w:fldChar w:fldCharType="separate"/>
    </w:r>
    <w:r>
      <w:t>2</w:t>
    </w:r>
    <w:r>
      <w:fldChar w:fldCharType="end"/>
    </w:r>
    <w:r>
      <mc:AlternateContent>
        <mc:Choice Requires="wps">
          <w:drawing>
            <wp:anchor distT="0" distB="0" distL="114300" distR="114300" simplePos="0" relativeHeight="251658294" behindDoc="1" locked="1" layoutInCell="1" allowOverlap="1" wp14:anchorId="59BF6CE5" wp14:editId="03AC8975">
              <wp:simplePos x="0" y="0"/>
              <wp:positionH relativeFrom="page">
                <wp:posOffset>0</wp:posOffset>
              </wp:positionH>
              <wp:positionV relativeFrom="page">
                <wp:posOffset>9949815</wp:posOffset>
              </wp:positionV>
              <wp:extent cx="7552944" cy="301752"/>
              <wp:effectExtent l="0" t="0" r="0" b="3175"/>
              <wp:wrapNone/>
              <wp:docPr id="47" name="Rectangle 47"/>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B03CA" id="Rectangle 47" o:spid="_x0000_s1026" style="position:absolute;margin-left:0;margin-top:783.45pt;width:594.7pt;height:23.75pt;z-index:-25165818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" fillcolor="#00698f" stroked="f" strokeweight="2pt">
              <v:fill opacity="13107f"/>
              <w10:wrap anchorx="page" anchory="page"/>
              <w10:anchorlock/>
            </v:rect>
          </w:pict>
        </mc:Fallback>
      </mc:AlternateContent>
    </w:r>
    <w:r w:rsidRPr="00E055D8">
      <w:tab/>
    </w:r>
    <w:r w:rsidRPr="00E055D8">
      <w:fldChar w:fldCharType="begin"/>
    </w:r>
    <w:r w:rsidRPr="00E055D8">
      <w:instrText xml:space="preserve"> StyleRef “Title” </w:instrText>
    </w:r>
    <w:r w:rsidRPr="00E055D8">
      <w:fldChar w:fldCharType="separate"/>
    </w:r>
    <w:r w:rsidR="0065196F">
      <w:t>Offsite Construction Guide</w:t>
    </w:r>
    <w:r w:rsidRPr="00E055D8">
      <w:fldChar w:fldCharType="end"/>
    </w:r>
  </w:p>
  <w:p w14:paraId="72EC0DF9" w14:textId="6CF6D985" w:rsidR="0078756F" w:rsidRPr="00E055D8" w:rsidRDefault="0078756F" w:rsidP="008352CE">
    <w:pPr>
      <w:pStyle w:val="Footer"/>
      <w:tabs>
        <w:tab w:val="clear" w:pos="9026"/>
        <w:tab w:val="left" w:pos="1155"/>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1CE9D" w14:textId="50C91DF0" w:rsidR="0078756F" w:rsidRDefault="0078756F" w:rsidP="00987CFD">
    <w:pPr>
      <w:pStyle w:val="Footer"/>
    </w:pPr>
    <w:r>
      <mc:AlternateContent>
        <mc:Choice Requires="wps">
          <w:drawing>
            <wp:anchor distT="0" distB="0" distL="114300" distR="114300" simplePos="0" relativeHeight="251658296" behindDoc="1" locked="0" layoutInCell="1" allowOverlap="1" wp14:anchorId="7DC6F03A" wp14:editId="0D2202B5">
              <wp:simplePos x="0" y="0"/>
              <wp:positionH relativeFrom="page">
                <wp:posOffset>0</wp:posOffset>
              </wp:positionH>
              <wp:positionV relativeFrom="page">
                <wp:posOffset>9948545</wp:posOffset>
              </wp:positionV>
              <wp:extent cx="7552944" cy="301752"/>
              <wp:effectExtent l="0" t="0" r="0" b="3175"/>
              <wp:wrapNone/>
              <wp:docPr id="56" name="Rectangle 56"/>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F1A219" id="Rectangle 56" o:spid="_x0000_s1026" style="position:absolute;margin-left:0;margin-top:783.35pt;width:594.7pt;height:23.75pt;z-index:-251658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" fillcolor="#00698f" stroked="f" strokeweight="2pt">
              <v:fill opacity="13107f"/>
              <w10:wrap anchorx="page" anchory="page"/>
            </v:rect>
          </w:pict>
        </mc:Fallback>
      </mc:AlternateContent>
    </w:r>
    <w:r w:rsidRPr="00A753CD">
      <w:fldChar w:fldCharType="begin"/>
    </w:r>
    <w:r w:rsidRPr="00A753CD">
      <w:instrText xml:space="preserve"> StyleRef “Title” </w:instrText>
    </w:r>
    <w:r w:rsidRPr="00A753CD">
      <w:fldChar w:fldCharType="separate"/>
    </w:r>
    <w:r w:rsidR="0065196F">
      <w:t>Offsite Construction Guide</w:t>
    </w:r>
    <w:r w:rsidRPr="00A753CD">
      <w:fldChar w:fldCharType="end"/>
    </w:r>
    <w:r w:rsidRPr="00A753CD">
      <w:tab/>
      <w:t xml:space="preserve">Page </w:t>
    </w:r>
    <w:r w:rsidRPr="00A753CD">
      <w:fldChar w:fldCharType="begin"/>
    </w:r>
    <w:r w:rsidRPr="00A753CD">
      <w:instrText xml:space="preserve"> page </w:instrText>
    </w:r>
    <w:r w:rsidRPr="00A753CD">
      <w:fldChar w:fldCharType="separate"/>
    </w:r>
    <w:r w:rsidRPr="00A753CD">
      <w:t>1</w:t>
    </w:r>
    <w:r w:rsidRPr="00A753CD">
      <w:fldChar w:fldCharType="end"/>
    </w:r>
  </w:p>
  <w:p w14:paraId="37302245" w14:textId="77777777" w:rsidR="0078756F" w:rsidRPr="00A753CD" w:rsidRDefault="0078756F" w:rsidP="00987CF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04941" w14:textId="06B794F0" w:rsidR="002077E9" w:rsidRDefault="002077E9" w:rsidP="00987CFD">
    <w:pPr>
      <w:pStyle w:val="Footer"/>
    </w:pPr>
  </w:p>
  <w:p w14:paraId="65B73B52" w14:textId="77777777" w:rsidR="002077E9" w:rsidRPr="00A753CD" w:rsidRDefault="002077E9" w:rsidP="00987CFD">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04B9E" w14:textId="11B7AE32" w:rsidR="002077E9" w:rsidRDefault="002077E9" w:rsidP="00987CFD">
    <w:pPr>
      <w:pStyle w:val="Footer"/>
    </w:pPr>
    <w:r w:rsidRPr="00A753CD">
      <w:t xml:space="preserve">Page </w:t>
    </w:r>
    <w:r>
      <w:fldChar w:fldCharType="begin"/>
    </w:r>
    <w:r>
      <w:instrText xml:space="preserve"> PAGE  \* Arabic </w:instrText>
    </w:r>
    <w:r>
      <w:fldChar w:fldCharType="separate"/>
    </w:r>
    <w:r>
      <w:t>2</w:t>
    </w:r>
    <w:r>
      <w:fldChar w:fldCharType="end"/>
    </w:r>
    <w:r>
      <mc:AlternateContent>
        <mc:Choice Requires="wps">
          <w:drawing>
            <wp:anchor distT="0" distB="0" distL="114300" distR="114300" simplePos="0" relativeHeight="251658253" behindDoc="1" locked="1" layoutInCell="1" allowOverlap="1" wp14:anchorId="1123CBED" wp14:editId="15553FBF">
              <wp:simplePos x="0" y="0"/>
              <wp:positionH relativeFrom="page">
                <wp:posOffset>0</wp:posOffset>
              </wp:positionH>
              <wp:positionV relativeFrom="page">
                <wp:posOffset>9949815</wp:posOffset>
              </wp:positionV>
              <wp:extent cx="7552944" cy="301752"/>
              <wp:effectExtent l="0" t="0" r="0" b="3175"/>
              <wp:wrapNone/>
              <wp:docPr id="1991889852" name="Rectangle 1991889852"/>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2ABD4C" id="Rectangle 1991889852" o:spid="_x0000_s1026" style="position:absolute;margin-left:0;margin-top:783.45pt;width:594.7pt;height:23.75pt;z-index:-25165822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" fillcolor="#00698f" stroked="f" strokeweight="2pt">
              <v:fill opacity="13107f"/>
              <w10:wrap anchorx="page" anchory="page"/>
              <w10:anchorlock/>
            </v:rect>
          </w:pict>
        </mc:Fallback>
      </mc:AlternateContent>
    </w:r>
    <w:r w:rsidRPr="00E055D8">
      <w:tab/>
    </w:r>
    <w:r w:rsidRPr="00E055D8">
      <w:fldChar w:fldCharType="begin"/>
    </w:r>
    <w:r w:rsidRPr="00E055D8">
      <w:instrText xml:space="preserve"> StyleRef “Title” </w:instrText>
    </w:r>
    <w:r w:rsidRPr="00E055D8">
      <w:fldChar w:fldCharType="separate"/>
    </w:r>
    <w:r w:rsidR="0065196F">
      <w:t>Offsite Construction Guide</w:t>
    </w:r>
    <w:r w:rsidRPr="00E055D8">
      <w:fldChar w:fldCharType="end"/>
    </w:r>
  </w:p>
  <w:p w14:paraId="3381AF03" w14:textId="77777777" w:rsidR="002077E9" w:rsidRPr="00E055D8" w:rsidRDefault="002077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A9FD06" w14:textId="77777777" w:rsidR="00EB1C61" w:rsidRDefault="00EB1C61" w:rsidP="00AF6567">
      <w:r>
        <w:separator/>
      </w:r>
    </w:p>
    <w:p w14:paraId="445CB502" w14:textId="77777777" w:rsidR="00EB1C61" w:rsidRDefault="00EB1C61" w:rsidP="00AF6567"/>
  </w:footnote>
  <w:footnote w:type="continuationSeparator" w:id="0">
    <w:p w14:paraId="0B1E012E" w14:textId="77777777" w:rsidR="00EB1C61" w:rsidRDefault="00EB1C61" w:rsidP="00AF6567">
      <w:r>
        <w:continuationSeparator/>
      </w:r>
    </w:p>
    <w:p w14:paraId="191FFB09" w14:textId="77777777" w:rsidR="00EB1C61" w:rsidRDefault="00EB1C61" w:rsidP="00AF6567"/>
  </w:footnote>
  <w:footnote w:type="continuationNotice" w:id="1">
    <w:p w14:paraId="2034C309" w14:textId="77777777" w:rsidR="00EB1C61" w:rsidRDefault="00EB1C61">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D6802" w14:textId="77777777" w:rsidR="004E2026" w:rsidRDefault="004E202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CDE38" w14:textId="77777777" w:rsidR="003D63DA" w:rsidRDefault="007E2860">
    <w:pPr>
      <w:pStyle w:val="Header"/>
    </w:pPr>
    <w:r>
      <w:rPr>
        <w:noProof/>
      </w:rPr>
      <mc:AlternateContent>
        <mc:Choice Requires="wps">
          <w:drawing>
            <wp:anchor distT="0" distB="0" distL="114300" distR="114300" simplePos="0" relativeHeight="251658305" behindDoc="1" locked="0" layoutInCell="1" allowOverlap="1" wp14:anchorId="1C25E83B" wp14:editId="2A355450">
              <wp:simplePos x="0" y="0"/>
              <wp:positionH relativeFrom="page">
                <wp:posOffset>9525</wp:posOffset>
              </wp:positionH>
              <wp:positionV relativeFrom="paragraph">
                <wp:posOffset>1072515</wp:posOffset>
              </wp:positionV>
              <wp:extent cx="457200" cy="8229600"/>
              <wp:effectExtent l="0" t="0" r="0" b="0"/>
              <wp:wrapNone/>
              <wp:docPr id="57" name="Rectangle 57"/>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B848E6" w14:textId="74EBAABD" w:rsidR="00A73A61" w:rsidRPr="00A73A61" w:rsidRDefault="00A73A61" w:rsidP="00A73A61">
                          <w:pPr>
                            <w:spacing w:before="0" w:after="0" w:line="240" w:lineRule="auto"/>
                            <w:jc w:val="center"/>
                            <w:rPr>
                              <w:color w:val="00698F" w:themeColor="accent1"/>
                            </w:rPr>
                          </w:pPr>
                          <w:r w:rsidRPr="00EA02F7">
                            <w:rPr>
                              <w:color w:val="00698F" w:themeColor="accent1"/>
                            </w:rPr>
                            <w:t>Introduction</w:t>
                          </w:r>
                        </w:p>
                      </w:txbxContent>
                    </wps:txbx>
                    <wps:bodyPr rot="0" spcFirstLastPara="0" vertOverflow="overflow" horzOverflow="overflow" vert="vert270" wrap="square" lIns="91440" tIns="45720" rIns="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25E83B" id="Rectangle 57" o:spid="_x0000_s1061" style="position:absolute;margin-left:.75pt;margin-top:84.45pt;width:36pt;height:9in;z-index:-25165817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" fillcolor="#e7f7f8 [661]" stroked="f" strokeweight="2pt">
              <v:textbox style="layout-flow:vertical;mso-layout-flow-alt:bottom-to-top" inset=",,0">
                <w:txbxContent>
                  <w:p w14:paraId="30B848E6" w14:textId="74EBAABD" w:rsidR="00A73A61" w:rsidRPr="00A73A61" w:rsidRDefault="00A73A61" w:rsidP="00A73A61">
                    <w:pPr>
                      <w:spacing w:before="0" w:after="0" w:line="240" w:lineRule="auto"/>
                      <w:jc w:val="center"/>
                      <w:rPr>
                        <w:color w:val="00698F" w:themeColor="accent1"/>
                      </w:rPr>
                    </w:pPr>
                    <w:r w:rsidRPr="00EA02F7">
                      <w:rPr>
                        <w:color w:val="00698F" w:themeColor="accent1"/>
                      </w:rPr>
                      <w:t>Introduction</w:t>
                    </w:r>
                  </w:p>
                </w:txbxContent>
              </v:textbox>
              <w10:wrap anchorx="page"/>
            </v:rect>
          </w:pict>
        </mc:Fallback>
      </mc:AlternateContent>
    </w:r>
    <w:r>
      <w:rPr>
        <w:noProof/>
      </w:rPr>
      <w:drawing>
        <wp:anchor distT="0" distB="0" distL="114300" distR="114300" simplePos="0" relativeHeight="251658301" behindDoc="1" locked="0" layoutInCell="1" allowOverlap="1" wp14:anchorId="55F6BEDF" wp14:editId="5AF0403A">
          <wp:simplePos x="0" y="0"/>
          <wp:positionH relativeFrom="page">
            <wp:posOffset>-513</wp:posOffset>
          </wp:positionH>
          <wp:positionV relativeFrom="page">
            <wp:posOffset>-575</wp:posOffset>
          </wp:positionV>
          <wp:extent cx="7562088" cy="758952"/>
          <wp:effectExtent l="0" t="0" r="1270" b="3175"/>
          <wp:wrapNone/>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302" behindDoc="1" locked="0" layoutInCell="1" allowOverlap="1" wp14:anchorId="4562CFDE" wp14:editId="4DDCCFA1">
          <wp:simplePos x="0" y="0"/>
          <wp:positionH relativeFrom="page">
            <wp:posOffset>-513</wp:posOffset>
          </wp:positionH>
          <wp:positionV relativeFrom="page">
            <wp:posOffset>-575</wp:posOffset>
          </wp:positionV>
          <wp:extent cx="7562088" cy="758952"/>
          <wp:effectExtent l="0" t="0" r="1270" b="3175"/>
          <wp:wrapNone/>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303" behindDoc="1" locked="0" layoutInCell="1" allowOverlap="1" wp14:anchorId="2F0A191F" wp14:editId="2B16362C">
          <wp:simplePos x="0" y="0"/>
          <wp:positionH relativeFrom="page">
            <wp:posOffset>-513</wp:posOffset>
          </wp:positionH>
          <wp:positionV relativeFrom="page">
            <wp:posOffset>-575</wp:posOffset>
          </wp:positionV>
          <wp:extent cx="7562088" cy="758952"/>
          <wp:effectExtent l="0" t="0" r="1270" b="3175"/>
          <wp:wrapNone/>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785BA" w14:textId="0E110123" w:rsidR="007D54E0" w:rsidRDefault="007E2860" w:rsidP="00AF6567">
    <w:pPr>
      <w:pStyle w:val="Header"/>
    </w:pPr>
    <w:r>
      <w:rPr>
        <w:noProof/>
      </w:rPr>
      <mc:AlternateContent>
        <mc:Choice Requires="wps">
          <w:drawing>
            <wp:anchor distT="0" distB="0" distL="114300" distR="114300" simplePos="0" relativeHeight="251658266" behindDoc="1" locked="0" layoutInCell="1" allowOverlap="1" wp14:anchorId="00DFEB34" wp14:editId="0E28F1EE">
              <wp:simplePos x="0" y="0"/>
              <wp:positionH relativeFrom="page">
                <wp:align>right</wp:align>
              </wp:positionH>
              <wp:positionV relativeFrom="paragraph">
                <wp:posOffset>1116281</wp:posOffset>
              </wp:positionV>
              <wp:extent cx="370840" cy="8039595"/>
              <wp:effectExtent l="0" t="0" r="0" b="0"/>
              <wp:wrapNone/>
              <wp:docPr id="18" name="Rectangle 18"/>
              <wp:cNvGraphicFramePr/>
              <a:graphic xmlns:a="http://schemas.openxmlformats.org/drawingml/2006/main">
                <a:graphicData uri="http://schemas.microsoft.com/office/word/2010/wordprocessingShape">
                  <wps:wsp>
                    <wps:cNvSpPr/>
                    <wps:spPr>
                      <a:xfrm>
                        <a:off x="0" y="0"/>
                        <a:ext cx="370840" cy="8039595"/>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31943D" id="Rectangle 18" o:spid="_x0000_s1026" style="position:absolute;margin-left:-22pt;margin-top:87.9pt;width:29.2pt;height:633.05pt;z-index:-251658214;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" fillcolor="#e7f7f8 [661]" stroked="f" strokeweight="2pt">
              <w10:wrap anchorx="page"/>
            </v:rect>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60384C" w14:textId="77777777" w:rsidR="002077E9" w:rsidRDefault="002077E9" w:rsidP="00AF6567">
    <w:pPr>
      <w:pStyle w:val="Header"/>
    </w:pPr>
    <w:r>
      <w:rPr>
        <w:noProof/>
      </w:rPr>
      <w:drawing>
        <wp:anchor distT="0" distB="0" distL="114300" distR="114300" simplePos="0" relativeHeight="251658250" behindDoc="1" locked="0" layoutInCell="1" allowOverlap="1" wp14:anchorId="265C736F" wp14:editId="6A396028">
          <wp:simplePos x="0" y="0"/>
          <wp:positionH relativeFrom="page">
            <wp:posOffset>-513</wp:posOffset>
          </wp:positionH>
          <wp:positionV relativeFrom="page">
            <wp:posOffset>-575</wp:posOffset>
          </wp:positionV>
          <wp:extent cx="7562088" cy="758952"/>
          <wp:effectExtent l="0" t="0" r="1270" b="3175"/>
          <wp:wrapNone/>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51" behindDoc="1" locked="0" layoutInCell="1" allowOverlap="1" wp14:anchorId="7DC900CD" wp14:editId="362AD67E">
          <wp:simplePos x="0" y="0"/>
          <wp:positionH relativeFrom="page">
            <wp:posOffset>-513</wp:posOffset>
          </wp:positionH>
          <wp:positionV relativeFrom="page">
            <wp:posOffset>-575</wp:posOffset>
          </wp:positionV>
          <wp:extent cx="7562088" cy="758952"/>
          <wp:effectExtent l="0" t="0" r="1270" b="3175"/>
          <wp:wrapNone/>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52" behindDoc="1" locked="0" layoutInCell="1" allowOverlap="1" wp14:anchorId="20ADA536" wp14:editId="24737232">
          <wp:simplePos x="0" y="0"/>
          <wp:positionH relativeFrom="page">
            <wp:posOffset>-513</wp:posOffset>
          </wp:positionH>
          <wp:positionV relativeFrom="page">
            <wp:posOffset>-575</wp:posOffset>
          </wp:positionV>
          <wp:extent cx="7562088" cy="758952"/>
          <wp:effectExtent l="0" t="0" r="1270" b="3175"/>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7E569" w14:textId="40749F91" w:rsidR="003D63DA" w:rsidRDefault="00DF4692">
    <w:pPr>
      <w:pStyle w:val="Header"/>
    </w:pPr>
    <w:r>
      <w:rPr>
        <w:noProof/>
      </w:rPr>
      <mc:AlternateContent>
        <mc:Choice Requires="wps">
          <w:drawing>
            <wp:anchor distT="0" distB="0" distL="114300" distR="114300" simplePos="0" relativeHeight="251658284" behindDoc="1" locked="0" layoutInCell="1" allowOverlap="1" wp14:anchorId="1198A7D1" wp14:editId="7BF0BA82">
              <wp:simplePos x="0" y="0"/>
              <wp:positionH relativeFrom="page">
                <wp:posOffset>7089444</wp:posOffset>
              </wp:positionH>
              <wp:positionV relativeFrom="paragraph">
                <wp:posOffset>1078865</wp:posOffset>
              </wp:positionV>
              <wp:extent cx="457200" cy="8229600"/>
              <wp:effectExtent l="0" t="0" r="0" b="0"/>
              <wp:wrapNone/>
              <wp:docPr id="1991889825" name="Rectangle 1991889825"/>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5C9253" w14:textId="790563BD" w:rsidR="008742FE" w:rsidRPr="0086271D" w:rsidRDefault="0086271D" w:rsidP="0086271D">
                          <w:pPr>
                            <w:spacing w:before="0" w:after="0" w:line="240" w:lineRule="auto"/>
                            <w:jc w:val="center"/>
                            <w:rPr>
                              <w:color w:val="00698F" w:themeColor="accent1"/>
                            </w:rPr>
                          </w:pPr>
                          <w:r>
                            <w:rPr>
                              <w:color w:val="00698F" w:themeColor="accent1"/>
                            </w:rPr>
                            <w:t>Introduction</w:t>
                          </w:r>
                        </w:p>
                      </w:txbxContent>
                    </wps:txbx>
                    <wps:bodyPr rot="0" spcFirstLastPara="0" vertOverflow="overflow" horzOverflow="overflow" vert="vert" wrap="square" lIns="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98A7D1" id="Rectangle 1991889825" o:spid="_x0000_s1062" style="position:absolute;margin-left:558.2pt;margin-top:84.95pt;width:36pt;height:9in;z-index:-2516581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" fillcolor="#e7f7f8 [661]" stroked="f" strokeweight="2pt">
              <v:textbox style="layout-flow:vertical" inset="0">
                <w:txbxContent>
                  <w:p w14:paraId="575C9253" w14:textId="790563BD" w:rsidR="008742FE" w:rsidRPr="0086271D" w:rsidRDefault="0086271D" w:rsidP="0086271D">
                    <w:pPr>
                      <w:spacing w:before="0" w:after="0" w:line="240" w:lineRule="auto"/>
                      <w:jc w:val="center"/>
                      <w:rPr>
                        <w:color w:val="00698F" w:themeColor="accent1"/>
                      </w:rPr>
                    </w:pPr>
                    <w:r>
                      <w:rPr>
                        <w:color w:val="00698F" w:themeColor="accent1"/>
                      </w:rPr>
                      <w:t>Introduction</w:t>
                    </w:r>
                  </w:p>
                </w:txbxContent>
              </v:textbox>
              <w10:wrap anchorx="page"/>
            </v:rect>
          </w:pict>
        </mc:Fallback>
      </mc:AlternateContent>
    </w:r>
    <w:r w:rsidR="007E2860">
      <w:rPr>
        <w:noProof/>
      </w:rPr>
      <w:drawing>
        <wp:anchor distT="0" distB="0" distL="114300" distR="114300" simplePos="0" relativeHeight="251658267" behindDoc="1" locked="0" layoutInCell="1" allowOverlap="1" wp14:anchorId="6CCFDEBE" wp14:editId="5D2FFEF7">
          <wp:simplePos x="0" y="0"/>
          <wp:positionH relativeFrom="page">
            <wp:align>right</wp:align>
          </wp:positionH>
          <wp:positionV relativeFrom="page">
            <wp:align>top</wp:align>
          </wp:positionV>
          <wp:extent cx="7562088" cy="758952"/>
          <wp:effectExtent l="0" t="0" r="1270" b="3175"/>
          <wp:wrapNone/>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4D05D" w14:textId="568843C4" w:rsidR="003D63DA" w:rsidRDefault="00DF4692">
    <w:pPr>
      <w:pStyle w:val="Header"/>
    </w:pPr>
    <w:r>
      <w:rPr>
        <w:noProof/>
      </w:rPr>
      <mc:AlternateContent>
        <mc:Choice Requires="wps">
          <w:drawing>
            <wp:anchor distT="0" distB="0" distL="114300" distR="114300" simplePos="0" relativeHeight="251658285" behindDoc="1" locked="0" layoutInCell="1" allowOverlap="1" wp14:anchorId="449C9224" wp14:editId="460CC9B2">
              <wp:simplePos x="0" y="0"/>
              <wp:positionH relativeFrom="page">
                <wp:posOffset>10795</wp:posOffset>
              </wp:positionH>
              <wp:positionV relativeFrom="paragraph">
                <wp:posOffset>1080135</wp:posOffset>
              </wp:positionV>
              <wp:extent cx="457200" cy="8229600"/>
              <wp:effectExtent l="0" t="0" r="0" b="0"/>
              <wp:wrapNone/>
              <wp:docPr id="1991889879" name="Rectangle 1991889879"/>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B72AA6" w14:textId="77777777" w:rsidR="0086271D" w:rsidRPr="0086271D" w:rsidRDefault="0086271D" w:rsidP="0086271D">
                          <w:pPr>
                            <w:spacing w:before="0" w:after="0" w:line="240" w:lineRule="auto"/>
                            <w:jc w:val="center"/>
                            <w:rPr>
                              <w:color w:val="00698F" w:themeColor="accent1"/>
                            </w:rPr>
                          </w:pPr>
                          <w:r>
                            <w:rPr>
                              <w:color w:val="00698F" w:themeColor="accent1"/>
                            </w:rPr>
                            <w:t>Introduction</w:t>
                          </w:r>
                        </w:p>
                      </w:txbxContent>
                    </wps:txbx>
                    <wps:bodyPr rot="0" spcFirstLastPara="0" vertOverflow="overflow" horzOverflow="overflow" vert="vert270" wrap="square" lIns="91440" tIns="45720" rIns="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9C9224" id="Rectangle 1991889879" o:spid="_x0000_s1063" style="position:absolute;margin-left:.85pt;margin-top:85.05pt;width:36pt;height:9in;z-index:-25165819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" fillcolor="#e7f7f8 [661]" stroked="f" strokeweight="2pt">
              <v:textbox style="layout-flow:vertical;mso-layout-flow-alt:bottom-to-top" inset=",,0">
                <w:txbxContent>
                  <w:p w14:paraId="00B72AA6" w14:textId="77777777" w:rsidR="0086271D" w:rsidRPr="0086271D" w:rsidRDefault="0086271D" w:rsidP="0086271D">
                    <w:pPr>
                      <w:spacing w:before="0" w:after="0" w:line="240" w:lineRule="auto"/>
                      <w:jc w:val="center"/>
                      <w:rPr>
                        <w:color w:val="00698F" w:themeColor="accent1"/>
                      </w:rPr>
                    </w:pPr>
                    <w:r>
                      <w:rPr>
                        <w:color w:val="00698F" w:themeColor="accent1"/>
                      </w:rPr>
                      <w:t>Introduction</w:t>
                    </w:r>
                  </w:p>
                </w:txbxContent>
              </v:textbox>
              <w10:wrap anchorx="page"/>
            </v:rect>
          </w:pict>
        </mc:Fallback>
      </mc:AlternateContent>
    </w:r>
    <w:r>
      <w:rPr>
        <w:noProof/>
      </w:rPr>
      <w:drawing>
        <wp:anchor distT="0" distB="0" distL="114300" distR="114300" simplePos="0" relativeHeight="251658269" behindDoc="1" locked="0" layoutInCell="1" allowOverlap="1" wp14:anchorId="4CEA7306" wp14:editId="73A280A3">
          <wp:simplePos x="0" y="0"/>
          <wp:positionH relativeFrom="page">
            <wp:posOffset>-513</wp:posOffset>
          </wp:positionH>
          <wp:positionV relativeFrom="page">
            <wp:posOffset>-575</wp:posOffset>
          </wp:positionV>
          <wp:extent cx="7562088" cy="758952"/>
          <wp:effectExtent l="0" t="0" r="1270" b="3175"/>
          <wp:wrapNone/>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70" behindDoc="1" locked="0" layoutInCell="1" allowOverlap="1" wp14:anchorId="43A4042D" wp14:editId="3C2DD84A">
          <wp:simplePos x="0" y="0"/>
          <wp:positionH relativeFrom="page">
            <wp:posOffset>-513</wp:posOffset>
          </wp:positionH>
          <wp:positionV relativeFrom="page">
            <wp:posOffset>-575</wp:posOffset>
          </wp:positionV>
          <wp:extent cx="7562088" cy="758952"/>
          <wp:effectExtent l="0" t="0" r="1270" b="3175"/>
          <wp:wrapNone/>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71" behindDoc="1" locked="0" layoutInCell="1" allowOverlap="1" wp14:anchorId="074CACD2" wp14:editId="45CF5816">
          <wp:simplePos x="0" y="0"/>
          <wp:positionH relativeFrom="page">
            <wp:posOffset>-513</wp:posOffset>
          </wp:positionH>
          <wp:positionV relativeFrom="page">
            <wp:posOffset>-575</wp:posOffset>
          </wp:positionV>
          <wp:extent cx="7562088" cy="758952"/>
          <wp:effectExtent l="0" t="0" r="1270" b="3175"/>
          <wp:wrapNone/>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74AC1" w14:textId="635F48AB" w:rsidR="002077E9" w:rsidRDefault="00A0728F" w:rsidP="00AF6567">
    <w:pPr>
      <w:pStyle w:val="Header"/>
    </w:pPr>
    <w:r>
      <w:rPr>
        <w:noProof/>
      </w:rPr>
      <mc:AlternateContent>
        <mc:Choice Requires="wps">
          <w:drawing>
            <wp:anchor distT="0" distB="0" distL="114300" distR="114300" simplePos="0" relativeHeight="251658286" behindDoc="1" locked="0" layoutInCell="1" allowOverlap="1" wp14:anchorId="69492F4C" wp14:editId="3E732F97">
              <wp:simplePos x="0" y="0"/>
              <wp:positionH relativeFrom="page">
                <wp:posOffset>7093281</wp:posOffset>
              </wp:positionH>
              <wp:positionV relativeFrom="paragraph">
                <wp:posOffset>1080770</wp:posOffset>
              </wp:positionV>
              <wp:extent cx="457200" cy="8229600"/>
              <wp:effectExtent l="0" t="0" r="0" b="0"/>
              <wp:wrapNone/>
              <wp:docPr id="1991889884" name="Rectangle 1991889884"/>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CCB6A3" w14:textId="77777777" w:rsidR="0086271D" w:rsidRPr="0086271D" w:rsidRDefault="0086271D" w:rsidP="0086271D">
                          <w:pPr>
                            <w:spacing w:before="0" w:after="0" w:line="240" w:lineRule="auto"/>
                            <w:jc w:val="center"/>
                            <w:rPr>
                              <w:color w:val="00698F" w:themeColor="accent1"/>
                            </w:rPr>
                          </w:pPr>
                          <w:r>
                            <w:rPr>
                              <w:color w:val="00698F" w:themeColor="accent1"/>
                            </w:rPr>
                            <w:t>Introduction</w:t>
                          </w:r>
                        </w:p>
                      </w:txbxContent>
                    </wps:txbx>
                    <wps:bodyPr rot="0" spcFirstLastPara="0" vertOverflow="overflow" horzOverflow="overflow" vert="vert" wrap="square" lIns="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492F4C" id="Rectangle 1991889884" o:spid="_x0000_s1064" style="position:absolute;margin-left:558.55pt;margin-top:85.1pt;width:36pt;height:9in;z-index:-25165819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" fillcolor="#e7f7f8 [661]" stroked="f" strokeweight="2pt">
              <v:textbox style="layout-flow:vertical" inset="0">
                <w:txbxContent>
                  <w:p w14:paraId="5BCCB6A3" w14:textId="77777777" w:rsidR="0086271D" w:rsidRPr="0086271D" w:rsidRDefault="0086271D" w:rsidP="0086271D">
                    <w:pPr>
                      <w:spacing w:before="0" w:after="0" w:line="240" w:lineRule="auto"/>
                      <w:jc w:val="center"/>
                      <w:rPr>
                        <w:color w:val="00698F" w:themeColor="accent1"/>
                      </w:rPr>
                    </w:pPr>
                    <w:r>
                      <w:rPr>
                        <w:color w:val="00698F" w:themeColor="accent1"/>
                      </w:rPr>
                      <w:t>Introduction</w:t>
                    </w:r>
                  </w:p>
                </w:txbxContent>
              </v:textbox>
              <w10:wrap anchorx="page"/>
            </v:rect>
          </w:pict>
        </mc:Fallback>
      </mc:AlternateContent>
    </w:r>
    <w:r w:rsidR="002077E9">
      <w:rPr>
        <w:noProof/>
      </w:rPr>
      <w:drawing>
        <wp:anchor distT="0" distB="0" distL="114300" distR="114300" simplePos="0" relativeHeight="251658254" behindDoc="1" locked="0" layoutInCell="1" allowOverlap="1" wp14:anchorId="241B856A" wp14:editId="63F58766">
          <wp:simplePos x="0" y="0"/>
          <wp:positionH relativeFrom="page">
            <wp:posOffset>-513</wp:posOffset>
          </wp:positionH>
          <wp:positionV relativeFrom="page">
            <wp:posOffset>0</wp:posOffset>
          </wp:positionV>
          <wp:extent cx="7562088" cy="758952"/>
          <wp:effectExtent l="0" t="0" r="1270" b="3175"/>
          <wp:wrapNone/>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E1EA1" w14:textId="51AFD292" w:rsidR="00944C96" w:rsidRDefault="00A63C77" w:rsidP="00AF6567">
    <w:pPr>
      <w:pStyle w:val="Header"/>
    </w:pPr>
    <w:r>
      <w:rPr>
        <w:noProof/>
      </w:rPr>
      <w:drawing>
        <wp:anchor distT="0" distB="0" distL="114300" distR="114300" simplePos="0" relativeHeight="251658259" behindDoc="1" locked="0" layoutInCell="1" allowOverlap="1" wp14:anchorId="612E101E" wp14:editId="4391F7D6">
          <wp:simplePos x="0" y="0"/>
          <wp:positionH relativeFrom="page">
            <wp:posOffset>19050</wp:posOffset>
          </wp:positionH>
          <wp:positionV relativeFrom="page">
            <wp:posOffset>16510</wp:posOffset>
          </wp:positionV>
          <wp:extent cx="7562088" cy="758952"/>
          <wp:effectExtent l="0" t="0" r="1270" b="3175"/>
          <wp:wrapNone/>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D1B06" w14:textId="0653129E" w:rsidR="00944C96" w:rsidRDefault="00A0728F" w:rsidP="00AF6567">
    <w:pPr>
      <w:pStyle w:val="Header"/>
    </w:pPr>
    <w:r>
      <w:rPr>
        <w:noProof/>
      </w:rPr>
      <mc:AlternateContent>
        <mc:Choice Requires="wps">
          <w:drawing>
            <wp:anchor distT="0" distB="0" distL="114300" distR="114300" simplePos="0" relativeHeight="251658287" behindDoc="1" locked="0" layoutInCell="1" allowOverlap="1" wp14:anchorId="64D93484" wp14:editId="1A48F006">
              <wp:simplePos x="0" y="0"/>
              <wp:positionH relativeFrom="page">
                <wp:posOffset>7103110</wp:posOffset>
              </wp:positionH>
              <wp:positionV relativeFrom="paragraph">
                <wp:posOffset>1081736</wp:posOffset>
              </wp:positionV>
              <wp:extent cx="457200" cy="8229600"/>
              <wp:effectExtent l="0" t="0" r="0" b="0"/>
              <wp:wrapNone/>
              <wp:docPr id="1991889885" name="Rectangle 1991889885"/>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1">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7027C6" w14:textId="241D94A3" w:rsidR="00A17698" w:rsidRPr="00EA02F7" w:rsidRDefault="00A17698" w:rsidP="00A17698">
                          <w:pPr>
                            <w:spacing w:before="0" w:after="0" w:line="240" w:lineRule="auto"/>
                            <w:jc w:val="center"/>
                            <w:rPr>
                              <w:color w:val="00698F" w:themeColor="accent1"/>
                            </w:rPr>
                          </w:pPr>
                          <w:r>
                            <w:rPr>
                              <w:color w:val="00698F" w:themeColor="accent1"/>
                            </w:rPr>
                            <w:t>Project initiation</w:t>
                          </w:r>
                        </w:p>
                      </w:txbxContent>
                    </wps:txbx>
                    <wps:bodyPr rot="0" spcFirstLastPara="0" vertOverflow="overflow" horzOverflow="overflow" vert="vert" wrap="square" lIns="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D93484" id="Rectangle 1991889885" o:spid="_x0000_s1065" style="position:absolute;margin-left:559.3pt;margin-top:85.2pt;width:36pt;height:9in;z-index:-25165819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" fillcolor="#b5ebff [660]" stroked="f" strokeweight="2pt">
              <v:textbox style="layout-flow:vertical" inset="0">
                <w:txbxContent>
                  <w:p w14:paraId="1A7027C6" w14:textId="241D94A3" w:rsidR="00A17698" w:rsidRPr="00EA02F7" w:rsidRDefault="00A17698" w:rsidP="00A17698">
                    <w:pPr>
                      <w:spacing w:before="0" w:after="0" w:line="240" w:lineRule="auto"/>
                      <w:jc w:val="center"/>
                      <w:rPr>
                        <w:color w:val="00698F" w:themeColor="accent1"/>
                      </w:rPr>
                    </w:pPr>
                    <w:r>
                      <w:rPr>
                        <w:color w:val="00698F" w:themeColor="accent1"/>
                      </w:rPr>
                      <w:t>Project initiation</w:t>
                    </w:r>
                  </w:p>
                </w:txbxContent>
              </v:textbox>
              <w10:wrap anchorx="page"/>
            </v:rect>
          </w:pict>
        </mc:Fallback>
      </mc:AlternateContent>
    </w:r>
    <w:r w:rsidR="00944C96">
      <w:rPr>
        <w:noProof/>
      </w:rPr>
      <w:drawing>
        <wp:anchor distT="0" distB="0" distL="114300" distR="114300" simplePos="0" relativeHeight="251658261" behindDoc="1" locked="0" layoutInCell="1" allowOverlap="1" wp14:anchorId="32C27339" wp14:editId="7B2CE6A6">
          <wp:simplePos x="0" y="0"/>
          <wp:positionH relativeFrom="page">
            <wp:posOffset>-513</wp:posOffset>
          </wp:positionH>
          <wp:positionV relativeFrom="page">
            <wp:posOffset>0</wp:posOffset>
          </wp:positionV>
          <wp:extent cx="7562088" cy="758952"/>
          <wp:effectExtent l="0" t="0" r="1270" b="3175"/>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C61DC" w14:textId="77777777" w:rsidR="003D63DA" w:rsidRDefault="00617FB3">
    <w:pPr>
      <w:pStyle w:val="Header"/>
    </w:pPr>
    <w:r>
      <w:rPr>
        <w:noProof/>
      </w:rPr>
      <mc:AlternateContent>
        <mc:Choice Requires="wps">
          <w:drawing>
            <wp:anchor distT="0" distB="0" distL="114300" distR="114300" simplePos="0" relativeHeight="251658288" behindDoc="1" locked="0" layoutInCell="1" allowOverlap="1" wp14:anchorId="18632518" wp14:editId="4D708A39">
              <wp:simplePos x="0" y="0"/>
              <wp:positionH relativeFrom="page">
                <wp:posOffset>2540</wp:posOffset>
              </wp:positionH>
              <wp:positionV relativeFrom="paragraph">
                <wp:posOffset>1080135</wp:posOffset>
              </wp:positionV>
              <wp:extent cx="457200" cy="8229600"/>
              <wp:effectExtent l="0" t="0" r="0" b="0"/>
              <wp:wrapNone/>
              <wp:docPr id="1991889886" name="Rectangle 1991889886"/>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1">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AB3E88A" w14:textId="77777777" w:rsidR="00A17698" w:rsidRPr="00EA02F7" w:rsidRDefault="00A17698" w:rsidP="00A17698">
                          <w:pPr>
                            <w:spacing w:before="0" w:after="0" w:line="240" w:lineRule="auto"/>
                            <w:jc w:val="center"/>
                            <w:rPr>
                              <w:color w:val="00698F" w:themeColor="accent1"/>
                            </w:rPr>
                          </w:pPr>
                          <w:r>
                            <w:rPr>
                              <w:color w:val="00698F" w:themeColor="accent1"/>
                            </w:rPr>
                            <w:t>Project initiation</w:t>
                          </w:r>
                        </w:p>
                      </w:txbxContent>
                    </wps:txbx>
                    <wps:bodyPr rot="0" spcFirstLastPara="0" vertOverflow="overflow" horzOverflow="overflow" vert="vert270" wrap="square" lIns="91440" tIns="45720" rIns="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632518" id="Rectangle 1991889886" o:spid="_x0000_s1066" style="position:absolute;margin-left:.2pt;margin-top:85.05pt;width:36pt;height:9in;z-index:-251658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" fillcolor="#b5ebff [660]" stroked="f" strokeweight="2pt">
              <v:textbox style="layout-flow:vertical;mso-layout-flow-alt:bottom-to-top" inset=",,0">
                <w:txbxContent>
                  <w:p w14:paraId="7AB3E88A" w14:textId="77777777" w:rsidR="00A17698" w:rsidRPr="00EA02F7" w:rsidRDefault="00A17698" w:rsidP="00A17698">
                    <w:pPr>
                      <w:spacing w:before="0" w:after="0" w:line="240" w:lineRule="auto"/>
                      <w:jc w:val="center"/>
                      <w:rPr>
                        <w:color w:val="00698F" w:themeColor="accent1"/>
                      </w:rPr>
                    </w:pPr>
                    <w:r>
                      <w:rPr>
                        <w:color w:val="00698F" w:themeColor="accent1"/>
                      </w:rPr>
                      <w:t>Project initiation</w:t>
                    </w:r>
                  </w:p>
                </w:txbxContent>
              </v:textbox>
              <w10:wrap anchorx="page"/>
            </v:rect>
          </w:pict>
        </mc:Fallback>
      </mc:AlternateContent>
    </w:r>
    <w:r>
      <w:rPr>
        <w:noProof/>
      </w:rPr>
      <w:drawing>
        <wp:anchor distT="0" distB="0" distL="114300" distR="114300" simplePos="0" relativeHeight="251658272" behindDoc="1" locked="0" layoutInCell="1" allowOverlap="1" wp14:anchorId="4DF55E65" wp14:editId="7173868B">
          <wp:simplePos x="0" y="0"/>
          <wp:positionH relativeFrom="page">
            <wp:posOffset>-513</wp:posOffset>
          </wp:positionH>
          <wp:positionV relativeFrom="page">
            <wp:posOffset>-575</wp:posOffset>
          </wp:positionV>
          <wp:extent cx="7562088" cy="758952"/>
          <wp:effectExtent l="0" t="0" r="1270" b="3175"/>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73" behindDoc="1" locked="0" layoutInCell="1" allowOverlap="1" wp14:anchorId="1D3E84DC" wp14:editId="77FD7A87">
          <wp:simplePos x="0" y="0"/>
          <wp:positionH relativeFrom="page">
            <wp:posOffset>-513</wp:posOffset>
          </wp:positionH>
          <wp:positionV relativeFrom="page">
            <wp:posOffset>-575</wp:posOffset>
          </wp:positionV>
          <wp:extent cx="7562088" cy="758952"/>
          <wp:effectExtent l="0" t="0" r="1270" b="317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74" behindDoc="1" locked="0" layoutInCell="1" allowOverlap="1" wp14:anchorId="5EF49751" wp14:editId="52528CF2">
          <wp:simplePos x="0" y="0"/>
          <wp:positionH relativeFrom="page">
            <wp:posOffset>-513</wp:posOffset>
          </wp:positionH>
          <wp:positionV relativeFrom="page">
            <wp:posOffset>-575</wp:posOffset>
          </wp:positionV>
          <wp:extent cx="7562088" cy="758952"/>
          <wp:effectExtent l="0" t="0" r="1270" b="317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35CBB2" w14:textId="3B61392C" w:rsidR="00C3648C" w:rsidRDefault="009A0192">
    <w:pPr>
      <w:pStyle w:val="Header"/>
    </w:pPr>
    <w:r>
      <w:rPr>
        <w:noProof/>
      </w:rPr>
      <mc:AlternateContent>
        <mc:Choice Requires="wps">
          <w:drawing>
            <wp:anchor distT="0" distB="0" distL="114300" distR="114300" simplePos="0" relativeHeight="251658276" behindDoc="1" locked="0" layoutInCell="1" allowOverlap="1" wp14:anchorId="6C345A36" wp14:editId="43F5FC27">
              <wp:simplePos x="0" y="0"/>
              <wp:positionH relativeFrom="page">
                <wp:posOffset>0</wp:posOffset>
              </wp:positionH>
              <wp:positionV relativeFrom="paragraph">
                <wp:posOffset>1070610</wp:posOffset>
              </wp:positionV>
              <wp:extent cx="365760" cy="8229600"/>
              <wp:effectExtent l="0" t="0" r="0" b="0"/>
              <wp:wrapNone/>
              <wp:docPr id="88" name="Rectangle 88"/>
              <wp:cNvGraphicFramePr/>
              <a:graphic xmlns:a="http://schemas.openxmlformats.org/drawingml/2006/main">
                <a:graphicData uri="http://schemas.microsoft.com/office/word/2010/wordprocessingShape">
                  <wps:wsp>
                    <wps:cNvSpPr/>
                    <wps:spPr>
                      <a:xfrm>
                        <a:off x="0" y="0"/>
                        <a:ext cx="365760" cy="8229600"/>
                      </a:xfrm>
                      <a:prstGeom prst="rect">
                        <a:avLst/>
                      </a:prstGeom>
                      <a:solidFill>
                        <a:schemeClr val="accent5">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B4B743" w14:textId="77777777" w:rsidR="00A9299A" w:rsidRPr="00A17698" w:rsidRDefault="00A17698" w:rsidP="00A17698">
                          <w:pPr>
                            <w:spacing w:before="0" w:after="0" w:line="240" w:lineRule="auto"/>
                            <w:jc w:val="center"/>
                            <w:rPr>
                              <w:color w:val="00698F" w:themeColor="accent1"/>
                            </w:rPr>
                          </w:pPr>
                          <w:r w:rsidRPr="00A17698">
                            <w:rPr>
                              <w:color w:val="00698F" w:themeColor="accent1"/>
                            </w:rPr>
                            <w:t>Going to market</w:t>
                          </w:r>
                        </w:p>
                      </w:txbxContent>
                    </wps:txbx>
                    <wps:bodyPr rot="0" spcFirstLastPara="0" vertOverflow="overflow" horzOverflow="overflow" vert="vert270" wrap="square" lIns="91440" tIns="45720" rIns="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45A36" id="Rectangle 88" o:spid="_x0000_s1067" style="position:absolute;margin-left:0;margin-top:84.3pt;width:28.8pt;height:9in;z-index:-2516582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" fillcolor="#fcb692 [1304]" stroked="f" strokeweight="2pt">
              <v:textbox style="layout-flow:vertical;mso-layout-flow-alt:bottom-to-top" inset=",,0">
                <w:txbxContent>
                  <w:p w14:paraId="00B4B743" w14:textId="77777777" w:rsidR="00A9299A" w:rsidRPr="00A17698" w:rsidRDefault="00A17698" w:rsidP="00A17698">
                    <w:pPr>
                      <w:spacing w:before="0" w:after="0" w:line="240" w:lineRule="auto"/>
                      <w:jc w:val="center"/>
                      <w:rPr>
                        <w:color w:val="00698F" w:themeColor="accent1"/>
                      </w:rPr>
                    </w:pPr>
                    <w:r w:rsidRPr="00A17698">
                      <w:rPr>
                        <w:color w:val="00698F" w:themeColor="accent1"/>
                      </w:rPr>
                      <w:t>Going to market</w:t>
                    </w:r>
                  </w:p>
                </w:txbxContent>
              </v:textbox>
              <w10:wrap anchorx="page"/>
            </v:rect>
          </w:pict>
        </mc:Fallback>
      </mc:AlternateContent>
    </w:r>
    <w:r>
      <w:rPr>
        <w:noProof/>
      </w:rPr>
      <w:drawing>
        <wp:anchor distT="0" distB="0" distL="114300" distR="114300" simplePos="0" relativeHeight="251658275" behindDoc="1" locked="0" layoutInCell="1" allowOverlap="1" wp14:anchorId="14D46221" wp14:editId="4ED72EA5">
          <wp:simplePos x="0" y="0"/>
          <wp:positionH relativeFrom="page">
            <wp:align>right</wp:align>
          </wp:positionH>
          <wp:positionV relativeFrom="page">
            <wp:posOffset>14439</wp:posOffset>
          </wp:positionV>
          <wp:extent cx="7562088" cy="758952"/>
          <wp:effectExtent l="0" t="0" r="1270" b="317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6C503" w14:textId="71E9847A" w:rsidR="00721156" w:rsidRDefault="00C66B93" w:rsidP="00AF6567">
    <w:pPr>
      <w:pStyle w:val="Header"/>
    </w:pPr>
    <w:r>
      <w:rPr>
        <w:noProof/>
      </w:rPr>
      <mc:AlternateContent>
        <mc:Choice Requires="wpg">
          <w:drawing>
            <wp:anchor distT="0" distB="0" distL="114300" distR="114300" simplePos="0" relativeHeight="251658240" behindDoc="0" locked="0" layoutInCell="1" allowOverlap="1" wp14:anchorId="27FB81E5" wp14:editId="08422E33">
              <wp:simplePos x="0" y="0"/>
              <wp:positionH relativeFrom="column">
                <wp:posOffset>1667865</wp:posOffset>
              </wp:positionH>
              <wp:positionV relativeFrom="paragraph">
                <wp:posOffset>-292329</wp:posOffset>
              </wp:positionV>
              <wp:extent cx="5407012" cy="10682940"/>
              <wp:effectExtent l="0" t="0" r="0" b="4445"/>
              <wp:wrapNone/>
              <wp:docPr id="235" name="Graphic 2"/>
              <wp:cNvGraphicFramePr/>
              <a:graphic xmlns:a="http://schemas.openxmlformats.org/drawingml/2006/main">
                <a:graphicData uri="http://schemas.microsoft.com/office/word/2010/wordprocessingGroup">
                  <wpg:wgp>
                    <wpg:cNvGrpSpPr/>
                    <wpg:grpSpPr>
                      <a:xfrm>
                        <a:off x="0" y="0"/>
                        <a:ext cx="5189272" cy="10682939"/>
                        <a:chOff x="0" y="0"/>
                        <a:chExt cx="5189272" cy="10682939"/>
                      </a:xfrm>
                    </wpg:grpSpPr>
                    <wps:wsp>
                      <wps:cNvPr id="238" name="Freeform: Shape 238"/>
                      <wps:cNvSpPr/>
                      <wps:spPr>
                        <a:xfrm>
                          <a:off x="0" y="3432953"/>
                          <a:ext cx="4539870" cy="7249986"/>
                        </a:xfrm>
                        <a:custGeom>
                          <a:avLst/>
                          <a:gdLst>
                            <a:gd name="connsiteX0" fmla="*/ 3435096 w 4539870"/>
                            <a:gd name="connsiteY0" fmla="*/ 0 h 7249986"/>
                            <a:gd name="connsiteX1" fmla="*/ 0 w 4539870"/>
                            <a:gd name="connsiteY1" fmla="*/ 7249987 h 7249986"/>
                            <a:gd name="connsiteX2" fmla="*/ 2223408 w 4539870"/>
                            <a:gd name="connsiteY2" fmla="*/ 7249987 h 7249986"/>
                            <a:gd name="connsiteX3" fmla="*/ 4539871 w 4539870"/>
                            <a:gd name="connsiteY3" fmla="*/ 2338131 h 7249986"/>
                            <a:gd name="connsiteX4" fmla="*/ 3435096 w 4539870"/>
                            <a:gd name="connsiteY4" fmla="*/ 0 h 7249986"/>
                            <a:gd name="connsiteX5" fmla="*/ 4539871 w 4539870"/>
                            <a:gd name="connsiteY5" fmla="*/ 2338131 h 7249986"/>
                            <a:gd name="connsiteX6" fmla="*/ 2223408 w 4539870"/>
                            <a:gd name="connsiteY6" fmla="*/ 7249987 h 7249986"/>
                            <a:gd name="connsiteX7" fmla="*/ 2223408 w 4539870"/>
                            <a:gd name="connsiteY7" fmla="*/ 7249987 h 7249986"/>
                            <a:gd name="connsiteX8" fmla="*/ 4539871 w 4539870"/>
                            <a:gd name="connsiteY8" fmla="*/ 2338131 h 7249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39870" h="7249986">
                              <a:moveTo>
                                <a:pt x="3435096" y="0"/>
                              </a:moveTo>
                              <a:lnTo>
                                <a:pt x="0" y="7249987"/>
                              </a:lnTo>
                              <a:lnTo>
                                <a:pt x="2223408" y="7249987"/>
                              </a:lnTo>
                              <a:lnTo>
                                <a:pt x="4539871" y="2338131"/>
                              </a:lnTo>
                              <a:lnTo>
                                <a:pt x="3435096" y="0"/>
                              </a:lnTo>
                              <a:lnTo>
                                <a:pt x="4539871" y="2338131"/>
                              </a:lnTo>
                              <a:lnTo>
                                <a:pt x="2223408" y="7249987"/>
                              </a:lnTo>
                              <a:lnTo>
                                <a:pt x="2223408" y="7249987"/>
                              </a:lnTo>
                              <a:lnTo>
                                <a:pt x="4539871" y="2338131"/>
                              </a:lnTo>
                              <a:close/>
                            </a:path>
                          </a:pathLst>
                        </a:custGeom>
                        <a:blipFill>
                          <a:blip r:embed="rId1"/>
                          <a:srcRect/>
                          <a:stretch>
                            <a:fillRect l="-26950" t="-3983" r="-71266" b="-3983"/>
                          </a:stretch>
                        </a:blipFill>
                        <a:ln w="18977" cap="flat">
                          <a:noFill/>
                          <a:prstDash val="solid"/>
                          <a:miter/>
                        </a:ln>
                      </wps:spPr>
                      <wps:txbx>
                        <w:txbxContent>
                          <w:p w14:paraId="45940177" w14:textId="77777777" w:rsidR="00C66B93" w:rsidRDefault="00C66B93" w:rsidP="00C66B93">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9" name="Freeform: Shape 239"/>
                      <wps:cNvSpPr/>
                      <wps:spPr>
                        <a:xfrm>
                          <a:off x="2221428" y="4403050"/>
                          <a:ext cx="2967844" cy="6279889"/>
                        </a:xfrm>
                        <a:custGeom>
                          <a:avLst/>
                          <a:gdLst>
                            <a:gd name="connsiteX0" fmla="*/ 2967844 w 2967844"/>
                            <a:gd name="connsiteY0" fmla="*/ 0 h 6279889"/>
                            <a:gd name="connsiteX1" fmla="*/ 0 w 2967844"/>
                            <a:gd name="connsiteY1" fmla="*/ 6279890 h 6279889"/>
                            <a:gd name="connsiteX2" fmla="*/ 2967844 w 2967844"/>
                            <a:gd name="connsiteY2" fmla="*/ 6279890 h 6279889"/>
                          </a:gdLst>
                          <a:ahLst/>
                          <a:cxnLst>
                            <a:cxn ang="0">
                              <a:pos x="connsiteX0" y="connsiteY0"/>
                            </a:cxn>
                            <a:cxn ang="0">
                              <a:pos x="connsiteX1" y="connsiteY1"/>
                            </a:cxn>
                            <a:cxn ang="0">
                              <a:pos x="connsiteX2" y="connsiteY2"/>
                            </a:cxn>
                          </a:cxnLst>
                          <a:rect l="l" t="t" r="r" b="b"/>
                          <a:pathLst>
                            <a:path w="2967844" h="6279889">
                              <a:moveTo>
                                <a:pt x="2967844" y="0"/>
                              </a:moveTo>
                              <a:lnTo>
                                <a:pt x="0" y="6279890"/>
                              </a:lnTo>
                              <a:lnTo>
                                <a:pt x="2967844" y="6279890"/>
                              </a:lnTo>
                              <a:close/>
                            </a:path>
                          </a:pathLst>
                        </a:custGeom>
                        <a:solidFill>
                          <a:srgbClr val="EA7200"/>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41" name="Freeform: Shape 241"/>
                      <wps:cNvSpPr/>
                      <wps:spPr>
                        <a:xfrm>
                          <a:off x="1785853" y="0"/>
                          <a:ext cx="3403418" cy="7198512"/>
                        </a:xfrm>
                        <a:custGeom>
                          <a:avLst/>
                          <a:gdLst>
                            <a:gd name="connsiteX0" fmla="*/ 0 w 3403418"/>
                            <a:gd name="connsiteY0" fmla="*/ 0 h 7198512"/>
                            <a:gd name="connsiteX1" fmla="*/ 3403418 w 3403418"/>
                            <a:gd name="connsiteY1" fmla="*/ 7198513 h 7198512"/>
                            <a:gd name="connsiteX2" fmla="*/ 3403418 w 3403418"/>
                            <a:gd name="connsiteY2" fmla="*/ 0 h 7198512"/>
                          </a:gdLst>
                          <a:ahLst/>
                          <a:cxnLst>
                            <a:cxn ang="0">
                              <a:pos x="connsiteX0" y="connsiteY0"/>
                            </a:cxn>
                            <a:cxn ang="0">
                              <a:pos x="connsiteX1" y="connsiteY1"/>
                            </a:cxn>
                            <a:cxn ang="0">
                              <a:pos x="connsiteX2" y="connsiteY2"/>
                            </a:cxn>
                          </a:cxnLst>
                          <a:rect l="l" t="t" r="r" b="b"/>
                          <a:pathLst>
                            <a:path w="3403418" h="7198512">
                              <a:moveTo>
                                <a:pt x="0" y="0"/>
                              </a:moveTo>
                              <a:lnTo>
                                <a:pt x="3403418" y="7198513"/>
                              </a:lnTo>
                              <a:lnTo>
                                <a:pt x="3403418" y="0"/>
                              </a:lnTo>
                              <a:close/>
                            </a:path>
                          </a:pathLst>
                        </a:custGeom>
                        <a:solidFill>
                          <a:srgbClr val="00698F"/>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46" name="Freeform: Shape 246"/>
                      <wps:cNvSpPr/>
                      <wps:spPr>
                        <a:xfrm>
                          <a:off x="3429156" y="1821405"/>
                          <a:ext cx="1760115" cy="3977395"/>
                        </a:xfrm>
                        <a:custGeom>
                          <a:avLst/>
                          <a:gdLst>
                            <a:gd name="connsiteX0" fmla="*/ 0 w 1760115"/>
                            <a:gd name="connsiteY0" fmla="*/ 1651144 h 3977395"/>
                            <a:gd name="connsiteX1" fmla="*/ 1098835 w 1760115"/>
                            <a:gd name="connsiteY1" fmla="*/ 3977396 h 3977395"/>
                            <a:gd name="connsiteX2" fmla="*/ 1760116 w 1760115"/>
                            <a:gd name="connsiteY2" fmla="*/ 2577685 h 3977395"/>
                            <a:gd name="connsiteX3" fmla="*/ 1760116 w 1760115"/>
                            <a:gd name="connsiteY3" fmla="*/ 1136399 h 3977395"/>
                            <a:gd name="connsiteX4" fmla="*/ 797893 w 1760115"/>
                            <a:gd name="connsiteY4" fmla="*/ 0 h 39773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0115" h="3977395">
                              <a:moveTo>
                                <a:pt x="0" y="1651144"/>
                              </a:moveTo>
                              <a:lnTo>
                                <a:pt x="1098835" y="3977396"/>
                              </a:lnTo>
                              <a:lnTo>
                                <a:pt x="1760116" y="2577685"/>
                              </a:lnTo>
                              <a:lnTo>
                                <a:pt x="1760116" y="1136399"/>
                              </a:lnTo>
                              <a:lnTo>
                                <a:pt x="797893" y="0"/>
                              </a:lnTo>
                              <a:close/>
                            </a:path>
                          </a:pathLst>
                        </a:custGeom>
                        <a:solidFill>
                          <a:srgbClr val="6299B2"/>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47" name="Freeform: Shape 247"/>
                      <wps:cNvSpPr/>
                      <wps:spPr>
                        <a:xfrm>
                          <a:off x="4227049" y="0"/>
                          <a:ext cx="962223" cy="2949885"/>
                        </a:xfrm>
                        <a:custGeom>
                          <a:avLst/>
                          <a:gdLst>
                            <a:gd name="connsiteX0" fmla="*/ 0 w 962223"/>
                            <a:gd name="connsiteY0" fmla="*/ 1821406 h 2949885"/>
                            <a:gd name="connsiteX1" fmla="*/ 962223 w 962223"/>
                            <a:gd name="connsiteY1" fmla="*/ 2949886 h 2949885"/>
                            <a:gd name="connsiteX2" fmla="*/ 962223 w 962223"/>
                            <a:gd name="connsiteY2" fmla="*/ 0 h 2949885"/>
                            <a:gd name="connsiteX3" fmla="*/ 881048 w 962223"/>
                            <a:gd name="connsiteY3" fmla="*/ 0 h 2949885"/>
                          </a:gdLst>
                          <a:ahLst/>
                          <a:cxnLst>
                            <a:cxn ang="0">
                              <a:pos x="connsiteX0" y="connsiteY0"/>
                            </a:cxn>
                            <a:cxn ang="0">
                              <a:pos x="connsiteX1" y="connsiteY1"/>
                            </a:cxn>
                            <a:cxn ang="0">
                              <a:pos x="connsiteX2" y="connsiteY2"/>
                            </a:cxn>
                            <a:cxn ang="0">
                              <a:pos x="connsiteX3" y="connsiteY3"/>
                            </a:cxn>
                          </a:cxnLst>
                          <a:rect l="l" t="t" r="r" b="b"/>
                          <a:pathLst>
                            <a:path w="962223" h="2949885">
                              <a:moveTo>
                                <a:pt x="0" y="1821406"/>
                              </a:moveTo>
                              <a:lnTo>
                                <a:pt x="962223" y="2949886"/>
                              </a:lnTo>
                              <a:lnTo>
                                <a:pt x="962223" y="0"/>
                              </a:lnTo>
                              <a:lnTo>
                                <a:pt x="881048" y="0"/>
                              </a:lnTo>
                              <a:close/>
                            </a:path>
                          </a:pathLst>
                        </a:custGeom>
                        <a:solidFill>
                          <a:srgbClr val="40859D"/>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50" name="Freeform: Shape 250"/>
                      <wps:cNvSpPr/>
                      <wps:spPr>
                        <a:xfrm>
                          <a:off x="1799713" y="0"/>
                          <a:ext cx="2427335" cy="3472549"/>
                        </a:xfrm>
                        <a:custGeom>
                          <a:avLst/>
                          <a:gdLst>
                            <a:gd name="connsiteX0" fmla="*/ 0 w 2427335"/>
                            <a:gd name="connsiteY0" fmla="*/ 29697 h 3472549"/>
                            <a:gd name="connsiteX1" fmla="*/ 1629443 w 2427335"/>
                            <a:gd name="connsiteY1" fmla="*/ 3472550 h 3472549"/>
                            <a:gd name="connsiteX2" fmla="*/ 2427336 w 2427335"/>
                            <a:gd name="connsiteY2" fmla="*/ 1821406 h 3472549"/>
                            <a:gd name="connsiteX3" fmla="*/ 1073096 w 2427335"/>
                            <a:gd name="connsiteY3" fmla="*/ 0 h 3472549"/>
                            <a:gd name="connsiteX4" fmla="*/ 35638 w 2427335"/>
                            <a:gd name="connsiteY4" fmla="*/ 0 h 34725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27335" h="3472549">
                              <a:moveTo>
                                <a:pt x="0" y="29697"/>
                              </a:moveTo>
                              <a:lnTo>
                                <a:pt x="1629443" y="3472550"/>
                              </a:lnTo>
                              <a:lnTo>
                                <a:pt x="2427336" y="1821406"/>
                              </a:lnTo>
                              <a:lnTo>
                                <a:pt x="1073096" y="0"/>
                              </a:lnTo>
                              <a:lnTo>
                                <a:pt x="35638" y="0"/>
                              </a:lnTo>
                              <a:close/>
                            </a:path>
                          </a:pathLst>
                        </a:custGeom>
                        <a:solidFill>
                          <a:srgbClr val="237891"/>
                        </a:solidFill>
                        <a:ln w="18977"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FB81E5" id="Graphic 2" o:spid="_x0000_s1053" style="position:absolute;margin-left:131.35pt;margin-top:-23pt;width:425.75pt;height:841.2pt;z-index:251658240;mso-width-relative:margin" coordsize="51892,10682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">
              <v:shape id="Freeform: Shape 238" o:spid="_x0000_s1054" style="position:absolute;top:34329;width:45398;height:72500;visibility:visible;mso-wrap-style:square;v-text-anchor:middle" coordsize="4539870,72499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" adj="-11796480,,5400" path="m3435096,l,7249987r2223408,l4539871,2338131,3435096,,4539871,2338131,2223408,7249987r,l4539871,2338131,3435096,xe" stroked="f" strokeweight=".52714mm">
                <v:fill r:id="rId2" o:title="" recolor="t" rotate="t" type="frame"/>
                <v:stroke joinstyle="miter"/>
                <v:formulas/>
                <v:path arrowok="t" o:connecttype="custom" o:connectlocs="3435096,0;0,7249987;2223408,7249987;4539871,2338131;3435096,0;4539871,2338131;2223408,7249987;2223408,7249987;4539871,2338131" o:connectangles="0,0,0,0,0,0,0,0,0" textboxrect="0,0,4539870,7249986"/>
                <v:textbox>
                  <w:txbxContent>
                    <w:p w14:paraId="45940177" w14:textId="77777777" w:rsidR="00C66B93" w:rsidRDefault="00C66B93" w:rsidP="00C66B93">
                      <w:pPr>
                        <w:jc w:val="center"/>
                      </w:pPr>
                    </w:p>
                  </w:txbxContent>
                </v:textbox>
              </v:shape>
              <v:shape id="Freeform: Shape 239" o:spid="_x0000_s1055" style="position:absolute;left:22214;top:44030;width:29678;height:62799;visibility:visible;mso-wrap-style:square;v-text-anchor:middle" coordsize="2967844,6279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" path="m2967844,l,6279890r2967844,l2967844,xe" fillcolor="#ea7200" stroked="f" strokeweight=".52714mm">
                <v:stroke joinstyle="miter"/>
                <v:path arrowok="t" o:connecttype="custom" o:connectlocs="2967844,0;0,6279890;2967844,6279890" o:connectangles="0,0,0"/>
              </v:shape>
              <v:shape id="Freeform: Shape 241" o:spid="_x0000_s1056" style="position:absolute;left:17858;width:34034;height:71985;visibility:visible;mso-wrap-style:square;v-text-anchor:middle" coordsize="3403418,7198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" path="m,l3403418,7198513,3403418,,,xe" fillcolor="#00698f" stroked="f" strokeweight=".52714mm">
                <v:stroke joinstyle="miter"/>
                <v:path arrowok="t" o:connecttype="custom" o:connectlocs="0,0;3403418,7198513;3403418,0" o:connectangles="0,0,0"/>
              </v:shape>
              <v:shape id="Freeform: Shape 246" o:spid="_x0000_s1057" style="position:absolute;left:34291;top:18214;width:17601;height:39774;visibility:visible;mso-wrap-style:square;v-text-anchor:middle" coordsize="1760115,397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" path="m,1651144l1098835,3977396,1760116,2577685r,-1441286l797893,,,1651144xe" fillcolor="#6299b2" stroked="f" strokeweight=".52714mm">
                <v:stroke joinstyle="miter"/>
                <v:path arrowok="t" o:connecttype="custom" o:connectlocs="0,1651144;1098835,3977396;1760116,2577685;1760116,1136399;797893,0" o:connectangles="0,0,0,0,0"/>
              </v:shape>
              <v:shape id="Freeform: Shape 247" o:spid="_x0000_s1058" style="position:absolute;left:42270;width:9622;height:29498;visibility:visible;mso-wrap-style:square;v-text-anchor:middle" coordsize="962223,2949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" path="m,1821406l962223,2949886,962223,,881048,,,1821406xe" fillcolor="#40859d" stroked="f" strokeweight=".52714mm">
                <v:stroke joinstyle="miter"/>
                <v:path arrowok="t" o:connecttype="custom" o:connectlocs="0,1821406;962223,2949886;962223,0;881048,0" o:connectangles="0,0,0,0"/>
              </v:shape>
              <v:shape id="Freeform: Shape 250" o:spid="_x0000_s1059" style="position:absolute;left:17997;width:24273;height:34725;visibility:visible;mso-wrap-style:square;v-text-anchor:middle" coordsize="2427335,3472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" path="m,29697l1629443,3472550,2427336,1821406,1073096,,35638,,,29697xe" fillcolor="#237891" stroked="f" strokeweight=".52714mm">
                <v:stroke joinstyle="miter"/>
                <v:path arrowok="t" o:connecttype="custom" o:connectlocs="0,29697;1629443,3472550;2427336,1821406;1073096,0;35638,0" o:connectangles="0,0,0,0,0"/>
              </v:shape>
            </v:group>
          </w:pict>
        </mc:Fallback>
      </mc:AlternateContent>
    </w:r>
    <w:r w:rsidR="00721156">
      <w:rPr>
        <w:noProof/>
      </w:rPr>
      <w:drawing>
        <wp:anchor distT="0" distB="0" distL="114300" distR="114300" simplePos="0" relativeHeight="251658309" behindDoc="0" locked="0" layoutInCell="1" allowOverlap="1" wp14:anchorId="1E1347A5" wp14:editId="4ED141CA">
          <wp:simplePos x="0" y="0"/>
          <wp:positionH relativeFrom="column">
            <wp:posOffset>-201154</wp:posOffset>
          </wp:positionH>
          <wp:positionV relativeFrom="paragraph">
            <wp:posOffset>76835</wp:posOffset>
          </wp:positionV>
          <wp:extent cx="1598455" cy="1039778"/>
          <wp:effectExtent l="0" t="0" r="0" b="0"/>
          <wp:wrapNone/>
          <wp:docPr id="1991889838" name="Picture 199188983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con&#10;&#10;Description automatically generated"/>
                  <pic:cNvPicPr/>
                </pic:nvPicPr>
                <pic:blipFill>
                  <a:blip r:embed="rId3">
                    <a:extLst>
                      <a:ext uri="{28A0092B-C50C-407E-A947-70E740481C1C}">
                        <a14:useLocalDpi xmlns:a14="http://schemas.microsoft.com/office/drawing/2010/main" val="0"/>
                      </a:ext>
                    </a:extLst>
                  </a:blip>
                  <a:stretch>
                    <a:fillRect/>
                  </a:stretch>
                </pic:blipFill>
                <pic:spPr>
                  <a:xfrm>
                    <a:off x="0" y="0"/>
                    <a:ext cx="1598455" cy="1039778"/>
                  </a:xfrm>
                  <a:prstGeom prst="rect">
                    <a:avLst/>
                  </a:prstGeom>
                </pic:spPr>
              </pic:pic>
            </a:graphicData>
          </a:graphic>
        </wp:anchor>
      </w:drawing>
    </w:r>
    <w:r w:rsidR="00721156">
      <w:rPr>
        <w:noProof/>
      </w:rPr>
      <w:drawing>
        <wp:anchor distT="0" distB="0" distL="114300" distR="114300" simplePos="0" relativeHeight="251658241" behindDoc="0" locked="0" layoutInCell="1" allowOverlap="1" wp14:anchorId="2F19032A" wp14:editId="4CD5C98F">
          <wp:simplePos x="0" y="0"/>
          <wp:positionH relativeFrom="column">
            <wp:posOffset>-201154</wp:posOffset>
          </wp:positionH>
          <wp:positionV relativeFrom="paragraph">
            <wp:posOffset>76835</wp:posOffset>
          </wp:positionV>
          <wp:extent cx="1598455" cy="1039778"/>
          <wp:effectExtent l="0" t="0" r="0" b="0"/>
          <wp:wrapNone/>
          <wp:docPr id="1991889846" name="Picture 199188984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con&#10;&#10;Description automatically generated"/>
                  <pic:cNvPicPr/>
                </pic:nvPicPr>
                <pic:blipFill>
                  <a:blip r:embed="rId3">
                    <a:extLst>
                      <a:ext uri="{28A0092B-C50C-407E-A947-70E740481C1C}">
                        <a14:useLocalDpi xmlns:a14="http://schemas.microsoft.com/office/drawing/2010/main" val="0"/>
                      </a:ext>
                    </a:extLst>
                  </a:blip>
                  <a:stretch>
                    <a:fillRect/>
                  </a:stretch>
                </pic:blipFill>
                <pic:spPr>
                  <a:xfrm>
                    <a:off x="0" y="0"/>
                    <a:ext cx="1598455" cy="1039778"/>
                  </a:xfrm>
                  <a:prstGeom prst="rect">
                    <a:avLst/>
                  </a:prstGeom>
                </pic:spPr>
              </pic:pic>
            </a:graphicData>
          </a:graphic>
        </wp:anchor>
      </w:drawing>
    </w:r>
    <w:r w:rsidR="00721156">
      <w:rPr>
        <w:noProof/>
      </w:rPr>
      <w:drawing>
        <wp:anchor distT="0" distB="0" distL="114300" distR="114300" simplePos="0" relativeHeight="251658242" behindDoc="0" locked="0" layoutInCell="1" allowOverlap="1" wp14:anchorId="078D6E20" wp14:editId="28ED18A4">
          <wp:simplePos x="0" y="0"/>
          <wp:positionH relativeFrom="column">
            <wp:posOffset>-201154</wp:posOffset>
          </wp:positionH>
          <wp:positionV relativeFrom="paragraph">
            <wp:posOffset>76835</wp:posOffset>
          </wp:positionV>
          <wp:extent cx="1598455" cy="1039778"/>
          <wp:effectExtent l="0" t="0" r="0" b="0"/>
          <wp:wrapNone/>
          <wp:docPr id="1991889848" name="Picture 199188984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con&#10;&#10;Description automatically generated"/>
                  <pic:cNvPicPr/>
                </pic:nvPicPr>
                <pic:blipFill>
                  <a:blip r:embed="rId3">
                    <a:extLst>
                      <a:ext uri="{28A0092B-C50C-407E-A947-70E740481C1C}">
                        <a14:useLocalDpi xmlns:a14="http://schemas.microsoft.com/office/drawing/2010/main" val="0"/>
                      </a:ext>
                    </a:extLst>
                  </a:blip>
                  <a:stretch>
                    <a:fillRect/>
                  </a:stretch>
                </pic:blipFill>
                <pic:spPr>
                  <a:xfrm>
                    <a:off x="0" y="0"/>
                    <a:ext cx="1598455" cy="1039778"/>
                  </a:xfrm>
                  <a:prstGeom prst="rect">
                    <a:avLst/>
                  </a:prstGeom>
                </pic:spPr>
              </pic:pic>
            </a:graphicData>
          </a:graphic>
        </wp:anchor>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91CBA" w14:textId="77777777" w:rsidR="00EB413F" w:rsidRDefault="00EB413F" w:rsidP="00AF6567">
    <w:pPr>
      <w:pStyle w:val="Header"/>
    </w:pPr>
    <w:r>
      <w:rPr>
        <w:noProof/>
      </w:rPr>
      <w:drawing>
        <wp:anchor distT="0" distB="0" distL="114300" distR="114300" simplePos="0" relativeHeight="251658248" behindDoc="1" locked="0" layoutInCell="1" allowOverlap="1" wp14:anchorId="3EBFECC1" wp14:editId="30255EE9">
          <wp:simplePos x="0" y="0"/>
          <wp:positionH relativeFrom="page">
            <wp:posOffset>-23853</wp:posOffset>
          </wp:positionH>
          <wp:positionV relativeFrom="page">
            <wp:align>top</wp:align>
          </wp:positionV>
          <wp:extent cx="7562088" cy="758952"/>
          <wp:effectExtent l="0" t="0" r="1270" b="3175"/>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p w14:paraId="1C8E9F1B" w14:textId="347D9E37" w:rsidR="003A7DAE" w:rsidRDefault="003A7DAE"/>
  <w:p w14:paraId="0DD8DBCE" w14:textId="522B6159" w:rsidR="001C752C" w:rsidRDefault="001C752C"/>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CF3B1" w14:textId="77777777" w:rsidR="00721474" w:rsidRDefault="00721474" w:rsidP="00AF6567">
    <w:pPr>
      <w:pStyle w:val="Header"/>
    </w:pPr>
    <w:r>
      <w:rPr>
        <w:noProof/>
      </w:rPr>
      <w:drawing>
        <wp:anchor distT="0" distB="0" distL="114300" distR="114300" simplePos="0" relativeHeight="251658263" behindDoc="1" locked="0" layoutInCell="1" allowOverlap="1" wp14:anchorId="1BBD9502" wp14:editId="24B6EADC">
          <wp:simplePos x="0" y="0"/>
          <wp:positionH relativeFrom="page">
            <wp:posOffset>-23853</wp:posOffset>
          </wp:positionH>
          <wp:positionV relativeFrom="page">
            <wp:align>top</wp:align>
          </wp:positionV>
          <wp:extent cx="7562088" cy="758952"/>
          <wp:effectExtent l="0" t="0" r="1270" b="3175"/>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EDDD7" w14:textId="77777777" w:rsidR="00751159" w:rsidRDefault="002A2612">
    <w:pPr>
      <w:pStyle w:val="Header"/>
    </w:pPr>
    <w:r>
      <w:rPr>
        <w:noProof/>
      </w:rPr>
      <mc:AlternateContent>
        <mc:Choice Requires="wps">
          <w:drawing>
            <wp:anchor distT="0" distB="0" distL="114300" distR="114300" simplePos="0" relativeHeight="251658280" behindDoc="1" locked="0" layoutInCell="1" allowOverlap="1" wp14:anchorId="20C12320" wp14:editId="3A7445B0">
              <wp:simplePos x="0" y="0"/>
              <wp:positionH relativeFrom="page">
                <wp:align>left</wp:align>
              </wp:positionH>
              <wp:positionV relativeFrom="paragraph">
                <wp:posOffset>1080654</wp:posOffset>
              </wp:positionV>
              <wp:extent cx="457200" cy="8229600"/>
              <wp:effectExtent l="0" t="0" r="0" b="0"/>
              <wp:wrapNone/>
              <wp:docPr id="27" name="Rectangle 27"/>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B52DF47" w14:textId="47F881D2" w:rsidR="0086271D" w:rsidRDefault="0086271D" w:rsidP="0086271D">
                          <w:pPr>
                            <w:spacing w:before="0" w:after="0" w:line="240" w:lineRule="auto"/>
                            <w:jc w:val="center"/>
                          </w:pPr>
                          <w:r w:rsidRPr="0086271D">
                            <w:t>Project management and delivery</w:t>
                          </w:r>
                        </w:p>
                      </w:txbxContent>
                    </wps:txbx>
                    <wps:bodyPr rot="0" spcFirstLastPara="0" vertOverflow="overflow" horzOverflow="overflow" vert="vert270" wrap="square" lIns="91440" tIns="45720" rIns="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12320" id="Rectangle 27" o:spid="_x0000_s1068" style="position:absolute;margin-left:0;margin-top:85.1pt;width:36pt;height:9in;z-index:-25165820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" fillcolor="#e35205 [3208]" stroked="f" strokeweight="2pt">
              <v:textbox style="layout-flow:vertical;mso-layout-flow-alt:bottom-to-top" inset=",,0">
                <w:txbxContent>
                  <w:p w14:paraId="4B52DF47" w14:textId="47F881D2" w:rsidR="0086271D" w:rsidRDefault="0086271D" w:rsidP="0086271D">
                    <w:pPr>
                      <w:spacing w:before="0" w:after="0" w:line="240" w:lineRule="auto"/>
                      <w:jc w:val="center"/>
                    </w:pPr>
                    <w:r w:rsidRPr="0086271D">
                      <w:t>Project management and delivery</w:t>
                    </w:r>
                  </w:p>
                </w:txbxContent>
              </v:textbox>
              <w10:wrap anchorx="page"/>
            </v:rect>
          </w:pict>
        </mc:Fallback>
      </mc:AlternateContent>
    </w:r>
    <w:r>
      <w:rPr>
        <w:noProof/>
      </w:rPr>
      <w:drawing>
        <wp:anchor distT="0" distB="0" distL="114300" distR="114300" simplePos="0" relativeHeight="251658281" behindDoc="1" locked="0" layoutInCell="1" allowOverlap="1" wp14:anchorId="776D8D56" wp14:editId="19A2410A">
          <wp:simplePos x="0" y="0"/>
          <wp:positionH relativeFrom="page">
            <wp:align>right</wp:align>
          </wp:positionH>
          <wp:positionV relativeFrom="page">
            <wp:posOffset>14439</wp:posOffset>
          </wp:positionV>
          <wp:extent cx="7562088" cy="758952"/>
          <wp:effectExtent l="0" t="0" r="1270" b="317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6F3DC" w14:textId="5C552477" w:rsidR="00751159" w:rsidRDefault="00A9299A">
    <w:pPr>
      <w:pStyle w:val="Header"/>
    </w:pPr>
    <w:r>
      <w:rPr>
        <w:noProof/>
      </w:rPr>
      <mc:AlternateContent>
        <mc:Choice Requires="wps">
          <w:drawing>
            <wp:anchor distT="0" distB="0" distL="114300" distR="114300" simplePos="0" relativeHeight="251658282" behindDoc="1" locked="0" layoutInCell="1" allowOverlap="1" wp14:anchorId="1BA15456" wp14:editId="00A5D6C8">
              <wp:simplePos x="0" y="0"/>
              <wp:positionH relativeFrom="page">
                <wp:posOffset>7184390</wp:posOffset>
              </wp:positionH>
              <wp:positionV relativeFrom="paragraph">
                <wp:posOffset>1078561</wp:posOffset>
              </wp:positionV>
              <wp:extent cx="365760" cy="8229600"/>
              <wp:effectExtent l="0" t="0" r="0" b="0"/>
              <wp:wrapNone/>
              <wp:docPr id="29" name="Rectangle 29"/>
              <wp:cNvGraphicFramePr/>
              <a:graphic xmlns:a="http://schemas.openxmlformats.org/drawingml/2006/main">
                <a:graphicData uri="http://schemas.microsoft.com/office/word/2010/wordprocessingShape">
                  <wps:wsp>
                    <wps:cNvSpPr/>
                    <wps:spPr>
                      <a:xfrm>
                        <a:off x="0" y="0"/>
                        <a:ext cx="365760" cy="8229600"/>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5F4A39" w14:textId="77777777" w:rsidR="0086271D" w:rsidRDefault="0086271D" w:rsidP="0086271D">
                          <w:pPr>
                            <w:spacing w:before="0" w:after="0" w:line="240" w:lineRule="auto"/>
                            <w:jc w:val="center"/>
                          </w:pPr>
                          <w:r w:rsidRPr="0086271D">
                            <w:t>Project management and delivery</w:t>
                          </w:r>
                        </w:p>
                      </w:txbxContent>
                    </wps:txbx>
                    <wps:bodyPr rot="0" spcFirstLastPara="0" vertOverflow="overflow" horzOverflow="overflow" vert="vert" wrap="square" lIns="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15456" id="Rectangle 29" o:spid="_x0000_s1069" style="position:absolute;margin-left:565.7pt;margin-top:84.95pt;width:28.8pt;height:9in;z-index:-25165819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" fillcolor="#e35205 [3208]" stroked="f" strokeweight="2pt">
              <v:textbox style="layout-flow:vertical" inset="0">
                <w:txbxContent>
                  <w:p w14:paraId="665F4A39" w14:textId="77777777" w:rsidR="0086271D" w:rsidRDefault="0086271D" w:rsidP="0086271D">
                    <w:pPr>
                      <w:spacing w:before="0" w:after="0" w:line="240" w:lineRule="auto"/>
                      <w:jc w:val="center"/>
                    </w:pPr>
                    <w:r w:rsidRPr="0086271D">
                      <w:t>Project management and delivery</w:t>
                    </w:r>
                  </w:p>
                </w:txbxContent>
              </v:textbox>
              <w10:wrap anchorx="page"/>
            </v:rect>
          </w:pict>
        </mc:Fallback>
      </mc:AlternateContent>
    </w:r>
    <w:r w:rsidR="00C5425C">
      <w:rPr>
        <w:noProof/>
      </w:rPr>
      <w:drawing>
        <wp:anchor distT="0" distB="0" distL="114300" distR="114300" simplePos="0" relativeHeight="251658283" behindDoc="1" locked="0" layoutInCell="1" allowOverlap="1" wp14:anchorId="5D662400" wp14:editId="752D6855">
          <wp:simplePos x="0" y="0"/>
          <wp:positionH relativeFrom="page">
            <wp:posOffset>-5979</wp:posOffset>
          </wp:positionH>
          <wp:positionV relativeFrom="page">
            <wp:posOffset>0</wp:posOffset>
          </wp:positionV>
          <wp:extent cx="7561580" cy="758825"/>
          <wp:effectExtent l="0" t="0" r="1270" b="317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1580" cy="758825"/>
                  </a:xfrm>
                  <a:prstGeom prst="rect">
                    <a:avLst/>
                  </a:prstGeom>
                </pic:spPr>
              </pic:pic>
            </a:graphicData>
          </a:graphic>
          <wp14:sizeRelH relativeFrom="margin">
            <wp14:pctWidth>0</wp14:pctWidth>
          </wp14:sizeRelH>
          <wp14:sizeRelV relativeFrom="margin">
            <wp14:pctHeight>0</wp14:pctHeight>
          </wp14:sizeRelV>
        </wp:anchor>
      </w:drawing>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82056" w14:textId="77777777" w:rsidR="0054526E" w:rsidRDefault="00C26B1B">
    <w:pPr>
      <w:pStyle w:val="Header"/>
    </w:pPr>
    <w:r>
      <w:rPr>
        <w:noProof/>
      </w:rPr>
      <mc:AlternateContent>
        <mc:Choice Requires="wps">
          <w:drawing>
            <wp:anchor distT="0" distB="0" distL="114300" distR="114300" simplePos="0" relativeHeight="251658306" behindDoc="1" locked="0" layoutInCell="1" allowOverlap="1" wp14:anchorId="6F0D5A15" wp14:editId="6A086F20">
              <wp:simplePos x="0" y="0"/>
              <wp:positionH relativeFrom="page">
                <wp:posOffset>7092646</wp:posOffset>
              </wp:positionH>
              <wp:positionV relativeFrom="paragraph">
                <wp:posOffset>1078230</wp:posOffset>
              </wp:positionV>
              <wp:extent cx="457200" cy="8229600"/>
              <wp:effectExtent l="0" t="0" r="0" b="0"/>
              <wp:wrapNone/>
              <wp:docPr id="44" name="Rectangle 44"/>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4606E3" w14:textId="77777777" w:rsidR="00C26B1B" w:rsidRDefault="00C26B1B" w:rsidP="0086271D">
                          <w:pPr>
                            <w:spacing w:before="0" w:after="0" w:line="240" w:lineRule="auto"/>
                            <w:jc w:val="center"/>
                          </w:pPr>
                          <w:r w:rsidRPr="0086271D">
                            <w:t>Project management and delivery</w:t>
                          </w:r>
                        </w:p>
                      </w:txbxContent>
                    </wps:txbx>
                    <wps:bodyPr rot="0" spcFirstLastPara="0" vertOverflow="overflow" horzOverflow="overflow" vert="vert" wrap="square" lIns="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0D5A15" id="Rectangle 44" o:spid="_x0000_s1070" style="position:absolute;margin-left:558.5pt;margin-top:84.9pt;width:36pt;height:9in;z-index:-25165817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" fillcolor="#e35205 [3208]" stroked="f" strokeweight="2pt">
              <v:textbox style="layout-flow:vertical" inset="0">
                <w:txbxContent>
                  <w:p w14:paraId="464606E3" w14:textId="77777777" w:rsidR="00C26B1B" w:rsidRDefault="00C26B1B" w:rsidP="0086271D">
                    <w:pPr>
                      <w:spacing w:before="0" w:after="0" w:line="240" w:lineRule="auto"/>
                      <w:jc w:val="center"/>
                    </w:pPr>
                    <w:r w:rsidRPr="0086271D">
                      <w:t>Project management and delivery</w:t>
                    </w:r>
                  </w:p>
                </w:txbxContent>
              </v:textbox>
              <w10:wrap anchorx="page"/>
            </v:rect>
          </w:pict>
        </mc:Fallback>
      </mc:AlternateContent>
    </w:r>
    <w:r>
      <w:rPr>
        <w:noProof/>
      </w:rPr>
      <w:drawing>
        <wp:anchor distT="0" distB="0" distL="114300" distR="114300" simplePos="0" relativeHeight="251658307" behindDoc="1" locked="0" layoutInCell="1" allowOverlap="1" wp14:anchorId="05B597E4" wp14:editId="609C19BB">
          <wp:simplePos x="0" y="0"/>
          <wp:positionH relativeFrom="page">
            <wp:posOffset>-5979</wp:posOffset>
          </wp:positionH>
          <wp:positionV relativeFrom="page">
            <wp:posOffset>0</wp:posOffset>
          </wp:positionV>
          <wp:extent cx="7561580" cy="758825"/>
          <wp:effectExtent l="0" t="0" r="1270" b="317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1580" cy="758825"/>
                  </a:xfrm>
                  <a:prstGeom prst="rect">
                    <a:avLst/>
                  </a:prstGeom>
                </pic:spPr>
              </pic:pic>
            </a:graphicData>
          </a:graphic>
          <wp14:sizeRelH relativeFrom="margin">
            <wp14:pctWidth>0</wp14:pctWidth>
          </wp14:sizeRelH>
          <wp14:sizeRelV relativeFrom="margin">
            <wp14:pctHeight>0</wp14:pctHeight>
          </wp14:sizeRelV>
        </wp:anchor>
      </w:drawing>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300F4" w14:textId="05F396FF" w:rsidR="00721474" w:rsidRDefault="00B41BA0" w:rsidP="00AF6567">
    <w:pPr>
      <w:pStyle w:val="Header"/>
    </w:pPr>
    <w:r>
      <w:rPr>
        <w:noProof/>
      </w:rPr>
      <mc:AlternateContent>
        <mc:Choice Requires="wps">
          <w:drawing>
            <wp:anchor distT="0" distB="0" distL="114300" distR="114300" simplePos="0" relativeHeight="251658289" behindDoc="1" locked="0" layoutInCell="1" allowOverlap="1" wp14:anchorId="2DA5C69A" wp14:editId="5F94057B">
              <wp:simplePos x="0" y="0"/>
              <wp:positionH relativeFrom="page">
                <wp:posOffset>0</wp:posOffset>
              </wp:positionH>
              <wp:positionV relativeFrom="paragraph">
                <wp:posOffset>1083310</wp:posOffset>
              </wp:positionV>
              <wp:extent cx="457200" cy="8229600"/>
              <wp:effectExtent l="0" t="0" r="0" b="0"/>
              <wp:wrapNone/>
              <wp:docPr id="1991889854" name="Rectangle 1991889854"/>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57CF61" w14:textId="77777777" w:rsidR="0086271D" w:rsidRDefault="0086271D" w:rsidP="0086271D">
                          <w:pPr>
                            <w:spacing w:before="0" w:after="0" w:line="240" w:lineRule="auto"/>
                            <w:jc w:val="center"/>
                          </w:pPr>
                          <w:r w:rsidRPr="0086271D">
                            <w:t>Project management and delivery</w:t>
                          </w:r>
                        </w:p>
                      </w:txbxContent>
                    </wps:txbx>
                    <wps:bodyPr rot="0" spcFirstLastPara="0" vertOverflow="overflow" horzOverflow="overflow" vert="vert270" wrap="square" lIns="91440" tIns="45720" rIns="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A5C69A" id="Rectangle 1991889854" o:spid="_x0000_s1071" style="position:absolute;margin-left:0;margin-top:85.3pt;width:36pt;height:9in;z-index:-25165819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" fillcolor="#e35205 [3208]" stroked="f" strokeweight="2pt">
              <v:textbox style="layout-flow:vertical;mso-layout-flow-alt:bottom-to-top" inset=",,0">
                <w:txbxContent>
                  <w:p w14:paraId="4157CF61" w14:textId="77777777" w:rsidR="0086271D" w:rsidRDefault="0086271D" w:rsidP="0086271D">
                    <w:pPr>
                      <w:spacing w:before="0" w:after="0" w:line="240" w:lineRule="auto"/>
                      <w:jc w:val="center"/>
                    </w:pPr>
                    <w:r w:rsidRPr="0086271D">
                      <w:t>Project management and delivery</w:t>
                    </w:r>
                  </w:p>
                </w:txbxContent>
              </v:textbox>
              <w10:wrap anchorx="page"/>
            </v:rect>
          </w:pict>
        </mc:Fallback>
      </mc:AlternateContent>
    </w:r>
    <w:r w:rsidR="00C5425C">
      <w:rPr>
        <w:noProof/>
      </w:rPr>
      <w:drawing>
        <wp:anchor distT="0" distB="0" distL="114300" distR="114300" simplePos="0" relativeHeight="251658277" behindDoc="1" locked="0" layoutInCell="1" allowOverlap="1" wp14:anchorId="52588AEC" wp14:editId="4CA324C3">
          <wp:simplePos x="0" y="0"/>
          <wp:positionH relativeFrom="page">
            <wp:posOffset>-2540</wp:posOffset>
          </wp:positionH>
          <wp:positionV relativeFrom="page">
            <wp:posOffset>5080</wp:posOffset>
          </wp:positionV>
          <wp:extent cx="7561580" cy="758825"/>
          <wp:effectExtent l="0" t="0" r="1270" b="317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1580" cy="758825"/>
                  </a:xfrm>
                  <a:prstGeom prst="rect">
                    <a:avLst/>
                  </a:prstGeom>
                </pic:spPr>
              </pic:pic>
            </a:graphicData>
          </a:graphic>
          <wp14:sizeRelH relativeFrom="margin">
            <wp14:pctWidth>0</wp14:pctWidth>
          </wp14:sizeRelH>
          <wp14:sizeRelV relativeFrom="margin">
            <wp14:pctHeight>0</wp14:pctHeight>
          </wp14:sizeRelV>
        </wp:anchor>
      </w:drawing>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0D64E" w14:textId="338BB69D" w:rsidR="00751159" w:rsidRDefault="00C5425C">
    <w:pPr>
      <w:pStyle w:val="Header"/>
    </w:pPr>
    <w:r>
      <w:rPr>
        <w:noProof/>
      </w:rPr>
      <w:drawing>
        <wp:anchor distT="0" distB="0" distL="114300" distR="114300" simplePos="0" relativeHeight="251658278" behindDoc="1" locked="0" layoutInCell="1" allowOverlap="1" wp14:anchorId="6EDA495F" wp14:editId="09800F84">
          <wp:simplePos x="0" y="0"/>
          <wp:positionH relativeFrom="page">
            <wp:posOffset>-5979</wp:posOffset>
          </wp:positionH>
          <wp:positionV relativeFrom="page">
            <wp:posOffset>0</wp:posOffset>
          </wp:positionV>
          <wp:extent cx="7561580" cy="758825"/>
          <wp:effectExtent l="0" t="0" r="1270" b="3175"/>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1580" cy="758825"/>
                  </a:xfrm>
                  <a:prstGeom prst="rect">
                    <a:avLst/>
                  </a:prstGeom>
                </pic:spPr>
              </pic:pic>
            </a:graphicData>
          </a:graphic>
          <wp14:sizeRelH relativeFrom="margin">
            <wp14:pctWidth>0</wp14:pctWidth>
          </wp14:sizeRelH>
          <wp14:sizeRelV relativeFrom="margin">
            <wp14:pctHeight>0</wp14:pctHeight>
          </wp14:sizeRelV>
        </wp:anchor>
      </w:drawing>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E0524" w14:textId="3848ECD9" w:rsidR="00751159" w:rsidRDefault="00C5425C">
    <w:pPr>
      <w:pStyle w:val="Header"/>
    </w:pPr>
    <w:r>
      <w:rPr>
        <w:noProof/>
      </w:rPr>
      <w:drawing>
        <wp:anchor distT="0" distB="0" distL="114300" distR="114300" simplePos="0" relativeHeight="251658279" behindDoc="1" locked="0" layoutInCell="1" allowOverlap="1" wp14:anchorId="7498C7F0" wp14:editId="10DFE43E">
          <wp:simplePos x="0" y="0"/>
          <wp:positionH relativeFrom="page">
            <wp:posOffset>-2540</wp:posOffset>
          </wp:positionH>
          <wp:positionV relativeFrom="page">
            <wp:posOffset>5344</wp:posOffset>
          </wp:positionV>
          <wp:extent cx="7562088" cy="758952"/>
          <wp:effectExtent l="0" t="0" r="1270" b="3175"/>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EBA11" w14:textId="023C5130" w:rsidR="00721156" w:rsidRPr="00FE18A0" w:rsidRDefault="00721156" w:rsidP="00AF6567">
    <w:pPr>
      <w:pStyle w:val="Header"/>
    </w:pPr>
    <w:r w:rsidRPr="00932482">
      <w:rPr>
        <w:noProof/>
      </w:rPr>
      <w:drawing>
        <wp:anchor distT="0" distB="0" distL="114300" distR="114300" simplePos="0" relativeHeight="251658247" behindDoc="1" locked="0" layoutInCell="1" allowOverlap="1" wp14:anchorId="1766A29F" wp14:editId="08F23840">
          <wp:simplePos x="0" y="0"/>
          <wp:positionH relativeFrom="page">
            <wp:posOffset>2661956</wp:posOffset>
          </wp:positionH>
          <wp:positionV relativeFrom="page">
            <wp:posOffset>0</wp:posOffset>
          </wp:positionV>
          <wp:extent cx="4974336" cy="10689336"/>
          <wp:effectExtent l="0" t="0" r="0" b="0"/>
          <wp:wrapNone/>
          <wp:docPr id="2517" name="Graphic 2">
            <a:extLst xmlns:a="http://schemas.openxmlformats.org/drawingml/2006/main">
              <a:ext uri="{FF2B5EF4-FFF2-40B4-BE49-F238E27FC236}">
                <a16:creationId xmlns:a16="http://schemas.microsoft.com/office/drawing/2014/main" id="{84881620-C95C-486C-9CDF-EAA8802F37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2">
                    <a:extLst>
                      <a:ext uri="{FF2B5EF4-FFF2-40B4-BE49-F238E27FC236}">
                        <a16:creationId xmlns:a16="http://schemas.microsoft.com/office/drawing/2014/main" id="{84881620-C95C-486C-9CDF-EAA8802F3730}"/>
                      </a:ext>
                    </a:extLst>
                  </pic:cNvPr>
                  <pic:cNvPicPr>
                    <a:picLocks noChangeAspect="1"/>
                  </pic:cNvPicPr>
                </pic:nvPicPr>
                <pic:blipFill rotWithShape="1">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r="4027"/>
                  <a:stretch/>
                </pic:blipFill>
                <pic:spPr bwMode="auto">
                  <a:xfrm>
                    <a:off x="0" y="0"/>
                    <a:ext cx="4974336" cy="1068933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6336" w14:textId="77777777" w:rsidR="00C84A93" w:rsidRDefault="00C84A93" w:rsidP="00AF6567">
    <w:pPr>
      <w:pStyle w:val="Header"/>
    </w:pPr>
    <w:r>
      <w:rPr>
        <w:noProof/>
      </w:rPr>
      <w:drawing>
        <wp:anchor distT="0" distB="0" distL="114300" distR="114300" simplePos="0" relativeHeight="251658257" behindDoc="1" locked="0" layoutInCell="1" allowOverlap="1" wp14:anchorId="5814FD96" wp14:editId="38513DC8">
          <wp:simplePos x="0" y="0"/>
          <wp:positionH relativeFrom="page">
            <wp:posOffset>-23853</wp:posOffset>
          </wp:positionH>
          <wp:positionV relativeFrom="page">
            <wp:align>top</wp:align>
          </wp:positionV>
          <wp:extent cx="7562088" cy="758952"/>
          <wp:effectExtent l="0" t="0" r="1270" b="3175"/>
          <wp:wrapNone/>
          <wp:docPr id="1991889837" name="Picture 1991889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8F428" w14:textId="283779CC" w:rsidR="004E2026" w:rsidRDefault="004E20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5CD06" w14:textId="77777777" w:rsidR="008030C1" w:rsidRDefault="008030C1" w:rsidP="00AF6567">
    <w:pPr>
      <w:pStyle w:val="Header"/>
    </w:pPr>
    <w:r>
      <w:rPr>
        <w:noProof/>
      </w:rPr>
      <w:drawing>
        <wp:anchor distT="0" distB="0" distL="114300" distR="114300" simplePos="0" relativeHeight="251658245" behindDoc="1" locked="0" layoutInCell="1" allowOverlap="1" wp14:anchorId="2B014155" wp14:editId="25B37AD9">
          <wp:simplePos x="0" y="0"/>
          <wp:positionH relativeFrom="page">
            <wp:posOffset>-513</wp:posOffset>
          </wp:positionH>
          <wp:positionV relativeFrom="page">
            <wp:posOffset>-575</wp:posOffset>
          </wp:positionV>
          <wp:extent cx="7562088" cy="758952"/>
          <wp:effectExtent l="0" t="0" r="1270" b="317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09221" w14:textId="309FF78E" w:rsidR="008030C1" w:rsidRDefault="008030C1" w:rsidP="00AF6567">
    <w:pPr>
      <w:pStyle w:val="Header"/>
    </w:pPr>
    <w:r>
      <w:rPr>
        <w:noProof/>
      </w:rPr>
      <w:drawing>
        <wp:anchor distT="0" distB="0" distL="114300" distR="114300" simplePos="0" relativeHeight="251658246" behindDoc="1" locked="0" layoutInCell="1" allowOverlap="1" wp14:anchorId="6D160984" wp14:editId="717C9C96">
          <wp:simplePos x="0" y="0"/>
          <wp:positionH relativeFrom="page">
            <wp:posOffset>-513</wp:posOffset>
          </wp:positionH>
          <wp:positionV relativeFrom="page">
            <wp:posOffset>0</wp:posOffset>
          </wp:positionV>
          <wp:extent cx="7562088" cy="758952"/>
          <wp:effectExtent l="0" t="0" r="1270" b="317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3ABA3" w14:textId="4B89FB76" w:rsidR="0078756F" w:rsidRDefault="00425AFD" w:rsidP="00AF6567">
    <w:pPr>
      <w:pStyle w:val="Header"/>
    </w:pPr>
    <w:r>
      <w:rPr>
        <w:noProof/>
      </w:rPr>
      <mc:AlternateContent>
        <mc:Choice Requires="wps">
          <w:drawing>
            <wp:anchor distT="0" distB="0" distL="114300" distR="114300" simplePos="0" relativeHeight="251658297" behindDoc="1" locked="0" layoutInCell="1" allowOverlap="1" wp14:anchorId="493F98E3" wp14:editId="3DF2013F">
              <wp:simplePos x="0" y="0"/>
              <wp:positionH relativeFrom="page">
                <wp:align>left</wp:align>
              </wp:positionH>
              <wp:positionV relativeFrom="paragraph">
                <wp:posOffset>1092011</wp:posOffset>
              </wp:positionV>
              <wp:extent cx="370840" cy="8039595"/>
              <wp:effectExtent l="0" t="0" r="0" b="0"/>
              <wp:wrapNone/>
              <wp:docPr id="13" name="Rectangle 13"/>
              <wp:cNvGraphicFramePr/>
              <a:graphic xmlns:a="http://schemas.openxmlformats.org/drawingml/2006/main">
                <a:graphicData uri="http://schemas.microsoft.com/office/word/2010/wordprocessingShape">
                  <wps:wsp>
                    <wps:cNvSpPr/>
                    <wps:spPr>
                      <a:xfrm>
                        <a:off x="0" y="0"/>
                        <a:ext cx="370840" cy="8039595"/>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8F78AC" id="Rectangle 13" o:spid="_x0000_s1026" style="position:absolute;margin-left:0;margin-top:86pt;width:29.2pt;height:633.05pt;z-index:-251658183;visibility:visible;mso-wrap-style:square;mso-height-percent:0;mso-wrap-distance-left:9pt;mso-wrap-distance-top:0;mso-wrap-distance-right:9pt;mso-wrap-distance-bottom:0;mso-position-horizontal:lef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" fillcolor="#e7f7f8 [661]" stroked="f" strokeweight="2pt">
              <w10:wrap anchorx="page"/>
            </v:rect>
          </w:pict>
        </mc:Fallback>
      </mc:AlternateContent>
    </w:r>
    <w:r w:rsidR="0078756F">
      <w:rPr>
        <w:noProof/>
      </w:rPr>
      <w:drawing>
        <wp:anchor distT="0" distB="0" distL="114300" distR="114300" simplePos="0" relativeHeight="251658290" behindDoc="1" locked="0" layoutInCell="1" allowOverlap="1" wp14:anchorId="1EAF42D2" wp14:editId="0826A8EE">
          <wp:simplePos x="0" y="0"/>
          <wp:positionH relativeFrom="page">
            <wp:posOffset>-513</wp:posOffset>
          </wp:positionH>
          <wp:positionV relativeFrom="page">
            <wp:posOffset>-575</wp:posOffset>
          </wp:positionV>
          <wp:extent cx="7562088" cy="758952"/>
          <wp:effectExtent l="0" t="0" r="1270" b="317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sidR="0078756F">
      <w:rPr>
        <w:noProof/>
      </w:rPr>
      <w:drawing>
        <wp:anchor distT="0" distB="0" distL="114300" distR="114300" simplePos="0" relativeHeight="251658291" behindDoc="1" locked="0" layoutInCell="1" allowOverlap="1" wp14:anchorId="3707DCF6" wp14:editId="4E2B5A2C">
          <wp:simplePos x="0" y="0"/>
          <wp:positionH relativeFrom="page">
            <wp:posOffset>-513</wp:posOffset>
          </wp:positionH>
          <wp:positionV relativeFrom="page">
            <wp:posOffset>-575</wp:posOffset>
          </wp:positionV>
          <wp:extent cx="7562088" cy="758952"/>
          <wp:effectExtent l="0" t="0" r="1270" b="317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sidR="0078756F">
      <w:rPr>
        <w:noProof/>
      </w:rPr>
      <w:drawing>
        <wp:anchor distT="0" distB="0" distL="114300" distR="114300" simplePos="0" relativeHeight="251658292" behindDoc="1" locked="0" layoutInCell="1" allowOverlap="1" wp14:anchorId="29BA84B6" wp14:editId="702F2E29">
          <wp:simplePos x="0" y="0"/>
          <wp:positionH relativeFrom="page">
            <wp:posOffset>-513</wp:posOffset>
          </wp:positionH>
          <wp:positionV relativeFrom="page">
            <wp:posOffset>-575</wp:posOffset>
          </wp:positionV>
          <wp:extent cx="7562088" cy="758952"/>
          <wp:effectExtent l="0" t="0" r="1270" b="317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5CB12" w14:textId="77777777" w:rsidR="0078756F" w:rsidRDefault="0078756F" w:rsidP="00AF6567">
    <w:pPr>
      <w:pStyle w:val="Header"/>
    </w:pPr>
    <w:r>
      <w:rPr>
        <w:noProof/>
      </w:rPr>
      <w:drawing>
        <wp:anchor distT="0" distB="0" distL="114300" distR="114300" simplePos="0" relativeHeight="251658293" behindDoc="1" locked="0" layoutInCell="1" allowOverlap="1" wp14:anchorId="41FDE119" wp14:editId="5D0AD57A">
          <wp:simplePos x="0" y="0"/>
          <wp:positionH relativeFrom="page">
            <wp:posOffset>-513</wp:posOffset>
          </wp:positionH>
          <wp:positionV relativeFrom="page">
            <wp:posOffset>0</wp:posOffset>
          </wp:positionV>
          <wp:extent cx="7562088" cy="758952"/>
          <wp:effectExtent l="0" t="0" r="1270" b="317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0A07D" w14:textId="2CC4AD7C" w:rsidR="003D63DA" w:rsidRDefault="007E2860">
    <w:pPr>
      <w:pStyle w:val="Header"/>
    </w:pPr>
    <w:r>
      <w:rPr>
        <w:noProof/>
      </w:rPr>
      <w:drawing>
        <wp:anchor distT="0" distB="0" distL="114300" distR="114300" simplePos="0" relativeHeight="251658298" behindDoc="1" locked="0" layoutInCell="1" allowOverlap="1" wp14:anchorId="19A34AB0" wp14:editId="6CCE8BE1">
          <wp:simplePos x="0" y="0"/>
          <wp:positionH relativeFrom="page">
            <wp:posOffset>-513</wp:posOffset>
          </wp:positionH>
          <wp:positionV relativeFrom="page">
            <wp:posOffset>-575</wp:posOffset>
          </wp:positionV>
          <wp:extent cx="7562088" cy="758952"/>
          <wp:effectExtent l="0" t="0" r="1270" b="3175"/>
          <wp:wrapNone/>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99" behindDoc="1" locked="0" layoutInCell="1" allowOverlap="1" wp14:anchorId="2A9B8DCF" wp14:editId="4AD9246F">
          <wp:simplePos x="0" y="0"/>
          <wp:positionH relativeFrom="page">
            <wp:posOffset>-513</wp:posOffset>
          </wp:positionH>
          <wp:positionV relativeFrom="page">
            <wp:posOffset>-575</wp:posOffset>
          </wp:positionV>
          <wp:extent cx="7562088" cy="758952"/>
          <wp:effectExtent l="0" t="0" r="1270" b="3175"/>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300" behindDoc="1" locked="0" layoutInCell="1" allowOverlap="1" wp14:anchorId="7A8CB23A" wp14:editId="07578D2B">
          <wp:simplePos x="0" y="0"/>
          <wp:positionH relativeFrom="page">
            <wp:posOffset>-513</wp:posOffset>
          </wp:positionH>
          <wp:positionV relativeFrom="page">
            <wp:posOffset>-575</wp:posOffset>
          </wp:positionV>
          <wp:extent cx="7562088" cy="758952"/>
          <wp:effectExtent l="0" t="0" r="1270" b="3175"/>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6A826" w14:textId="6101551E" w:rsidR="008C6EFA" w:rsidRDefault="000C73E3" w:rsidP="00AF6567">
    <w:pPr>
      <w:pStyle w:val="Header"/>
    </w:pPr>
    <w:r>
      <w:rPr>
        <w:noProof/>
      </w:rPr>
      <mc:AlternateContent>
        <mc:Choice Requires="wps">
          <w:drawing>
            <wp:anchor distT="0" distB="0" distL="114300" distR="114300" simplePos="0" relativeHeight="251658304" behindDoc="1" locked="0" layoutInCell="1" allowOverlap="1" wp14:anchorId="03DDBC55" wp14:editId="44CF721A">
              <wp:simplePos x="0" y="0"/>
              <wp:positionH relativeFrom="page">
                <wp:posOffset>7088836</wp:posOffset>
              </wp:positionH>
              <wp:positionV relativeFrom="margin">
                <wp:posOffset>0</wp:posOffset>
              </wp:positionV>
              <wp:extent cx="457200" cy="8229600"/>
              <wp:effectExtent l="0" t="0" r="0" b="0"/>
              <wp:wrapNone/>
              <wp:docPr id="9" name="Rectangle 9"/>
              <wp:cNvGraphicFramePr/>
              <a:graphic xmlns:a="http://schemas.openxmlformats.org/drawingml/2006/main">
                <a:graphicData uri="http://schemas.microsoft.com/office/word/2010/wordprocessingShape">
                  <wps:wsp>
                    <wps:cNvSpPr/>
                    <wps:spPr>
                      <a:xfrm>
                        <a:off x="0" y="0"/>
                        <a:ext cx="457200" cy="8229600"/>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4B539D" w14:textId="7A2B274B" w:rsidR="003A0077" w:rsidRPr="00EA02F7" w:rsidRDefault="003A0077" w:rsidP="00EA02F7">
                          <w:pPr>
                            <w:spacing w:before="0" w:after="0" w:line="240" w:lineRule="auto"/>
                            <w:jc w:val="center"/>
                            <w:rPr>
                              <w:color w:val="00698F" w:themeColor="accent1"/>
                            </w:rPr>
                          </w:pPr>
                          <w:r w:rsidRPr="00EA02F7">
                            <w:rPr>
                              <w:color w:val="00698F" w:themeColor="accent1"/>
                            </w:rPr>
                            <w:t>Introduction</w:t>
                          </w:r>
                        </w:p>
                      </w:txbxContent>
                    </wps:txbx>
                    <wps:bodyPr rot="0" spcFirstLastPara="0" vertOverflow="overflow" horzOverflow="overflow" vert="vert" wrap="square" lIns="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DDBC55" id="Rectangle 9" o:spid="_x0000_s1060" style="position:absolute;margin-left:558.2pt;margin-top:0;width:36pt;height:9in;z-index:-25165817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" fillcolor="#e7f7f8 [661]" stroked="f" strokeweight="2pt">
              <v:textbox style="layout-flow:vertical" inset="0">
                <w:txbxContent>
                  <w:p w14:paraId="5D4B539D" w14:textId="7A2B274B" w:rsidR="003A0077" w:rsidRPr="00EA02F7" w:rsidRDefault="003A0077" w:rsidP="00EA02F7">
                    <w:pPr>
                      <w:spacing w:before="0" w:after="0" w:line="240" w:lineRule="auto"/>
                      <w:jc w:val="center"/>
                      <w:rPr>
                        <w:color w:val="00698F" w:themeColor="accent1"/>
                      </w:rPr>
                    </w:pPr>
                    <w:r w:rsidRPr="00EA02F7">
                      <w:rPr>
                        <w:color w:val="00698F" w:themeColor="accent1"/>
                      </w:rPr>
                      <w:t>Introduction</w:t>
                    </w:r>
                  </w:p>
                </w:txbxContent>
              </v:textbox>
              <w10:wrap anchorx="page" anchory="margin"/>
            </v:rect>
          </w:pict>
        </mc:Fallback>
      </mc:AlternateContent>
    </w:r>
    <w:r w:rsidR="008C6EFA">
      <w:rPr>
        <w:noProof/>
      </w:rPr>
      <w:drawing>
        <wp:anchor distT="0" distB="0" distL="114300" distR="114300" simplePos="0" relativeHeight="251658295" behindDoc="1" locked="0" layoutInCell="1" allowOverlap="1" wp14:anchorId="76DD91C4" wp14:editId="65593439">
          <wp:simplePos x="0" y="0"/>
          <wp:positionH relativeFrom="page">
            <wp:posOffset>-513</wp:posOffset>
          </wp:positionH>
          <wp:positionV relativeFrom="page">
            <wp:posOffset>0</wp:posOffset>
          </wp:positionV>
          <wp:extent cx="7562088" cy="758952"/>
          <wp:effectExtent l="0" t="0" r="1270" b="317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37D8E1F8"/>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4370781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B208E02"/>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1500B94"/>
    <w:multiLevelType w:val="multilevel"/>
    <w:tmpl w:val="35B24AE4"/>
    <w:styleLink w:val="CUNumber"/>
    <w:lvl w:ilvl="0">
      <w:start w:val="1"/>
      <w:numFmt w:val="decimal"/>
      <w:lvlText w:val="%1."/>
      <w:lvlJc w:val="left"/>
      <w:pPr>
        <w:tabs>
          <w:tab w:val="num" w:pos="964"/>
        </w:tabs>
        <w:ind w:left="964" w:hanging="964"/>
      </w:pPr>
      <w:rPr>
        <w:rFonts w:hint="default"/>
        <w:b w:val="0"/>
        <w:i w:val="0"/>
        <w:caps/>
        <w:sz w:val="20"/>
        <w:szCs w:val="22"/>
        <w:u w:val="none"/>
      </w:rPr>
    </w:lvl>
    <w:lvl w:ilvl="1">
      <w:start w:val="1"/>
      <w:numFmt w:val="decimal"/>
      <w:lvlText w:val="%1.%2"/>
      <w:lvlJc w:val="left"/>
      <w:pPr>
        <w:tabs>
          <w:tab w:val="num" w:pos="964"/>
        </w:tabs>
        <w:ind w:left="964" w:hanging="964"/>
      </w:pPr>
      <w:rPr>
        <w:rFonts w:ascii="Arial" w:hAnsi="Arial" w:hint="default"/>
        <w:b w:val="0"/>
        <w:i w:val="0"/>
        <w:sz w:val="20"/>
        <w:u w:val="none"/>
      </w:rPr>
    </w:lvl>
    <w:lvl w:ilvl="2">
      <w:start w:val="1"/>
      <w:numFmt w:val="lowerLetter"/>
      <w:lvlText w:val="(%3)"/>
      <w:lvlJc w:val="left"/>
      <w:pPr>
        <w:tabs>
          <w:tab w:val="num" w:pos="1928"/>
        </w:tabs>
        <w:ind w:left="1928" w:hanging="964"/>
      </w:pPr>
      <w:rPr>
        <w:rFonts w:ascii="Arial" w:hAnsi="Arial" w:hint="default"/>
        <w:b w:val="0"/>
        <w:i w:val="0"/>
        <w:sz w:val="20"/>
        <w:u w:val="none"/>
      </w:rPr>
    </w:lvl>
    <w:lvl w:ilvl="3">
      <w:start w:val="1"/>
      <w:numFmt w:val="lowerRoman"/>
      <w:lvlText w:val="(%4)"/>
      <w:lvlJc w:val="left"/>
      <w:pPr>
        <w:tabs>
          <w:tab w:val="num" w:pos="2891"/>
        </w:tabs>
        <w:ind w:left="2891" w:hanging="963"/>
      </w:pPr>
      <w:rPr>
        <w:rFonts w:ascii="Arial" w:hAnsi="Arial" w:hint="default"/>
        <w:b w:val="0"/>
        <w:i w:val="0"/>
        <w:sz w:val="20"/>
        <w:u w:val="none"/>
      </w:rPr>
    </w:lvl>
    <w:lvl w:ilvl="4">
      <w:start w:val="1"/>
      <w:numFmt w:val="upperLetter"/>
      <w:lvlText w:val="%5."/>
      <w:lvlJc w:val="left"/>
      <w:pPr>
        <w:tabs>
          <w:tab w:val="num" w:pos="3855"/>
        </w:tabs>
        <w:ind w:left="3855" w:hanging="964"/>
      </w:pPr>
      <w:rPr>
        <w:rFonts w:ascii="Arial" w:hAnsi="Arial" w:hint="default"/>
        <w:b w:val="0"/>
        <w:i w:val="0"/>
        <w:sz w:val="20"/>
        <w:u w:val="none"/>
      </w:rPr>
    </w:lvl>
    <w:lvl w:ilvl="5">
      <w:start w:val="1"/>
      <w:numFmt w:val="decimal"/>
      <w:lvlText w:val="%6)"/>
      <w:lvlJc w:val="left"/>
      <w:pPr>
        <w:tabs>
          <w:tab w:val="num" w:pos="4819"/>
        </w:tabs>
        <w:ind w:left="4819" w:hanging="964"/>
      </w:pPr>
      <w:rPr>
        <w:rFonts w:ascii="Arial" w:hAnsi="Arial" w:hint="default"/>
        <w:b w:val="0"/>
        <w:i w:val="0"/>
        <w:sz w:val="20"/>
        <w:u w:val="none"/>
      </w:rPr>
    </w:lvl>
    <w:lvl w:ilvl="6">
      <w:start w:val="1"/>
      <w:numFmt w:val="lowerLetter"/>
      <w:lvlText w:val="%7)"/>
      <w:lvlJc w:val="left"/>
      <w:pPr>
        <w:tabs>
          <w:tab w:val="num" w:pos="5783"/>
        </w:tabs>
        <w:ind w:left="5783" w:hanging="964"/>
      </w:pPr>
      <w:rPr>
        <w:rFonts w:ascii="Arial" w:hAnsi="Arial" w:hint="default"/>
        <w:b w:val="0"/>
        <w:i w:val="0"/>
        <w:sz w:val="20"/>
        <w:u w:val="none"/>
      </w:rPr>
    </w:lvl>
    <w:lvl w:ilvl="7">
      <w:start w:val="1"/>
      <w:numFmt w:val="lowerRoman"/>
      <w:lvlText w:val="%8)"/>
      <w:lvlJc w:val="left"/>
      <w:pPr>
        <w:tabs>
          <w:tab w:val="num" w:pos="6746"/>
        </w:tabs>
        <w:ind w:left="6746" w:hanging="963"/>
      </w:pPr>
      <w:rPr>
        <w:rFonts w:ascii="Arial" w:hAnsi="Arial" w:hint="default"/>
        <w:b w:val="0"/>
        <w:i w:val="0"/>
        <w:sz w:val="20"/>
        <w:u w:val="none"/>
      </w:rPr>
    </w:lvl>
    <w:lvl w:ilvl="8">
      <w:start w:val="1"/>
      <w:numFmt w:val="none"/>
      <w:suff w:val="nothing"/>
      <w:lvlText w:val=""/>
      <w:lvlJc w:val="left"/>
      <w:pPr>
        <w:ind w:left="0" w:firstLine="0"/>
      </w:pPr>
      <w:rPr>
        <w:rFonts w:ascii="Times New Roman" w:hAnsi="Times New Roman" w:hint="default"/>
        <w:b w:val="0"/>
        <w:i w:val="0"/>
        <w:sz w:val="24"/>
      </w:rPr>
    </w:lvl>
  </w:abstractNum>
  <w:abstractNum w:abstractNumId="4" w15:restartNumberingAfterBreak="0">
    <w:nsid w:val="14DF5CB8"/>
    <w:multiLevelType w:val="hybridMultilevel"/>
    <w:tmpl w:val="EB7A2A0A"/>
    <w:lvl w:ilvl="0" w:tplc="483CB930">
      <w:start w:val="1"/>
      <w:numFmt w:val="bullet"/>
      <w:pStyle w:val="Bullet2"/>
      <w:lvlText w:val=""/>
      <w:lvlJc w:val="left"/>
      <w:pPr>
        <w:ind w:left="720" w:hanging="360"/>
      </w:pPr>
      <w:rPr>
        <w:rFonts w:ascii="Symbol" w:hAnsi="Symbol" w:hint="default"/>
        <w:color w:val="E35205" w:themeColor="accent5"/>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FCB7787"/>
    <w:multiLevelType w:val="multilevel"/>
    <w:tmpl w:val="EE5AABDA"/>
    <w:lvl w:ilvl="0">
      <w:start w:val="1"/>
      <w:numFmt w:val="decimal"/>
      <w:pStyle w:val="ListNumber"/>
      <w:lvlText w:val="%1."/>
      <w:lvlJc w:val="left"/>
      <w:pPr>
        <w:tabs>
          <w:tab w:val="num" w:pos="1077"/>
        </w:tabs>
        <w:ind w:left="1077" w:hanging="283"/>
      </w:pPr>
      <w:rPr>
        <w:rFonts w:ascii="Calibri" w:hAnsi="Calibri"/>
        <w:b w:val="0"/>
        <w:i w:val="0"/>
        <w:sz w:val="22"/>
      </w:rPr>
    </w:lvl>
    <w:lvl w:ilvl="1">
      <w:start w:val="1"/>
      <w:numFmt w:val="lowerLetter"/>
      <w:pStyle w:val="ListNumber2"/>
      <w:lvlText w:val="%2)"/>
      <w:lvlJc w:val="left"/>
      <w:pPr>
        <w:tabs>
          <w:tab w:val="num" w:pos="1361"/>
        </w:tabs>
        <w:ind w:left="1361" w:hanging="284"/>
      </w:pPr>
      <w:rPr>
        <w:rFonts w:ascii="Calibri" w:hAnsi="Calibri"/>
        <w:b w:val="0"/>
        <w:i w:val="0"/>
        <w:sz w:val="22"/>
      </w:rPr>
    </w:lvl>
    <w:lvl w:ilvl="2">
      <w:start w:val="1"/>
      <w:numFmt w:val="lowerRoman"/>
      <w:pStyle w:val="ListNumber3"/>
      <w:lvlText w:val="%3."/>
      <w:lvlJc w:val="left"/>
      <w:pPr>
        <w:tabs>
          <w:tab w:val="num" w:pos="1644"/>
        </w:tabs>
        <w:ind w:left="1644" w:hanging="283"/>
      </w:pPr>
      <w:rPr>
        <w:rFonts w:ascii="Calibri" w:hAnsi="Calibri"/>
        <w:b w:val="0"/>
        <w:i w:val="0"/>
        <w:sz w:val="22"/>
      </w:rPr>
    </w:lvl>
    <w:lvl w:ilvl="3">
      <w:start w:val="1"/>
      <w:numFmt w:val="decimal"/>
      <w:lvlText w:val="–"/>
      <w:lvlJc w:val="left"/>
      <w:pPr>
        <w:tabs>
          <w:tab w:val="num" w:pos="1928"/>
        </w:tabs>
        <w:ind w:left="1928" w:hanging="284"/>
      </w:pPr>
      <w:rPr>
        <w:rFonts w:ascii="Calibri" w:hAnsi="Calibri"/>
        <w:b w:val="0"/>
        <w:i w:val="0"/>
        <w:sz w:val="22"/>
      </w:rPr>
    </w:lvl>
    <w:lvl w:ilvl="4">
      <w:start w:val="1"/>
      <w:numFmt w:val="decimal"/>
      <w:lvlText w:val="–"/>
      <w:lvlJc w:val="left"/>
      <w:pPr>
        <w:tabs>
          <w:tab w:val="num" w:pos="2211"/>
        </w:tabs>
        <w:ind w:left="2211" w:hanging="283"/>
      </w:pPr>
      <w:rPr>
        <w:rFonts w:ascii="Calibri" w:hAnsi="Calibri"/>
        <w:b w:val="0"/>
        <w:i w:val="0"/>
        <w:sz w:val="22"/>
      </w:rPr>
    </w:lvl>
    <w:lvl w:ilvl="5">
      <w:start w:val="1"/>
      <w:numFmt w:val="decimal"/>
      <w:lvlText w:val="–"/>
      <w:lvlJc w:val="left"/>
      <w:pPr>
        <w:tabs>
          <w:tab w:val="num" w:pos="2495"/>
        </w:tabs>
        <w:ind w:left="2495" w:hanging="284"/>
      </w:pPr>
      <w:rPr>
        <w:rFonts w:ascii="Calibri" w:hAnsi="Calibri"/>
        <w:b w:val="0"/>
        <w:i w:val="0"/>
        <w:sz w:val="22"/>
      </w:rPr>
    </w:lvl>
    <w:lvl w:ilvl="6">
      <w:start w:val="1"/>
      <w:numFmt w:val="decimal"/>
      <w:lvlText w:val="–"/>
      <w:lvlJc w:val="left"/>
      <w:pPr>
        <w:tabs>
          <w:tab w:val="num" w:pos="2778"/>
        </w:tabs>
        <w:ind w:left="2778" w:hanging="283"/>
      </w:pPr>
      <w:rPr>
        <w:rFonts w:ascii="Calibri" w:hAnsi="Calibri"/>
        <w:b w:val="0"/>
        <w:i w:val="0"/>
        <w:sz w:val="22"/>
      </w:rPr>
    </w:lvl>
    <w:lvl w:ilvl="7">
      <w:start w:val="1"/>
      <w:numFmt w:val="decimal"/>
      <w:lvlText w:val="–"/>
      <w:lvlJc w:val="left"/>
      <w:pPr>
        <w:tabs>
          <w:tab w:val="num" w:pos="3062"/>
        </w:tabs>
        <w:ind w:left="3062" w:hanging="284"/>
      </w:pPr>
      <w:rPr>
        <w:rFonts w:ascii="Calibri" w:hAnsi="Calibri"/>
        <w:b w:val="0"/>
        <w:i w:val="0"/>
        <w:sz w:val="22"/>
      </w:rPr>
    </w:lvl>
    <w:lvl w:ilvl="8">
      <w:start w:val="1"/>
      <w:numFmt w:val="decimal"/>
      <w:lvlText w:val="–"/>
      <w:lvlJc w:val="left"/>
      <w:pPr>
        <w:tabs>
          <w:tab w:val="num" w:pos="3345"/>
        </w:tabs>
        <w:ind w:left="3345" w:hanging="283"/>
      </w:pPr>
      <w:rPr>
        <w:rFonts w:ascii="Calibri" w:hAnsi="Calibri"/>
        <w:b w:val="0"/>
        <w:i w:val="0"/>
        <w:sz w:val="22"/>
      </w:rPr>
    </w:lvl>
  </w:abstractNum>
  <w:abstractNum w:abstractNumId="6" w15:restartNumberingAfterBreak="0">
    <w:nsid w:val="26456FFD"/>
    <w:multiLevelType w:val="multilevel"/>
    <w:tmpl w:val="78246A8A"/>
    <w:lvl w:ilvl="0">
      <w:start w:val="1"/>
      <w:numFmt w:val="bullet"/>
      <w:pStyle w:val="Tablebullet"/>
      <w:lvlText w:val="\"/>
      <w:lvlJc w:val="left"/>
      <w:pPr>
        <w:ind w:left="360" w:hanging="360"/>
      </w:pPr>
      <w:rPr>
        <w:rFonts w:ascii="VIC" w:hAnsi="VIC" w:hint="default"/>
        <w:b/>
        <w:i w:val="0"/>
        <w:color w:val="E35205" w:themeColor="accent5"/>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EAE061D"/>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1ED64CF"/>
    <w:multiLevelType w:val="hybridMultilevel"/>
    <w:tmpl w:val="5C8A7A78"/>
    <w:lvl w:ilvl="0" w:tplc="C402082E">
      <w:start w:val="1"/>
      <w:numFmt w:val="bullet"/>
      <w:pStyle w:val="Bulletindent"/>
      <w:lvlText w:val="\"/>
      <w:lvlJc w:val="left"/>
      <w:pPr>
        <w:ind w:left="720" w:hanging="360"/>
      </w:pPr>
      <w:rPr>
        <w:rFonts w:ascii="VIC" w:hAnsi="VIC" w:hint="default"/>
        <w:b/>
        <w:i w:val="0"/>
        <w:color w:val="E35205" w:themeColor="accent5"/>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446D3A6A"/>
    <w:multiLevelType w:val="multilevel"/>
    <w:tmpl w:val="3EA0E8C2"/>
    <w:lvl w:ilvl="0">
      <w:start w:val="1"/>
      <w:numFmt w:val="bullet"/>
      <w:pStyle w:val="Bullet1"/>
      <w:lvlText w:val="\"/>
      <w:lvlJc w:val="left"/>
      <w:pPr>
        <w:tabs>
          <w:tab w:val="num" w:pos="360"/>
        </w:tabs>
        <w:ind w:left="360" w:hanging="360"/>
      </w:pPr>
      <w:rPr>
        <w:rFonts w:ascii="VIC" w:hAnsi="VIC" w:hint="default"/>
        <w:b/>
        <w:bCs/>
        <w:i w:val="0"/>
        <w:vanish w:val="0"/>
        <w:color w:val="E35205" w:themeColor="accent5"/>
        <w:sz w:val="22"/>
      </w:rPr>
    </w:lvl>
    <w:lvl w:ilvl="1">
      <w:start w:val="1"/>
      <w:numFmt w:val="bullet"/>
      <w:lvlText w:val="–"/>
      <w:lvlJc w:val="left"/>
      <w:pPr>
        <w:tabs>
          <w:tab w:val="num" w:pos="720"/>
        </w:tabs>
        <w:ind w:left="720" w:hanging="360"/>
      </w:pPr>
      <w:rPr>
        <w:rFonts w:ascii="Calibri" w:hAnsi="Calibri" w:hint="default"/>
        <w:b w:val="0"/>
        <w:i w:val="0"/>
        <w:vanish w:val="0"/>
        <w:color w:val="auto"/>
        <w:sz w:val="22"/>
      </w:rPr>
    </w:lvl>
    <w:lvl w:ilvl="2">
      <w:start w:val="1"/>
      <w:numFmt w:val="bulle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Symbol" w:hAnsi="Symbol" w:hint="default"/>
        <w:b w:val="0"/>
        <w:i w:val="0"/>
        <w:vanish w:val="0"/>
        <w:color w:val="E35205" w:themeColor="accent5"/>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0" w15:restartNumberingAfterBreak="0">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5A360FC9"/>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3B31EEE"/>
    <w:multiLevelType w:val="hybridMultilevel"/>
    <w:tmpl w:val="5502B3D4"/>
    <w:lvl w:ilvl="0" w:tplc="5232B75E">
      <w:start w:val="1"/>
      <w:numFmt w:val="bullet"/>
      <w:pStyle w:val="Breakoutbullet"/>
      <w:lvlText w:val="\"/>
      <w:lvlJc w:val="left"/>
      <w:pPr>
        <w:ind w:left="720" w:hanging="360"/>
      </w:pPr>
      <w:rPr>
        <w:rFonts w:ascii="VIC" w:hAnsi="VIC" w:hint="default"/>
        <w:b/>
        <w:i w:val="0"/>
        <w:color w:val="E35205" w:themeColor="accent5"/>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7139651E"/>
    <w:multiLevelType w:val="multilevel"/>
    <w:tmpl w:val="75223C8A"/>
    <w:lvl w:ilvl="0">
      <w:start w:val="1"/>
      <w:numFmt w:val="decimal"/>
      <w:pStyle w:val="BDOAppendix1"/>
      <w:lvlText w:val="Appendix %1"/>
      <w:lvlJc w:val="left"/>
      <w:pPr>
        <w:ind w:left="0" w:firstLine="0"/>
      </w:pPr>
      <w:rPr>
        <w:rFonts w:ascii="Trebuchet MS" w:hAnsi="Trebuchet MS" w:hint="default"/>
        <w:b w:val="0"/>
        <w:i w:val="0"/>
        <w:caps/>
        <w:color w:val="B3B2B1" w:themeColor="background2"/>
        <w:sz w:val="28"/>
      </w:rPr>
    </w:lvl>
    <w:lvl w:ilvl="1">
      <w:start w:val="1"/>
      <w:numFmt w:val="decimal"/>
      <w:lvlText w:val="%1.%2"/>
      <w:lvlJc w:val="left"/>
      <w:pPr>
        <w:ind w:left="284" w:firstLine="0"/>
      </w:pPr>
      <w:rPr>
        <w:rFonts w:ascii="Trebuchet MS Bold" w:hAnsi="Trebuchet MS Bold" w:hint="default"/>
        <w:b/>
        <w:i w:val="0"/>
        <w:color w:val="ED1A3B"/>
        <w:sz w:val="20"/>
      </w:rPr>
    </w:lvl>
    <w:lvl w:ilvl="2">
      <w:start w:val="1"/>
      <w:numFmt w:val="decimal"/>
      <w:lvlText w:val="%2.%1.%3"/>
      <w:lvlJc w:val="left"/>
      <w:pPr>
        <w:ind w:left="1134" w:hanging="454"/>
      </w:pPr>
      <w:rPr>
        <w:rFonts w:ascii="Trebuchet MS Bold" w:hAnsi="Trebuchet MS Bold" w:hint="default"/>
        <w:b/>
        <w:i w:val="0"/>
        <w:color w:val="ED1A3B"/>
        <w:sz w:val="2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7FC4553E"/>
    <w:multiLevelType w:val="hybridMultilevel"/>
    <w:tmpl w:val="C9926414"/>
    <w:lvl w:ilvl="0" w:tplc="0C09000F">
      <w:start w:val="1"/>
      <w:numFmt w:val="decimal"/>
      <w:lvlText w:val="%1."/>
      <w:lvlJc w:val="left"/>
      <w:pPr>
        <w:ind w:left="360" w:hanging="360"/>
      </w:pPr>
      <w:rPr>
        <w:rFonts w:hint="default"/>
        <w:b/>
        <w:i w:val="0"/>
        <w:color w:val="E35205" w:themeColor="accent5"/>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7FD44514"/>
    <w:multiLevelType w:val="multilevel"/>
    <w:tmpl w:val="75AE2C5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lvlText w:val="%3."/>
      <w:lvlJc w:val="left"/>
      <w:pPr>
        <w:tabs>
          <w:tab w:val="num" w:pos="792"/>
        </w:tabs>
        <w:ind w:left="792" w:hanging="792"/>
      </w:pPr>
      <w:rPr>
        <w:rFonts w:hint="default"/>
      </w:rPr>
    </w:lvl>
    <w:lvl w:ilvl="3">
      <w:start w:val="1"/>
      <w:numFmt w:val="decimal"/>
      <w:lvlText w:val="%3.%4"/>
      <w:lvlJc w:val="left"/>
      <w:pPr>
        <w:tabs>
          <w:tab w:val="num" w:pos="792"/>
        </w:tabs>
        <w:ind w:left="792" w:hanging="792"/>
      </w:pPr>
      <w:rPr>
        <w:rFonts w:hint="default"/>
      </w:rPr>
    </w:lvl>
    <w:lvl w:ilvl="4">
      <w:start w:val="1"/>
      <w:numFmt w:val="decimal"/>
      <w:pStyle w:val="Heading3numbered"/>
      <w:lvlText w:val="%3.%4.%5"/>
      <w:lvlJc w:val="left"/>
      <w:pPr>
        <w:tabs>
          <w:tab w:val="num" w:pos="792"/>
        </w:tabs>
        <w:ind w:left="79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7"/>
  </w:num>
  <w:num w:numId="2">
    <w:abstractNumId w:val="11"/>
  </w:num>
  <w:num w:numId="3">
    <w:abstractNumId w:val="10"/>
  </w:num>
  <w:num w:numId="4">
    <w:abstractNumId w:val="9"/>
  </w:num>
  <w:num w:numId="5">
    <w:abstractNumId w:val="2"/>
  </w:num>
  <w:num w:numId="6">
    <w:abstractNumId w:val="1"/>
  </w:num>
  <w:num w:numId="7">
    <w:abstractNumId w:val="0"/>
  </w:num>
  <w:num w:numId="8">
    <w:abstractNumId w:val="5"/>
  </w:num>
  <w:num w:numId="9">
    <w:abstractNumId w:val="16"/>
  </w:num>
  <w:num w:numId="10">
    <w:abstractNumId w:val="6"/>
  </w:num>
  <w:num w:numId="11">
    <w:abstractNumId w:val="14"/>
  </w:num>
  <w:num w:numId="12">
    <w:abstractNumId w:val="4"/>
  </w:num>
  <w:num w:numId="13">
    <w:abstractNumId w:val="8"/>
  </w:num>
  <w:num w:numId="14">
    <w:abstractNumId w:val="12"/>
  </w:num>
  <w:num w:numId="15">
    <w:abstractNumId w:val="14"/>
    <w:lvlOverride w:ilvl="0">
      <w:startOverride w:val="1"/>
    </w:lvlOverride>
  </w:num>
  <w:num w:numId="16">
    <w:abstractNumId w:val="13"/>
  </w:num>
  <w:num w:numId="17">
    <w:abstractNumId w:val="3"/>
  </w:num>
  <w:num w:numId="18">
    <w:abstractNumId w:val="16"/>
    <w:lvlOverride w:ilvl="0">
      <w:startOverride w:val="1"/>
    </w:lvlOverride>
    <w:lvlOverride w:ilvl="1">
      <w:startOverride w:val="1"/>
    </w:lvlOverride>
    <w:lvlOverride w:ilvl="2">
      <w:startOverride w:val="7"/>
    </w:lvlOverride>
    <w:lvlOverride w:ilvl="3">
      <w:startOverride w:val="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TrueTypeFonts/>
  <w:proofState w:spelling="clean" w:grammar="clean"/>
  <w:defaultTabStop w:val="720"/>
  <w:evenAndOddHeaders/>
  <w:drawingGridHorizontalSpacing w:val="187"/>
  <w:drawingGridVerticalSpacing w:val="187"/>
  <w:doNotUseMarginsForDrawingGridOrigin/>
  <w:drawingGridHorizontalOrigin w:val="1440"/>
  <w:drawingGridVerticalOrigin w:val="216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4221"/>
    <w:rsid w:val="0000004A"/>
    <w:rsid w:val="000001F2"/>
    <w:rsid w:val="000003EF"/>
    <w:rsid w:val="00000539"/>
    <w:rsid w:val="000006A6"/>
    <w:rsid w:val="000009A8"/>
    <w:rsid w:val="00000A62"/>
    <w:rsid w:val="00000A79"/>
    <w:rsid w:val="00000A8E"/>
    <w:rsid w:val="00000CA6"/>
    <w:rsid w:val="00000D15"/>
    <w:rsid w:val="00000E66"/>
    <w:rsid w:val="00000ECC"/>
    <w:rsid w:val="00000F63"/>
    <w:rsid w:val="0000108A"/>
    <w:rsid w:val="00001562"/>
    <w:rsid w:val="00001D05"/>
    <w:rsid w:val="00001F53"/>
    <w:rsid w:val="000020A5"/>
    <w:rsid w:val="000025E7"/>
    <w:rsid w:val="000026C2"/>
    <w:rsid w:val="0000296A"/>
    <w:rsid w:val="00002ABE"/>
    <w:rsid w:val="00003155"/>
    <w:rsid w:val="000034AA"/>
    <w:rsid w:val="0000362F"/>
    <w:rsid w:val="00003A88"/>
    <w:rsid w:val="00003AEE"/>
    <w:rsid w:val="00003FD0"/>
    <w:rsid w:val="00004362"/>
    <w:rsid w:val="0000465D"/>
    <w:rsid w:val="00004BDA"/>
    <w:rsid w:val="00004F64"/>
    <w:rsid w:val="00005173"/>
    <w:rsid w:val="00005319"/>
    <w:rsid w:val="000055D0"/>
    <w:rsid w:val="000056E8"/>
    <w:rsid w:val="0000597E"/>
    <w:rsid w:val="00005C43"/>
    <w:rsid w:val="00005C60"/>
    <w:rsid w:val="00005DCE"/>
    <w:rsid w:val="00006082"/>
    <w:rsid w:val="0000632B"/>
    <w:rsid w:val="00006382"/>
    <w:rsid w:val="000067B0"/>
    <w:rsid w:val="00006B31"/>
    <w:rsid w:val="00006C48"/>
    <w:rsid w:val="00006DD9"/>
    <w:rsid w:val="00006DE9"/>
    <w:rsid w:val="00006EAC"/>
    <w:rsid w:val="0000709B"/>
    <w:rsid w:val="00007143"/>
    <w:rsid w:val="00007B2D"/>
    <w:rsid w:val="00007B55"/>
    <w:rsid w:val="00007FC9"/>
    <w:rsid w:val="0000FE28"/>
    <w:rsid w:val="00010701"/>
    <w:rsid w:val="000108A4"/>
    <w:rsid w:val="00010A45"/>
    <w:rsid w:val="00010E87"/>
    <w:rsid w:val="00011107"/>
    <w:rsid w:val="000115D4"/>
    <w:rsid w:val="000116B3"/>
    <w:rsid w:val="00011733"/>
    <w:rsid w:val="000118BD"/>
    <w:rsid w:val="00011B24"/>
    <w:rsid w:val="00011B59"/>
    <w:rsid w:val="00011CF3"/>
    <w:rsid w:val="00012343"/>
    <w:rsid w:val="00012491"/>
    <w:rsid w:val="00012757"/>
    <w:rsid w:val="000127BA"/>
    <w:rsid w:val="0001290B"/>
    <w:rsid w:val="00012B2A"/>
    <w:rsid w:val="00013382"/>
    <w:rsid w:val="00013872"/>
    <w:rsid w:val="00013A00"/>
    <w:rsid w:val="00013D37"/>
    <w:rsid w:val="00014578"/>
    <w:rsid w:val="000146E5"/>
    <w:rsid w:val="0001478E"/>
    <w:rsid w:val="00014A99"/>
    <w:rsid w:val="0001504A"/>
    <w:rsid w:val="000150F4"/>
    <w:rsid w:val="0001526E"/>
    <w:rsid w:val="00016971"/>
    <w:rsid w:val="00016AFF"/>
    <w:rsid w:val="000173DB"/>
    <w:rsid w:val="00017529"/>
    <w:rsid w:val="00017955"/>
    <w:rsid w:val="00017A38"/>
    <w:rsid w:val="000200DC"/>
    <w:rsid w:val="00020311"/>
    <w:rsid w:val="000206A7"/>
    <w:rsid w:val="00021B2A"/>
    <w:rsid w:val="00021D4E"/>
    <w:rsid w:val="00021D5C"/>
    <w:rsid w:val="00021ED2"/>
    <w:rsid w:val="000220B7"/>
    <w:rsid w:val="00022169"/>
    <w:rsid w:val="000225A4"/>
    <w:rsid w:val="000230C3"/>
    <w:rsid w:val="00023219"/>
    <w:rsid w:val="0002399E"/>
    <w:rsid w:val="00023A93"/>
    <w:rsid w:val="00023B5A"/>
    <w:rsid w:val="00023F64"/>
    <w:rsid w:val="00024121"/>
    <w:rsid w:val="000241C1"/>
    <w:rsid w:val="00024A5B"/>
    <w:rsid w:val="00024ACD"/>
    <w:rsid w:val="000256F6"/>
    <w:rsid w:val="00025768"/>
    <w:rsid w:val="000258F4"/>
    <w:rsid w:val="000259A6"/>
    <w:rsid w:val="00025A7D"/>
    <w:rsid w:val="00025EC7"/>
    <w:rsid w:val="00025F63"/>
    <w:rsid w:val="000261B4"/>
    <w:rsid w:val="0002641A"/>
    <w:rsid w:val="00026A70"/>
    <w:rsid w:val="00026A9E"/>
    <w:rsid w:val="00026B49"/>
    <w:rsid w:val="00026CEE"/>
    <w:rsid w:val="00026D2E"/>
    <w:rsid w:val="00026D96"/>
    <w:rsid w:val="00027205"/>
    <w:rsid w:val="0002720B"/>
    <w:rsid w:val="0002742B"/>
    <w:rsid w:val="000274B5"/>
    <w:rsid w:val="00027619"/>
    <w:rsid w:val="0002778B"/>
    <w:rsid w:val="000278B4"/>
    <w:rsid w:val="00027A5E"/>
    <w:rsid w:val="00027AAF"/>
    <w:rsid w:val="00027BC4"/>
    <w:rsid w:val="0003014D"/>
    <w:rsid w:val="00030255"/>
    <w:rsid w:val="00030527"/>
    <w:rsid w:val="00030B1E"/>
    <w:rsid w:val="00030BCF"/>
    <w:rsid w:val="00030DB8"/>
    <w:rsid w:val="00030E4F"/>
    <w:rsid w:val="00031883"/>
    <w:rsid w:val="000319EF"/>
    <w:rsid w:val="00031BB6"/>
    <w:rsid w:val="00031CC5"/>
    <w:rsid w:val="00031F07"/>
    <w:rsid w:val="00032076"/>
    <w:rsid w:val="0003242E"/>
    <w:rsid w:val="00032B4C"/>
    <w:rsid w:val="00032D53"/>
    <w:rsid w:val="00033018"/>
    <w:rsid w:val="0003328C"/>
    <w:rsid w:val="0003330D"/>
    <w:rsid w:val="0003352E"/>
    <w:rsid w:val="0003360A"/>
    <w:rsid w:val="00033908"/>
    <w:rsid w:val="00033BB3"/>
    <w:rsid w:val="00033D13"/>
    <w:rsid w:val="00034185"/>
    <w:rsid w:val="0003433B"/>
    <w:rsid w:val="0003445B"/>
    <w:rsid w:val="0003453B"/>
    <w:rsid w:val="00034A32"/>
    <w:rsid w:val="00034AEB"/>
    <w:rsid w:val="00034E47"/>
    <w:rsid w:val="000351CA"/>
    <w:rsid w:val="0003553F"/>
    <w:rsid w:val="0003561F"/>
    <w:rsid w:val="00035641"/>
    <w:rsid w:val="0003575E"/>
    <w:rsid w:val="000359C1"/>
    <w:rsid w:val="00035BE1"/>
    <w:rsid w:val="00035BE8"/>
    <w:rsid w:val="00035F46"/>
    <w:rsid w:val="00036BE3"/>
    <w:rsid w:val="00036DBB"/>
    <w:rsid w:val="00037414"/>
    <w:rsid w:val="000375BC"/>
    <w:rsid w:val="000375D8"/>
    <w:rsid w:val="000375EB"/>
    <w:rsid w:val="00037870"/>
    <w:rsid w:val="000404B2"/>
    <w:rsid w:val="000405A9"/>
    <w:rsid w:val="000405D2"/>
    <w:rsid w:val="00040774"/>
    <w:rsid w:val="00040F25"/>
    <w:rsid w:val="0004109F"/>
    <w:rsid w:val="00041368"/>
    <w:rsid w:val="000416FB"/>
    <w:rsid w:val="0004182D"/>
    <w:rsid w:val="000419EB"/>
    <w:rsid w:val="00041A26"/>
    <w:rsid w:val="000426ED"/>
    <w:rsid w:val="00042908"/>
    <w:rsid w:val="0004297C"/>
    <w:rsid w:val="00042AC5"/>
    <w:rsid w:val="00042BF4"/>
    <w:rsid w:val="00042E47"/>
    <w:rsid w:val="0004339D"/>
    <w:rsid w:val="000434EB"/>
    <w:rsid w:val="000436BC"/>
    <w:rsid w:val="000438F6"/>
    <w:rsid w:val="00043BAC"/>
    <w:rsid w:val="00043DB6"/>
    <w:rsid w:val="00044658"/>
    <w:rsid w:val="000449CF"/>
    <w:rsid w:val="0004516C"/>
    <w:rsid w:val="000451C3"/>
    <w:rsid w:val="00045601"/>
    <w:rsid w:val="0004562C"/>
    <w:rsid w:val="00045D5E"/>
    <w:rsid w:val="00045F4E"/>
    <w:rsid w:val="00046720"/>
    <w:rsid w:val="00046732"/>
    <w:rsid w:val="0004676D"/>
    <w:rsid w:val="0004695B"/>
    <w:rsid w:val="00047511"/>
    <w:rsid w:val="00047724"/>
    <w:rsid w:val="00047945"/>
    <w:rsid w:val="00047D18"/>
    <w:rsid w:val="00047E83"/>
    <w:rsid w:val="00050106"/>
    <w:rsid w:val="00050571"/>
    <w:rsid w:val="00050611"/>
    <w:rsid w:val="00050ECC"/>
    <w:rsid w:val="00051008"/>
    <w:rsid w:val="00051074"/>
    <w:rsid w:val="00051305"/>
    <w:rsid w:val="00051321"/>
    <w:rsid w:val="00051718"/>
    <w:rsid w:val="00051B8C"/>
    <w:rsid w:val="00051F0A"/>
    <w:rsid w:val="0005257F"/>
    <w:rsid w:val="000525EC"/>
    <w:rsid w:val="00052623"/>
    <w:rsid w:val="00052AF4"/>
    <w:rsid w:val="00052C93"/>
    <w:rsid w:val="00052D54"/>
    <w:rsid w:val="00053464"/>
    <w:rsid w:val="0005353A"/>
    <w:rsid w:val="0005374C"/>
    <w:rsid w:val="00053750"/>
    <w:rsid w:val="0005378D"/>
    <w:rsid w:val="000538F7"/>
    <w:rsid w:val="00054406"/>
    <w:rsid w:val="0005471A"/>
    <w:rsid w:val="00054BE9"/>
    <w:rsid w:val="00055466"/>
    <w:rsid w:val="000559C7"/>
    <w:rsid w:val="00055A4E"/>
    <w:rsid w:val="00055B0D"/>
    <w:rsid w:val="00055C2E"/>
    <w:rsid w:val="00055C4B"/>
    <w:rsid w:val="00055C75"/>
    <w:rsid w:val="00055F5E"/>
    <w:rsid w:val="000567CB"/>
    <w:rsid w:val="0005681E"/>
    <w:rsid w:val="00056BB9"/>
    <w:rsid w:val="00056C89"/>
    <w:rsid w:val="00056CEE"/>
    <w:rsid w:val="00056E1F"/>
    <w:rsid w:val="00056EE6"/>
    <w:rsid w:val="00057245"/>
    <w:rsid w:val="00057602"/>
    <w:rsid w:val="00057FA7"/>
    <w:rsid w:val="00060094"/>
    <w:rsid w:val="0006031D"/>
    <w:rsid w:val="0006049D"/>
    <w:rsid w:val="00060AF0"/>
    <w:rsid w:val="00060BBE"/>
    <w:rsid w:val="0006102E"/>
    <w:rsid w:val="000613D3"/>
    <w:rsid w:val="000616F3"/>
    <w:rsid w:val="00061832"/>
    <w:rsid w:val="0006257B"/>
    <w:rsid w:val="00062789"/>
    <w:rsid w:val="00062B50"/>
    <w:rsid w:val="00062C30"/>
    <w:rsid w:val="00063315"/>
    <w:rsid w:val="00063402"/>
    <w:rsid w:val="00063516"/>
    <w:rsid w:val="000637C3"/>
    <w:rsid w:val="000638D8"/>
    <w:rsid w:val="00064297"/>
    <w:rsid w:val="000645FF"/>
    <w:rsid w:val="00064AFA"/>
    <w:rsid w:val="00064C1D"/>
    <w:rsid w:val="00064D34"/>
    <w:rsid w:val="00064F9C"/>
    <w:rsid w:val="000653EB"/>
    <w:rsid w:val="00065759"/>
    <w:rsid w:val="00065C95"/>
    <w:rsid w:val="00065D9D"/>
    <w:rsid w:val="00065DEC"/>
    <w:rsid w:val="00066AF8"/>
    <w:rsid w:val="00066FB5"/>
    <w:rsid w:val="00067567"/>
    <w:rsid w:val="00067B0F"/>
    <w:rsid w:val="00067CF9"/>
    <w:rsid w:val="00070185"/>
    <w:rsid w:val="00070E0F"/>
    <w:rsid w:val="00071481"/>
    <w:rsid w:val="000715CD"/>
    <w:rsid w:val="0007189E"/>
    <w:rsid w:val="000720AC"/>
    <w:rsid w:val="0007219F"/>
    <w:rsid w:val="00072558"/>
    <w:rsid w:val="00072B48"/>
    <w:rsid w:val="00072E1F"/>
    <w:rsid w:val="000735CD"/>
    <w:rsid w:val="000737F9"/>
    <w:rsid w:val="00073B04"/>
    <w:rsid w:val="00073B39"/>
    <w:rsid w:val="00073C4C"/>
    <w:rsid w:val="00073E51"/>
    <w:rsid w:val="00074AAE"/>
    <w:rsid w:val="00074D1F"/>
    <w:rsid w:val="00075A8D"/>
    <w:rsid w:val="00075D52"/>
    <w:rsid w:val="000762D2"/>
    <w:rsid w:val="0007637B"/>
    <w:rsid w:val="000763FF"/>
    <w:rsid w:val="00076473"/>
    <w:rsid w:val="000765F3"/>
    <w:rsid w:val="0007681D"/>
    <w:rsid w:val="0007707D"/>
    <w:rsid w:val="000770E1"/>
    <w:rsid w:val="00077322"/>
    <w:rsid w:val="0007744E"/>
    <w:rsid w:val="00077527"/>
    <w:rsid w:val="000775CD"/>
    <w:rsid w:val="00077D25"/>
    <w:rsid w:val="0008024D"/>
    <w:rsid w:val="0008058D"/>
    <w:rsid w:val="000805C9"/>
    <w:rsid w:val="00080745"/>
    <w:rsid w:val="0008090C"/>
    <w:rsid w:val="00080A87"/>
    <w:rsid w:val="00080B59"/>
    <w:rsid w:val="00080C18"/>
    <w:rsid w:val="00080D5E"/>
    <w:rsid w:val="00080FE4"/>
    <w:rsid w:val="000817D7"/>
    <w:rsid w:val="00081830"/>
    <w:rsid w:val="00081841"/>
    <w:rsid w:val="00081DB3"/>
    <w:rsid w:val="00081E37"/>
    <w:rsid w:val="0008217C"/>
    <w:rsid w:val="000825D7"/>
    <w:rsid w:val="00082637"/>
    <w:rsid w:val="0008263B"/>
    <w:rsid w:val="00082848"/>
    <w:rsid w:val="00082ABE"/>
    <w:rsid w:val="00082C6C"/>
    <w:rsid w:val="00082CA3"/>
    <w:rsid w:val="00082D67"/>
    <w:rsid w:val="00083336"/>
    <w:rsid w:val="00083808"/>
    <w:rsid w:val="00083C21"/>
    <w:rsid w:val="0008489B"/>
    <w:rsid w:val="00084D5D"/>
    <w:rsid w:val="00085251"/>
    <w:rsid w:val="000856CE"/>
    <w:rsid w:val="0008577E"/>
    <w:rsid w:val="000862CB"/>
    <w:rsid w:val="00086A66"/>
    <w:rsid w:val="000875EB"/>
    <w:rsid w:val="00087696"/>
    <w:rsid w:val="000877F0"/>
    <w:rsid w:val="000878CD"/>
    <w:rsid w:val="00087A3D"/>
    <w:rsid w:val="00087BB7"/>
    <w:rsid w:val="00087EBC"/>
    <w:rsid w:val="0009069A"/>
    <w:rsid w:val="0009084E"/>
    <w:rsid w:val="00090C5B"/>
    <w:rsid w:val="000916E6"/>
    <w:rsid w:val="0009185A"/>
    <w:rsid w:val="00091BEE"/>
    <w:rsid w:val="00091CB0"/>
    <w:rsid w:val="00091FBF"/>
    <w:rsid w:val="00092894"/>
    <w:rsid w:val="00092969"/>
    <w:rsid w:val="00092ED7"/>
    <w:rsid w:val="0009353A"/>
    <w:rsid w:val="000935B4"/>
    <w:rsid w:val="000935D5"/>
    <w:rsid w:val="00093677"/>
    <w:rsid w:val="000937EF"/>
    <w:rsid w:val="000938F6"/>
    <w:rsid w:val="00093938"/>
    <w:rsid w:val="00093AC3"/>
    <w:rsid w:val="00093EA3"/>
    <w:rsid w:val="00093FEE"/>
    <w:rsid w:val="000940ED"/>
    <w:rsid w:val="000941B1"/>
    <w:rsid w:val="00094424"/>
    <w:rsid w:val="00094A9C"/>
    <w:rsid w:val="00094C35"/>
    <w:rsid w:val="00094CF3"/>
    <w:rsid w:val="000950CE"/>
    <w:rsid w:val="00095348"/>
    <w:rsid w:val="000954AD"/>
    <w:rsid w:val="000955D2"/>
    <w:rsid w:val="00095C5F"/>
    <w:rsid w:val="00095CE0"/>
    <w:rsid w:val="00095D87"/>
    <w:rsid w:val="000961EA"/>
    <w:rsid w:val="000970E6"/>
    <w:rsid w:val="0009722C"/>
    <w:rsid w:val="00097519"/>
    <w:rsid w:val="0009759E"/>
    <w:rsid w:val="000975E4"/>
    <w:rsid w:val="0009775D"/>
    <w:rsid w:val="000A04E3"/>
    <w:rsid w:val="000A068D"/>
    <w:rsid w:val="000A0967"/>
    <w:rsid w:val="000A0A59"/>
    <w:rsid w:val="000A10E1"/>
    <w:rsid w:val="000A110A"/>
    <w:rsid w:val="000A120A"/>
    <w:rsid w:val="000A132C"/>
    <w:rsid w:val="000A1453"/>
    <w:rsid w:val="000A1883"/>
    <w:rsid w:val="000A1961"/>
    <w:rsid w:val="000A1985"/>
    <w:rsid w:val="000A2960"/>
    <w:rsid w:val="000A3158"/>
    <w:rsid w:val="000A3A92"/>
    <w:rsid w:val="000A3E79"/>
    <w:rsid w:val="000A3F13"/>
    <w:rsid w:val="000A421F"/>
    <w:rsid w:val="000A4728"/>
    <w:rsid w:val="000A48BF"/>
    <w:rsid w:val="000A4B53"/>
    <w:rsid w:val="000A4C46"/>
    <w:rsid w:val="000A4C8A"/>
    <w:rsid w:val="000A4CE2"/>
    <w:rsid w:val="000A4DA8"/>
    <w:rsid w:val="000A4DEB"/>
    <w:rsid w:val="000A5110"/>
    <w:rsid w:val="000A527A"/>
    <w:rsid w:val="000A59E3"/>
    <w:rsid w:val="000A5B51"/>
    <w:rsid w:val="000A5C12"/>
    <w:rsid w:val="000A6134"/>
    <w:rsid w:val="000A6762"/>
    <w:rsid w:val="000A6B8F"/>
    <w:rsid w:val="000A6DF5"/>
    <w:rsid w:val="000A75E4"/>
    <w:rsid w:val="000A797B"/>
    <w:rsid w:val="000A7AB9"/>
    <w:rsid w:val="000A7D90"/>
    <w:rsid w:val="000A7DE7"/>
    <w:rsid w:val="000B047C"/>
    <w:rsid w:val="000B0848"/>
    <w:rsid w:val="000B09A1"/>
    <w:rsid w:val="000B0D9B"/>
    <w:rsid w:val="000B0F96"/>
    <w:rsid w:val="000B108F"/>
    <w:rsid w:val="000B10B5"/>
    <w:rsid w:val="000B10CE"/>
    <w:rsid w:val="000B1121"/>
    <w:rsid w:val="000B1226"/>
    <w:rsid w:val="000B13F9"/>
    <w:rsid w:val="000B147F"/>
    <w:rsid w:val="000B155F"/>
    <w:rsid w:val="000B1562"/>
    <w:rsid w:val="000B15CF"/>
    <w:rsid w:val="000B1ACA"/>
    <w:rsid w:val="000B1C50"/>
    <w:rsid w:val="000B1D78"/>
    <w:rsid w:val="000B1EF6"/>
    <w:rsid w:val="000B2149"/>
    <w:rsid w:val="000B21D6"/>
    <w:rsid w:val="000B2698"/>
    <w:rsid w:val="000B28D5"/>
    <w:rsid w:val="000B2AD2"/>
    <w:rsid w:val="000B2C52"/>
    <w:rsid w:val="000B338D"/>
    <w:rsid w:val="000B35FD"/>
    <w:rsid w:val="000B3D72"/>
    <w:rsid w:val="000B4397"/>
    <w:rsid w:val="000B4470"/>
    <w:rsid w:val="000B4765"/>
    <w:rsid w:val="000B4BD9"/>
    <w:rsid w:val="000B4E1C"/>
    <w:rsid w:val="000B4F4B"/>
    <w:rsid w:val="000B5174"/>
    <w:rsid w:val="000B5D8A"/>
    <w:rsid w:val="000B5E71"/>
    <w:rsid w:val="000B5F1E"/>
    <w:rsid w:val="000B626B"/>
    <w:rsid w:val="000B63FF"/>
    <w:rsid w:val="000B6702"/>
    <w:rsid w:val="000B6A2F"/>
    <w:rsid w:val="000B72FC"/>
    <w:rsid w:val="000B7478"/>
    <w:rsid w:val="000B754B"/>
    <w:rsid w:val="000B75A4"/>
    <w:rsid w:val="000B7807"/>
    <w:rsid w:val="000B7879"/>
    <w:rsid w:val="000C00B2"/>
    <w:rsid w:val="000C0AE7"/>
    <w:rsid w:val="000C0E1A"/>
    <w:rsid w:val="000C0FC2"/>
    <w:rsid w:val="000C11AE"/>
    <w:rsid w:val="000C13A7"/>
    <w:rsid w:val="000C1598"/>
    <w:rsid w:val="000C181F"/>
    <w:rsid w:val="000C1E26"/>
    <w:rsid w:val="000C2042"/>
    <w:rsid w:val="000C2181"/>
    <w:rsid w:val="000C2427"/>
    <w:rsid w:val="000C3283"/>
    <w:rsid w:val="000C36E8"/>
    <w:rsid w:val="000C3CB6"/>
    <w:rsid w:val="000C4104"/>
    <w:rsid w:val="000C4434"/>
    <w:rsid w:val="000C50C6"/>
    <w:rsid w:val="000C50EE"/>
    <w:rsid w:val="000C5256"/>
    <w:rsid w:val="000C5324"/>
    <w:rsid w:val="000C5AE3"/>
    <w:rsid w:val="000C5B35"/>
    <w:rsid w:val="000C5DF3"/>
    <w:rsid w:val="000C62C2"/>
    <w:rsid w:val="000C6B46"/>
    <w:rsid w:val="000C6C5A"/>
    <w:rsid w:val="000C6FD9"/>
    <w:rsid w:val="000C73E3"/>
    <w:rsid w:val="000C7595"/>
    <w:rsid w:val="000C7821"/>
    <w:rsid w:val="000C783B"/>
    <w:rsid w:val="000C7899"/>
    <w:rsid w:val="000D0180"/>
    <w:rsid w:val="000D0266"/>
    <w:rsid w:val="000D0318"/>
    <w:rsid w:val="000D044A"/>
    <w:rsid w:val="000D05B7"/>
    <w:rsid w:val="000D0EB7"/>
    <w:rsid w:val="000D0ECE"/>
    <w:rsid w:val="000D1383"/>
    <w:rsid w:val="000D144A"/>
    <w:rsid w:val="000D150B"/>
    <w:rsid w:val="000D166B"/>
    <w:rsid w:val="000D2420"/>
    <w:rsid w:val="000D271C"/>
    <w:rsid w:val="000D2826"/>
    <w:rsid w:val="000D2AA8"/>
    <w:rsid w:val="000D2AFE"/>
    <w:rsid w:val="000D38A1"/>
    <w:rsid w:val="000D3907"/>
    <w:rsid w:val="000D396D"/>
    <w:rsid w:val="000D3B03"/>
    <w:rsid w:val="000D3E32"/>
    <w:rsid w:val="000D4119"/>
    <w:rsid w:val="000D468A"/>
    <w:rsid w:val="000D46C8"/>
    <w:rsid w:val="000D4CC3"/>
    <w:rsid w:val="000D4D21"/>
    <w:rsid w:val="000D4EB3"/>
    <w:rsid w:val="000D4EF8"/>
    <w:rsid w:val="000D50D2"/>
    <w:rsid w:val="000D5B77"/>
    <w:rsid w:val="000D5EE8"/>
    <w:rsid w:val="000D5FEC"/>
    <w:rsid w:val="000D640B"/>
    <w:rsid w:val="000D6AE7"/>
    <w:rsid w:val="000D6CF1"/>
    <w:rsid w:val="000D74DF"/>
    <w:rsid w:val="000D78D3"/>
    <w:rsid w:val="000D79CC"/>
    <w:rsid w:val="000D7C57"/>
    <w:rsid w:val="000D7E0C"/>
    <w:rsid w:val="000D7E4C"/>
    <w:rsid w:val="000D7F21"/>
    <w:rsid w:val="000E0209"/>
    <w:rsid w:val="000E0374"/>
    <w:rsid w:val="000E06BC"/>
    <w:rsid w:val="000E0FF7"/>
    <w:rsid w:val="000E10A3"/>
    <w:rsid w:val="000E11DB"/>
    <w:rsid w:val="000E1283"/>
    <w:rsid w:val="000E12A6"/>
    <w:rsid w:val="000E1C15"/>
    <w:rsid w:val="000E2057"/>
    <w:rsid w:val="000E2A84"/>
    <w:rsid w:val="000E2D16"/>
    <w:rsid w:val="000E2E53"/>
    <w:rsid w:val="000E2E5D"/>
    <w:rsid w:val="000E3155"/>
    <w:rsid w:val="000E3311"/>
    <w:rsid w:val="000E3768"/>
    <w:rsid w:val="000E3C89"/>
    <w:rsid w:val="000E3DD0"/>
    <w:rsid w:val="000E3F0F"/>
    <w:rsid w:val="000E4567"/>
    <w:rsid w:val="000E4935"/>
    <w:rsid w:val="000E4B55"/>
    <w:rsid w:val="000E4C56"/>
    <w:rsid w:val="000E4F5F"/>
    <w:rsid w:val="000E5390"/>
    <w:rsid w:val="000E545C"/>
    <w:rsid w:val="000E5825"/>
    <w:rsid w:val="000E5AA9"/>
    <w:rsid w:val="000E5C9B"/>
    <w:rsid w:val="000E61D4"/>
    <w:rsid w:val="000E64BC"/>
    <w:rsid w:val="000E65AD"/>
    <w:rsid w:val="000E662A"/>
    <w:rsid w:val="000E6660"/>
    <w:rsid w:val="000E6694"/>
    <w:rsid w:val="000E67F7"/>
    <w:rsid w:val="000E6925"/>
    <w:rsid w:val="000E70F2"/>
    <w:rsid w:val="000E759F"/>
    <w:rsid w:val="000E76F9"/>
    <w:rsid w:val="000E7815"/>
    <w:rsid w:val="000E7A1C"/>
    <w:rsid w:val="000E7BCA"/>
    <w:rsid w:val="000E7E0E"/>
    <w:rsid w:val="000E7FC5"/>
    <w:rsid w:val="000E7FF9"/>
    <w:rsid w:val="000F00A4"/>
    <w:rsid w:val="000F0137"/>
    <w:rsid w:val="000F0305"/>
    <w:rsid w:val="000F09BD"/>
    <w:rsid w:val="000F0ABA"/>
    <w:rsid w:val="000F0ACC"/>
    <w:rsid w:val="000F0BCE"/>
    <w:rsid w:val="000F0CA9"/>
    <w:rsid w:val="000F0E15"/>
    <w:rsid w:val="000F10B2"/>
    <w:rsid w:val="000F10BB"/>
    <w:rsid w:val="000F12D4"/>
    <w:rsid w:val="000F15E5"/>
    <w:rsid w:val="000F19CB"/>
    <w:rsid w:val="000F1B53"/>
    <w:rsid w:val="000F1CC0"/>
    <w:rsid w:val="000F2295"/>
    <w:rsid w:val="000F232C"/>
    <w:rsid w:val="000F25AF"/>
    <w:rsid w:val="000F2AC7"/>
    <w:rsid w:val="000F2B51"/>
    <w:rsid w:val="000F2DBD"/>
    <w:rsid w:val="000F2E8D"/>
    <w:rsid w:val="000F30C9"/>
    <w:rsid w:val="000F3360"/>
    <w:rsid w:val="000F3426"/>
    <w:rsid w:val="000F3766"/>
    <w:rsid w:val="000F3F2C"/>
    <w:rsid w:val="000F42F3"/>
    <w:rsid w:val="000F52EA"/>
    <w:rsid w:val="000F5472"/>
    <w:rsid w:val="000F571B"/>
    <w:rsid w:val="000F5CE0"/>
    <w:rsid w:val="000F5E37"/>
    <w:rsid w:val="000F61CC"/>
    <w:rsid w:val="000F6217"/>
    <w:rsid w:val="000F6302"/>
    <w:rsid w:val="000F64F7"/>
    <w:rsid w:val="000F65E7"/>
    <w:rsid w:val="000F690B"/>
    <w:rsid w:val="000F6D5E"/>
    <w:rsid w:val="000F6D60"/>
    <w:rsid w:val="000F6E26"/>
    <w:rsid w:val="000F6E28"/>
    <w:rsid w:val="000F6F42"/>
    <w:rsid w:val="000F71B8"/>
    <w:rsid w:val="000F7273"/>
    <w:rsid w:val="000F7405"/>
    <w:rsid w:val="000F7647"/>
    <w:rsid w:val="000F7BA4"/>
    <w:rsid w:val="001000E1"/>
    <w:rsid w:val="00100181"/>
    <w:rsid w:val="001004DC"/>
    <w:rsid w:val="001009C3"/>
    <w:rsid w:val="001009F7"/>
    <w:rsid w:val="00100AA9"/>
    <w:rsid w:val="00100BA1"/>
    <w:rsid w:val="00100CA7"/>
    <w:rsid w:val="00100D00"/>
    <w:rsid w:val="00100EEB"/>
    <w:rsid w:val="0010101F"/>
    <w:rsid w:val="00101405"/>
    <w:rsid w:val="00101639"/>
    <w:rsid w:val="00101697"/>
    <w:rsid w:val="001016B5"/>
    <w:rsid w:val="0010187F"/>
    <w:rsid w:val="00101D9B"/>
    <w:rsid w:val="00101DF1"/>
    <w:rsid w:val="00101FDC"/>
    <w:rsid w:val="00101FEE"/>
    <w:rsid w:val="00102083"/>
    <w:rsid w:val="00102A86"/>
    <w:rsid w:val="00102D42"/>
    <w:rsid w:val="00102DAB"/>
    <w:rsid w:val="00102E3A"/>
    <w:rsid w:val="00102EDB"/>
    <w:rsid w:val="001030F7"/>
    <w:rsid w:val="00103612"/>
    <w:rsid w:val="001038CD"/>
    <w:rsid w:val="00103E8E"/>
    <w:rsid w:val="00103FF2"/>
    <w:rsid w:val="001042C6"/>
    <w:rsid w:val="001047FB"/>
    <w:rsid w:val="00104B52"/>
    <w:rsid w:val="001052F7"/>
    <w:rsid w:val="00105347"/>
    <w:rsid w:val="001053E4"/>
    <w:rsid w:val="001055E7"/>
    <w:rsid w:val="0010565F"/>
    <w:rsid w:val="00105B26"/>
    <w:rsid w:val="00105BF5"/>
    <w:rsid w:val="0010602D"/>
    <w:rsid w:val="001064A4"/>
    <w:rsid w:val="001064A6"/>
    <w:rsid w:val="001069D0"/>
    <w:rsid w:val="0010708A"/>
    <w:rsid w:val="00107301"/>
    <w:rsid w:val="0010783A"/>
    <w:rsid w:val="00110219"/>
    <w:rsid w:val="001104A1"/>
    <w:rsid w:val="00110501"/>
    <w:rsid w:val="0011059A"/>
    <w:rsid w:val="0011061F"/>
    <w:rsid w:val="0011083A"/>
    <w:rsid w:val="00110CD1"/>
    <w:rsid w:val="001111D8"/>
    <w:rsid w:val="001114E4"/>
    <w:rsid w:val="0011195D"/>
    <w:rsid w:val="00111A87"/>
    <w:rsid w:val="00111B4B"/>
    <w:rsid w:val="00111DDF"/>
    <w:rsid w:val="001120F0"/>
    <w:rsid w:val="00112367"/>
    <w:rsid w:val="0011254E"/>
    <w:rsid w:val="00112BBD"/>
    <w:rsid w:val="00112E93"/>
    <w:rsid w:val="00112EB5"/>
    <w:rsid w:val="00113134"/>
    <w:rsid w:val="00113263"/>
    <w:rsid w:val="0011331E"/>
    <w:rsid w:val="00113360"/>
    <w:rsid w:val="00113447"/>
    <w:rsid w:val="00113610"/>
    <w:rsid w:val="00113687"/>
    <w:rsid w:val="00113758"/>
    <w:rsid w:val="00113B17"/>
    <w:rsid w:val="00114105"/>
    <w:rsid w:val="001141A1"/>
    <w:rsid w:val="0011454C"/>
    <w:rsid w:val="00114758"/>
    <w:rsid w:val="00114DE8"/>
    <w:rsid w:val="00115361"/>
    <w:rsid w:val="00115736"/>
    <w:rsid w:val="0011593E"/>
    <w:rsid w:val="0011595F"/>
    <w:rsid w:val="00115F0E"/>
    <w:rsid w:val="00115F3E"/>
    <w:rsid w:val="0011620E"/>
    <w:rsid w:val="001164E4"/>
    <w:rsid w:val="001167E5"/>
    <w:rsid w:val="00116819"/>
    <w:rsid w:val="00116991"/>
    <w:rsid w:val="00117067"/>
    <w:rsid w:val="0011716F"/>
    <w:rsid w:val="001171D9"/>
    <w:rsid w:val="00117724"/>
    <w:rsid w:val="00117837"/>
    <w:rsid w:val="00117AFE"/>
    <w:rsid w:val="00117F86"/>
    <w:rsid w:val="001200DC"/>
    <w:rsid w:val="00120890"/>
    <w:rsid w:val="00120906"/>
    <w:rsid w:val="0012096D"/>
    <w:rsid w:val="00120DDB"/>
    <w:rsid w:val="00120E1C"/>
    <w:rsid w:val="0012113C"/>
    <w:rsid w:val="00121242"/>
    <w:rsid w:val="0012140B"/>
    <w:rsid w:val="0012180D"/>
    <w:rsid w:val="00121940"/>
    <w:rsid w:val="00121A1F"/>
    <w:rsid w:val="00121B50"/>
    <w:rsid w:val="00121D61"/>
    <w:rsid w:val="00121E82"/>
    <w:rsid w:val="00122162"/>
    <w:rsid w:val="001225B0"/>
    <w:rsid w:val="001229DE"/>
    <w:rsid w:val="001229E4"/>
    <w:rsid w:val="00122A70"/>
    <w:rsid w:val="00122DA3"/>
    <w:rsid w:val="00122F60"/>
    <w:rsid w:val="001231DA"/>
    <w:rsid w:val="00123602"/>
    <w:rsid w:val="00123889"/>
    <w:rsid w:val="00123B17"/>
    <w:rsid w:val="001240D2"/>
    <w:rsid w:val="00124815"/>
    <w:rsid w:val="0012536F"/>
    <w:rsid w:val="001253FB"/>
    <w:rsid w:val="0012540B"/>
    <w:rsid w:val="0012561D"/>
    <w:rsid w:val="0012565B"/>
    <w:rsid w:val="001256B7"/>
    <w:rsid w:val="001259AC"/>
    <w:rsid w:val="00125ACE"/>
    <w:rsid w:val="00125BD8"/>
    <w:rsid w:val="00125C74"/>
    <w:rsid w:val="00125D76"/>
    <w:rsid w:val="0012633D"/>
    <w:rsid w:val="00126524"/>
    <w:rsid w:val="001268B8"/>
    <w:rsid w:val="00126C01"/>
    <w:rsid w:val="00126CB9"/>
    <w:rsid w:val="00126EEA"/>
    <w:rsid w:val="00126F2A"/>
    <w:rsid w:val="00126FEA"/>
    <w:rsid w:val="001274A1"/>
    <w:rsid w:val="00127CCC"/>
    <w:rsid w:val="00127FAC"/>
    <w:rsid w:val="0013029C"/>
    <w:rsid w:val="00130A53"/>
    <w:rsid w:val="00130B22"/>
    <w:rsid w:val="00130D31"/>
    <w:rsid w:val="001310AD"/>
    <w:rsid w:val="00131273"/>
    <w:rsid w:val="001314F9"/>
    <w:rsid w:val="0013178C"/>
    <w:rsid w:val="00131ABA"/>
    <w:rsid w:val="00132158"/>
    <w:rsid w:val="001323FD"/>
    <w:rsid w:val="00132696"/>
    <w:rsid w:val="00132AAC"/>
    <w:rsid w:val="00132CAC"/>
    <w:rsid w:val="00132D57"/>
    <w:rsid w:val="0013380B"/>
    <w:rsid w:val="00133CDF"/>
    <w:rsid w:val="001341D1"/>
    <w:rsid w:val="001344CC"/>
    <w:rsid w:val="001349E5"/>
    <w:rsid w:val="00134CCC"/>
    <w:rsid w:val="00134FEE"/>
    <w:rsid w:val="00135277"/>
    <w:rsid w:val="00135304"/>
    <w:rsid w:val="0013533D"/>
    <w:rsid w:val="001353F7"/>
    <w:rsid w:val="001355B2"/>
    <w:rsid w:val="00135959"/>
    <w:rsid w:val="001359A0"/>
    <w:rsid w:val="00135A70"/>
    <w:rsid w:val="00135AA2"/>
    <w:rsid w:val="00135F34"/>
    <w:rsid w:val="0013601B"/>
    <w:rsid w:val="0013605C"/>
    <w:rsid w:val="001363C9"/>
    <w:rsid w:val="0013640F"/>
    <w:rsid w:val="00136652"/>
    <w:rsid w:val="00136773"/>
    <w:rsid w:val="00136829"/>
    <w:rsid w:val="00136850"/>
    <w:rsid w:val="00136CEB"/>
    <w:rsid w:val="00136E91"/>
    <w:rsid w:val="00137048"/>
    <w:rsid w:val="0013746B"/>
    <w:rsid w:val="00137AC8"/>
    <w:rsid w:val="00137DCF"/>
    <w:rsid w:val="00137E26"/>
    <w:rsid w:val="00140046"/>
    <w:rsid w:val="001402C1"/>
    <w:rsid w:val="001403C4"/>
    <w:rsid w:val="001409CD"/>
    <w:rsid w:val="00140A42"/>
    <w:rsid w:val="00140A77"/>
    <w:rsid w:val="00140AF2"/>
    <w:rsid w:val="001412D4"/>
    <w:rsid w:val="00141557"/>
    <w:rsid w:val="00141689"/>
    <w:rsid w:val="0014182A"/>
    <w:rsid w:val="00141D82"/>
    <w:rsid w:val="00142232"/>
    <w:rsid w:val="0014227A"/>
    <w:rsid w:val="00142302"/>
    <w:rsid w:val="001424E4"/>
    <w:rsid w:val="00142515"/>
    <w:rsid w:val="00142A0D"/>
    <w:rsid w:val="00142DCA"/>
    <w:rsid w:val="001436B6"/>
    <w:rsid w:val="00143A02"/>
    <w:rsid w:val="00143A20"/>
    <w:rsid w:val="00143C67"/>
    <w:rsid w:val="00143F3F"/>
    <w:rsid w:val="00144068"/>
    <w:rsid w:val="001441AC"/>
    <w:rsid w:val="001443F7"/>
    <w:rsid w:val="0014441E"/>
    <w:rsid w:val="00144577"/>
    <w:rsid w:val="00144FFD"/>
    <w:rsid w:val="0014552A"/>
    <w:rsid w:val="0014567D"/>
    <w:rsid w:val="00145797"/>
    <w:rsid w:val="001457F3"/>
    <w:rsid w:val="0014581F"/>
    <w:rsid w:val="00145A63"/>
    <w:rsid w:val="00145DE9"/>
    <w:rsid w:val="001460BD"/>
    <w:rsid w:val="001460E4"/>
    <w:rsid w:val="00146546"/>
    <w:rsid w:val="00146658"/>
    <w:rsid w:val="001466F0"/>
    <w:rsid w:val="001469C9"/>
    <w:rsid w:val="00146D11"/>
    <w:rsid w:val="0014702E"/>
    <w:rsid w:val="001472BE"/>
    <w:rsid w:val="00147490"/>
    <w:rsid w:val="00147553"/>
    <w:rsid w:val="001478C5"/>
    <w:rsid w:val="001479B5"/>
    <w:rsid w:val="00147A0D"/>
    <w:rsid w:val="00150127"/>
    <w:rsid w:val="00150129"/>
    <w:rsid w:val="001503E5"/>
    <w:rsid w:val="001504E9"/>
    <w:rsid w:val="00150538"/>
    <w:rsid w:val="00150547"/>
    <w:rsid w:val="00150613"/>
    <w:rsid w:val="00150BCD"/>
    <w:rsid w:val="00150E9D"/>
    <w:rsid w:val="00151259"/>
    <w:rsid w:val="00151C3C"/>
    <w:rsid w:val="00151DE2"/>
    <w:rsid w:val="00151F7E"/>
    <w:rsid w:val="0015228D"/>
    <w:rsid w:val="001522F8"/>
    <w:rsid w:val="001522FD"/>
    <w:rsid w:val="00152908"/>
    <w:rsid w:val="00152B46"/>
    <w:rsid w:val="00152EC0"/>
    <w:rsid w:val="00152F14"/>
    <w:rsid w:val="00153018"/>
    <w:rsid w:val="0015332C"/>
    <w:rsid w:val="001533B6"/>
    <w:rsid w:val="0015350C"/>
    <w:rsid w:val="00153758"/>
    <w:rsid w:val="00153CB3"/>
    <w:rsid w:val="00154064"/>
    <w:rsid w:val="001546A1"/>
    <w:rsid w:val="00154A8B"/>
    <w:rsid w:val="00154CFC"/>
    <w:rsid w:val="001550BB"/>
    <w:rsid w:val="0015529C"/>
    <w:rsid w:val="00155697"/>
    <w:rsid w:val="00155A82"/>
    <w:rsid w:val="001560E3"/>
    <w:rsid w:val="0015615D"/>
    <w:rsid w:val="0015616A"/>
    <w:rsid w:val="001565F5"/>
    <w:rsid w:val="00156879"/>
    <w:rsid w:val="00156D74"/>
    <w:rsid w:val="0015768E"/>
    <w:rsid w:val="001578A8"/>
    <w:rsid w:val="00157A69"/>
    <w:rsid w:val="00157D4F"/>
    <w:rsid w:val="00157DFE"/>
    <w:rsid w:val="00157E5C"/>
    <w:rsid w:val="0016010C"/>
    <w:rsid w:val="00160476"/>
    <w:rsid w:val="001607A2"/>
    <w:rsid w:val="001607D8"/>
    <w:rsid w:val="0016081D"/>
    <w:rsid w:val="00160F41"/>
    <w:rsid w:val="00161019"/>
    <w:rsid w:val="00161056"/>
    <w:rsid w:val="001616A1"/>
    <w:rsid w:val="00161841"/>
    <w:rsid w:val="001618F4"/>
    <w:rsid w:val="00161A3B"/>
    <w:rsid w:val="00161A9C"/>
    <w:rsid w:val="00161AD1"/>
    <w:rsid w:val="00161B4C"/>
    <w:rsid w:val="00162078"/>
    <w:rsid w:val="001624CE"/>
    <w:rsid w:val="00162948"/>
    <w:rsid w:val="00162AFC"/>
    <w:rsid w:val="00162CA6"/>
    <w:rsid w:val="00162EEC"/>
    <w:rsid w:val="00162F11"/>
    <w:rsid w:val="00162F74"/>
    <w:rsid w:val="001635A3"/>
    <w:rsid w:val="00163AC6"/>
    <w:rsid w:val="00163E7F"/>
    <w:rsid w:val="00163EB3"/>
    <w:rsid w:val="00163F93"/>
    <w:rsid w:val="00164012"/>
    <w:rsid w:val="001641E1"/>
    <w:rsid w:val="00164729"/>
    <w:rsid w:val="00164758"/>
    <w:rsid w:val="00164A0F"/>
    <w:rsid w:val="00164BBF"/>
    <w:rsid w:val="00164D01"/>
    <w:rsid w:val="00165137"/>
    <w:rsid w:val="00165264"/>
    <w:rsid w:val="0016544C"/>
    <w:rsid w:val="001656DD"/>
    <w:rsid w:val="00165748"/>
    <w:rsid w:val="0016590E"/>
    <w:rsid w:val="00165B86"/>
    <w:rsid w:val="0016624F"/>
    <w:rsid w:val="0016626F"/>
    <w:rsid w:val="00166444"/>
    <w:rsid w:val="00166516"/>
    <w:rsid w:val="00166F93"/>
    <w:rsid w:val="00166FD6"/>
    <w:rsid w:val="0016718B"/>
    <w:rsid w:val="00167A2A"/>
    <w:rsid w:val="00167A83"/>
    <w:rsid w:val="00167ABD"/>
    <w:rsid w:val="00167D41"/>
    <w:rsid w:val="00170FC8"/>
    <w:rsid w:val="0017107A"/>
    <w:rsid w:val="001716D6"/>
    <w:rsid w:val="001717F3"/>
    <w:rsid w:val="00171AA2"/>
    <w:rsid w:val="00171BDA"/>
    <w:rsid w:val="00171BE0"/>
    <w:rsid w:val="00171F19"/>
    <w:rsid w:val="0017270B"/>
    <w:rsid w:val="00172CD9"/>
    <w:rsid w:val="00172CE4"/>
    <w:rsid w:val="00172D9C"/>
    <w:rsid w:val="00173318"/>
    <w:rsid w:val="001733D2"/>
    <w:rsid w:val="001736AC"/>
    <w:rsid w:val="0017399E"/>
    <w:rsid w:val="00173BAE"/>
    <w:rsid w:val="00173CB0"/>
    <w:rsid w:val="00173F3E"/>
    <w:rsid w:val="00174019"/>
    <w:rsid w:val="0017453C"/>
    <w:rsid w:val="001748F6"/>
    <w:rsid w:val="00174D3D"/>
    <w:rsid w:val="001750F1"/>
    <w:rsid w:val="00175289"/>
    <w:rsid w:val="001756BC"/>
    <w:rsid w:val="001758F0"/>
    <w:rsid w:val="00176085"/>
    <w:rsid w:val="001766BD"/>
    <w:rsid w:val="001767D4"/>
    <w:rsid w:val="0017681B"/>
    <w:rsid w:val="00176A3F"/>
    <w:rsid w:val="00176A89"/>
    <w:rsid w:val="00176FD1"/>
    <w:rsid w:val="001772FB"/>
    <w:rsid w:val="0017743C"/>
    <w:rsid w:val="00177487"/>
    <w:rsid w:val="001775C6"/>
    <w:rsid w:val="001776DA"/>
    <w:rsid w:val="00177917"/>
    <w:rsid w:val="00177D00"/>
    <w:rsid w:val="00180344"/>
    <w:rsid w:val="00180395"/>
    <w:rsid w:val="001805A8"/>
    <w:rsid w:val="001809A3"/>
    <w:rsid w:val="00180CF5"/>
    <w:rsid w:val="00180F10"/>
    <w:rsid w:val="00181150"/>
    <w:rsid w:val="0018116A"/>
    <w:rsid w:val="00181532"/>
    <w:rsid w:val="001815F3"/>
    <w:rsid w:val="00181882"/>
    <w:rsid w:val="00181ED5"/>
    <w:rsid w:val="00181EE1"/>
    <w:rsid w:val="00181EF4"/>
    <w:rsid w:val="001820C5"/>
    <w:rsid w:val="00182146"/>
    <w:rsid w:val="001821A4"/>
    <w:rsid w:val="001826BB"/>
    <w:rsid w:val="001827A1"/>
    <w:rsid w:val="001827F2"/>
    <w:rsid w:val="00182899"/>
    <w:rsid w:val="001828AB"/>
    <w:rsid w:val="00182AD2"/>
    <w:rsid w:val="00182CFA"/>
    <w:rsid w:val="00182F13"/>
    <w:rsid w:val="00183075"/>
    <w:rsid w:val="0018324D"/>
    <w:rsid w:val="0018326F"/>
    <w:rsid w:val="001833E7"/>
    <w:rsid w:val="001834DA"/>
    <w:rsid w:val="00183A72"/>
    <w:rsid w:val="00183C7E"/>
    <w:rsid w:val="00183E13"/>
    <w:rsid w:val="00183E76"/>
    <w:rsid w:val="001841F1"/>
    <w:rsid w:val="0018440E"/>
    <w:rsid w:val="00184565"/>
    <w:rsid w:val="00184690"/>
    <w:rsid w:val="001848C1"/>
    <w:rsid w:val="00184970"/>
    <w:rsid w:val="00184AB1"/>
    <w:rsid w:val="00184D16"/>
    <w:rsid w:val="00184FC7"/>
    <w:rsid w:val="00185108"/>
    <w:rsid w:val="0018523C"/>
    <w:rsid w:val="00185808"/>
    <w:rsid w:val="00185A10"/>
    <w:rsid w:val="00185A61"/>
    <w:rsid w:val="00185D7C"/>
    <w:rsid w:val="00185FB6"/>
    <w:rsid w:val="00186050"/>
    <w:rsid w:val="0018665B"/>
    <w:rsid w:val="0018695B"/>
    <w:rsid w:val="00186A24"/>
    <w:rsid w:val="00186BB3"/>
    <w:rsid w:val="00186D93"/>
    <w:rsid w:val="00186F43"/>
    <w:rsid w:val="001870BF"/>
    <w:rsid w:val="001874E9"/>
    <w:rsid w:val="00187730"/>
    <w:rsid w:val="00187A21"/>
    <w:rsid w:val="00187A75"/>
    <w:rsid w:val="00187CF2"/>
    <w:rsid w:val="00190608"/>
    <w:rsid w:val="0019076A"/>
    <w:rsid w:val="0019081F"/>
    <w:rsid w:val="001908C0"/>
    <w:rsid w:val="00190C7D"/>
    <w:rsid w:val="00190E09"/>
    <w:rsid w:val="001919F8"/>
    <w:rsid w:val="00191AF1"/>
    <w:rsid w:val="00191B84"/>
    <w:rsid w:val="00191FD8"/>
    <w:rsid w:val="001921D8"/>
    <w:rsid w:val="00192475"/>
    <w:rsid w:val="0019247C"/>
    <w:rsid w:val="00192514"/>
    <w:rsid w:val="00192605"/>
    <w:rsid w:val="00192694"/>
    <w:rsid w:val="00192B06"/>
    <w:rsid w:val="00192C81"/>
    <w:rsid w:val="00192D6D"/>
    <w:rsid w:val="00192E12"/>
    <w:rsid w:val="00192EA5"/>
    <w:rsid w:val="0019312E"/>
    <w:rsid w:val="00193249"/>
    <w:rsid w:val="00193519"/>
    <w:rsid w:val="00193811"/>
    <w:rsid w:val="00193B42"/>
    <w:rsid w:val="00194167"/>
    <w:rsid w:val="00194902"/>
    <w:rsid w:val="00194E63"/>
    <w:rsid w:val="00194F07"/>
    <w:rsid w:val="0019516C"/>
    <w:rsid w:val="00195787"/>
    <w:rsid w:val="00195A7D"/>
    <w:rsid w:val="001965D6"/>
    <w:rsid w:val="0019663C"/>
    <w:rsid w:val="00196775"/>
    <w:rsid w:val="00196992"/>
    <w:rsid w:val="00196C8F"/>
    <w:rsid w:val="00197272"/>
    <w:rsid w:val="00197399"/>
    <w:rsid w:val="0019745B"/>
    <w:rsid w:val="0019766E"/>
    <w:rsid w:val="001976F6"/>
    <w:rsid w:val="00197CBF"/>
    <w:rsid w:val="00197D34"/>
    <w:rsid w:val="001A002D"/>
    <w:rsid w:val="001A00CF"/>
    <w:rsid w:val="001A00EC"/>
    <w:rsid w:val="001A01CA"/>
    <w:rsid w:val="001A03FB"/>
    <w:rsid w:val="001A06FC"/>
    <w:rsid w:val="001A07F5"/>
    <w:rsid w:val="001A0876"/>
    <w:rsid w:val="001A09F9"/>
    <w:rsid w:val="001A0A5E"/>
    <w:rsid w:val="001A0D0B"/>
    <w:rsid w:val="001A0FFC"/>
    <w:rsid w:val="001A143A"/>
    <w:rsid w:val="001A1681"/>
    <w:rsid w:val="001A175F"/>
    <w:rsid w:val="001A1E55"/>
    <w:rsid w:val="001A1FC8"/>
    <w:rsid w:val="001A2451"/>
    <w:rsid w:val="001A25C1"/>
    <w:rsid w:val="001A2DCA"/>
    <w:rsid w:val="001A3096"/>
    <w:rsid w:val="001A31B1"/>
    <w:rsid w:val="001A3758"/>
    <w:rsid w:val="001A3ADC"/>
    <w:rsid w:val="001A3CC0"/>
    <w:rsid w:val="001A3D62"/>
    <w:rsid w:val="001A3DCD"/>
    <w:rsid w:val="001A433F"/>
    <w:rsid w:val="001A4519"/>
    <w:rsid w:val="001A451E"/>
    <w:rsid w:val="001A4ACE"/>
    <w:rsid w:val="001A4B23"/>
    <w:rsid w:val="001A4B74"/>
    <w:rsid w:val="001A4BB5"/>
    <w:rsid w:val="001A4DA9"/>
    <w:rsid w:val="001A5217"/>
    <w:rsid w:val="001A5691"/>
    <w:rsid w:val="001A574B"/>
    <w:rsid w:val="001A5872"/>
    <w:rsid w:val="001A5DD1"/>
    <w:rsid w:val="001A5F7E"/>
    <w:rsid w:val="001A6440"/>
    <w:rsid w:val="001A6801"/>
    <w:rsid w:val="001A6816"/>
    <w:rsid w:val="001A683D"/>
    <w:rsid w:val="001A6A2E"/>
    <w:rsid w:val="001A753E"/>
    <w:rsid w:val="001A77F4"/>
    <w:rsid w:val="001A7C07"/>
    <w:rsid w:val="001A7D05"/>
    <w:rsid w:val="001A7D50"/>
    <w:rsid w:val="001A7D8A"/>
    <w:rsid w:val="001A7E16"/>
    <w:rsid w:val="001A7E87"/>
    <w:rsid w:val="001A7EEE"/>
    <w:rsid w:val="001B02F8"/>
    <w:rsid w:val="001B0417"/>
    <w:rsid w:val="001B0566"/>
    <w:rsid w:val="001B06FC"/>
    <w:rsid w:val="001B0963"/>
    <w:rsid w:val="001B09CD"/>
    <w:rsid w:val="001B0DA9"/>
    <w:rsid w:val="001B1002"/>
    <w:rsid w:val="001B116D"/>
    <w:rsid w:val="001B160B"/>
    <w:rsid w:val="001B163D"/>
    <w:rsid w:val="001B166C"/>
    <w:rsid w:val="001B1B54"/>
    <w:rsid w:val="001B1CB7"/>
    <w:rsid w:val="001B1D0D"/>
    <w:rsid w:val="001B1E21"/>
    <w:rsid w:val="001B2508"/>
    <w:rsid w:val="001B25C7"/>
    <w:rsid w:val="001B25ED"/>
    <w:rsid w:val="001B2DFF"/>
    <w:rsid w:val="001B3516"/>
    <w:rsid w:val="001B3B96"/>
    <w:rsid w:val="001B3FA0"/>
    <w:rsid w:val="001B42CC"/>
    <w:rsid w:val="001B49CC"/>
    <w:rsid w:val="001B5641"/>
    <w:rsid w:val="001B5764"/>
    <w:rsid w:val="001B590B"/>
    <w:rsid w:val="001B5A24"/>
    <w:rsid w:val="001B5B51"/>
    <w:rsid w:val="001B5BCB"/>
    <w:rsid w:val="001B5D3A"/>
    <w:rsid w:val="001B5E15"/>
    <w:rsid w:val="001B61F9"/>
    <w:rsid w:val="001B620D"/>
    <w:rsid w:val="001B6896"/>
    <w:rsid w:val="001B6B7A"/>
    <w:rsid w:val="001B6CA5"/>
    <w:rsid w:val="001B6F39"/>
    <w:rsid w:val="001B70DC"/>
    <w:rsid w:val="001B73F6"/>
    <w:rsid w:val="001B775A"/>
    <w:rsid w:val="001B789F"/>
    <w:rsid w:val="001B7DD6"/>
    <w:rsid w:val="001C0060"/>
    <w:rsid w:val="001C0207"/>
    <w:rsid w:val="001C05D3"/>
    <w:rsid w:val="001C06D7"/>
    <w:rsid w:val="001C11C0"/>
    <w:rsid w:val="001C15F5"/>
    <w:rsid w:val="001C1689"/>
    <w:rsid w:val="001C173D"/>
    <w:rsid w:val="001C180E"/>
    <w:rsid w:val="001C193F"/>
    <w:rsid w:val="001C2381"/>
    <w:rsid w:val="001C23C8"/>
    <w:rsid w:val="001C2637"/>
    <w:rsid w:val="001C2ABC"/>
    <w:rsid w:val="001C2F87"/>
    <w:rsid w:val="001C3344"/>
    <w:rsid w:val="001C3CF7"/>
    <w:rsid w:val="001C42B3"/>
    <w:rsid w:val="001C44D9"/>
    <w:rsid w:val="001C4524"/>
    <w:rsid w:val="001C49BA"/>
    <w:rsid w:val="001C4A41"/>
    <w:rsid w:val="001C4C1D"/>
    <w:rsid w:val="001C4D77"/>
    <w:rsid w:val="001C4E6F"/>
    <w:rsid w:val="001C534F"/>
    <w:rsid w:val="001C5455"/>
    <w:rsid w:val="001C5B39"/>
    <w:rsid w:val="001C5CB2"/>
    <w:rsid w:val="001C5E01"/>
    <w:rsid w:val="001C60CF"/>
    <w:rsid w:val="001C6140"/>
    <w:rsid w:val="001C62CF"/>
    <w:rsid w:val="001C641A"/>
    <w:rsid w:val="001C6459"/>
    <w:rsid w:val="001C65E4"/>
    <w:rsid w:val="001C6852"/>
    <w:rsid w:val="001C6995"/>
    <w:rsid w:val="001C6E3C"/>
    <w:rsid w:val="001C6FFC"/>
    <w:rsid w:val="001C7099"/>
    <w:rsid w:val="001C71A6"/>
    <w:rsid w:val="001C752C"/>
    <w:rsid w:val="001C79B5"/>
    <w:rsid w:val="001C79F9"/>
    <w:rsid w:val="001C7A24"/>
    <w:rsid w:val="001C7B59"/>
    <w:rsid w:val="001C7D4E"/>
    <w:rsid w:val="001C7EA8"/>
    <w:rsid w:val="001D0111"/>
    <w:rsid w:val="001D0278"/>
    <w:rsid w:val="001D0476"/>
    <w:rsid w:val="001D05D8"/>
    <w:rsid w:val="001D0EF8"/>
    <w:rsid w:val="001D1041"/>
    <w:rsid w:val="001D10A8"/>
    <w:rsid w:val="001D1417"/>
    <w:rsid w:val="001D157E"/>
    <w:rsid w:val="001D1949"/>
    <w:rsid w:val="001D197F"/>
    <w:rsid w:val="001D19F6"/>
    <w:rsid w:val="001D1AC0"/>
    <w:rsid w:val="001D2126"/>
    <w:rsid w:val="001D2208"/>
    <w:rsid w:val="001D22B0"/>
    <w:rsid w:val="001D2347"/>
    <w:rsid w:val="001D239F"/>
    <w:rsid w:val="001D24BF"/>
    <w:rsid w:val="001D2646"/>
    <w:rsid w:val="001D28FC"/>
    <w:rsid w:val="001D2E20"/>
    <w:rsid w:val="001D2FCF"/>
    <w:rsid w:val="001D363E"/>
    <w:rsid w:val="001D3B48"/>
    <w:rsid w:val="001D3B87"/>
    <w:rsid w:val="001D4349"/>
    <w:rsid w:val="001D4446"/>
    <w:rsid w:val="001D4636"/>
    <w:rsid w:val="001D4638"/>
    <w:rsid w:val="001D4E41"/>
    <w:rsid w:val="001D517A"/>
    <w:rsid w:val="001D5323"/>
    <w:rsid w:val="001D5B2E"/>
    <w:rsid w:val="001D612A"/>
    <w:rsid w:val="001D622B"/>
    <w:rsid w:val="001D657E"/>
    <w:rsid w:val="001D66E8"/>
    <w:rsid w:val="001D6A3F"/>
    <w:rsid w:val="001D6EE3"/>
    <w:rsid w:val="001D713E"/>
    <w:rsid w:val="001D73A5"/>
    <w:rsid w:val="001D73BB"/>
    <w:rsid w:val="001D7428"/>
    <w:rsid w:val="001D77F3"/>
    <w:rsid w:val="001D7B62"/>
    <w:rsid w:val="001E0379"/>
    <w:rsid w:val="001E0693"/>
    <w:rsid w:val="001E0829"/>
    <w:rsid w:val="001E086C"/>
    <w:rsid w:val="001E0883"/>
    <w:rsid w:val="001E096F"/>
    <w:rsid w:val="001E0A2F"/>
    <w:rsid w:val="001E1149"/>
    <w:rsid w:val="001E11AB"/>
    <w:rsid w:val="001E1318"/>
    <w:rsid w:val="001E1396"/>
    <w:rsid w:val="001E15B5"/>
    <w:rsid w:val="001E175F"/>
    <w:rsid w:val="001E1ADD"/>
    <w:rsid w:val="001E1E73"/>
    <w:rsid w:val="001E1E99"/>
    <w:rsid w:val="001E22ED"/>
    <w:rsid w:val="001E25BC"/>
    <w:rsid w:val="001E2821"/>
    <w:rsid w:val="001E2920"/>
    <w:rsid w:val="001E299B"/>
    <w:rsid w:val="001E2AAC"/>
    <w:rsid w:val="001E2E2C"/>
    <w:rsid w:val="001E30FE"/>
    <w:rsid w:val="001E3940"/>
    <w:rsid w:val="001E3CE7"/>
    <w:rsid w:val="001E3D32"/>
    <w:rsid w:val="001E4323"/>
    <w:rsid w:val="001E436B"/>
    <w:rsid w:val="001E43F0"/>
    <w:rsid w:val="001E46C7"/>
    <w:rsid w:val="001E49D7"/>
    <w:rsid w:val="001E4A4B"/>
    <w:rsid w:val="001E4C23"/>
    <w:rsid w:val="001E4C5E"/>
    <w:rsid w:val="001E4E0D"/>
    <w:rsid w:val="001E4EC6"/>
    <w:rsid w:val="001E552A"/>
    <w:rsid w:val="001E57AD"/>
    <w:rsid w:val="001E5833"/>
    <w:rsid w:val="001E6016"/>
    <w:rsid w:val="001E6780"/>
    <w:rsid w:val="001E685D"/>
    <w:rsid w:val="001E6967"/>
    <w:rsid w:val="001E72B5"/>
    <w:rsid w:val="001E7575"/>
    <w:rsid w:val="001E7632"/>
    <w:rsid w:val="001F044A"/>
    <w:rsid w:val="001F0F92"/>
    <w:rsid w:val="001F10C0"/>
    <w:rsid w:val="001F12B0"/>
    <w:rsid w:val="001F12DB"/>
    <w:rsid w:val="001F14B4"/>
    <w:rsid w:val="001F16BF"/>
    <w:rsid w:val="001F175F"/>
    <w:rsid w:val="001F1997"/>
    <w:rsid w:val="001F2171"/>
    <w:rsid w:val="001F2BFC"/>
    <w:rsid w:val="001F2EEF"/>
    <w:rsid w:val="001F2FE4"/>
    <w:rsid w:val="001F3360"/>
    <w:rsid w:val="001F3972"/>
    <w:rsid w:val="001F3A02"/>
    <w:rsid w:val="001F3A33"/>
    <w:rsid w:val="001F3BC0"/>
    <w:rsid w:val="001F3D2B"/>
    <w:rsid w:val="001F3D34"/>
    <w:rsid w:val="001F40C0"/>
    <w:rsid w:val="001F4297"/>
    <w:rsid w:val="001F4912"/>
    <w:rsid w:val="001F4CC6"/>
    <w:rsid w:val="001F4E67"/>
    <w:rsid w:val="001F5005"/>
    <w:rsid w:val="001F5ABE"/>
    <w:rsid w:val="001F5BCF"/>
    <w:rsid w:val="001F5C82"/>
    <w:rsid w:val="001F5D00"/>
    <w:rsid w:val="001F6315"/>
    <w:rsid w:val="001F6596"/>
    <w:rsid w:val="001F69F0"/>
    <w:rsid w:val="001F6DDF"/>
    <w:rsid w:val="001F6E51"/>
    <w:rsid w:val="001F725A"/>
    <w:rsid w:val="001F7511"/>
    <w:rsid w:val="001F768F"/>
    <w:rsid w:val="001F7AA6"/>
    <w:rsid w:val="001F7AB8"/>
    <w:rsid w:val="001F7BDD"/>
    <w:rsid w:val="001F7BF3"/>
    <w:rsid w:val="001F7EB3"/>
    <w:rsid w:val="002001B4"/>
    <w:rsid w:val="002002A2"/>
    <w:rsid w:val="002003F9"/>
    <w:rsid w:val="0020053A"/>
    <w:rsid w:val="00200B8D"/>
    <w:rsid w:val="00200CBD"/>
    <w:rsid w:val="002012DC"/>
    <w:rsid w:val="0020185B"/>
    <w:rsid w:val="002019BF"/>
    <w:rsid w:val="00201CDE"/>
    <w:rsid w:val="002022E0"/>
    <w:rsid w:val="002022E9"/>
    <w:rsid w:val="0020237F"/>
    <w:rsid w:val="00202390"/>
    <w:rsid w:val="00202476"/>
    <w:rsid w:val="00202481"/>
    <w:rsid w:val="0020281E"/>
    <w:rsid w:val="0020399E"/>
    <w:rsid w:val="00203D3A"/>
    <w:rsid w:val="00204135"/>
    <w:rsid w:val="002042E6"/>
    <w:rsid w:val="00204385"/>
    <w:rsid w:val="00204507"/>
    <w:rsid w:val="00204958"/>
    <w:rsid w:val="00204ABC"/>
    <w:rsid w:val="00204D0F"/>
    <w:rsid w:val="00204EFF"/>
    <w:rsid w:val="00205737"/>
    <w:rsid w:val="00205795"/>
    <w:rsid w:val="00205A06"/>
    <w:rsid w:val="00205AE0"/>
    <w:rsid w:val="00205B91"/>
    <w:rsid w:val="00205DA0"/>
    <w:rsid w:val="00205DF5"/>
    <w:rsid w:val="00205E77"/>
    <w:rsid w:val="00206000"/>
    <w:rsid w:val="002060C4"/>
    <w:rsid w:val="00206BE3"/>
    <w:rsid w:val="00206C25"/>
    <w:rsid w:val="002077E9"/>
    <w:rsid w:val="0020785A"/>
    <w:rsid w:val="0020795B"/>
    <w:rsid w:val="00207DB0"/>
    <w:rsid w:val="00210096"/>
    <w:rsid w:val="0021033D"/>
    <w:rsid w:val="0021073E"/>
    <w:rsid w:val="002107F8"/>
    <w:rsid w:val="002108D6"/>
    <w:rsid w:val="00210A14"/>
    <w:rsid w:val="00210AE1"/>
    <w:rsid w:val="00210BB3"/>
    <w:rsid w:val="00210FCC"/>
    <w:rsid w:val="0021163F"/>
    <w:rsid w:val="00211790"/>
    <w:rsid w:val="002117BA"/>
    <w:rsid w:val="00211D37"/>
    <w:rsid w:val="002120D0"/>
    <w:rsid w:val="002122D5"/>
    <w:rsid w:val="00212730"/>
    <w:rsid w:val="0021376B"/>
    <w:rsid w:val="00213C95"/>
    <w:rsid w:val="0021430D"/>
    <w:rsid w:val="00214358"/>
    <w:rsid w:val="0021452D"/>
    <w:rsid w:val="002149E1"/>
    <w:rsid w:val="00214BA3"/>
    <w:rsid w:val="00214D15"/>
    <w:rsid w:val="00214F8B"/>
    <w:rsid w:val="002150AA"/>
    <w:rsid w:val="002150CF"/>
    <w:rsid w:val="0021539D"/>
    <w:rsid w:val="002155A1"/>
    <w:rsid w:val="002155B5"/>
    <w:rsid w:val="002158FC"/>
    <w:rsid w:val="00215912"/>
    <w:rsid w:val="00215AA1"/>
    <w:rsid w:val="00215B5C"/>
    <w:rsid w:val="00215BCE"/>
    <w:rsid w:val="00215C85"/>
    <w:rsid w:val="002161A9"/>
    <w:rsid w:val="0021673C"/>
    <w:rsid w:val="00216795"/>
    <w:rsid w:val="00216C89"/>
    <w:rsid w:val="00216CB9"/>
    <w:rsid w:val="00216F90"/>
    <w:rsid w:val="00217058"/>
    <w:rsid w:val="00217A22"/>
    <w:rsid w:val="00217DD3"/>
    <w:rsid w:val="00217E9B"/>
    <w:rsid w:val="00217EFE"/>
    <w:rsid w:val="00220491"/>
    <w:rsid w:val="00220AEA"/>
    <w:rsid w:val="00220C44"/>
    <w:rsid w:val="00220F2F"/>
    <w:rsid w:val="00220FAE"/>
    <w:rsid w:val="00221020"/>
    <w:rsid w:val="002210BA"/>
    <w:rsid w:val="0022142E"/>
    <w:rsid w:val="0022156C"/>
    <w:rsid w:val="00221716"/>
    <w:rsid w:val="00221721"/>
    <w:rsid w:val="00221A8B"/>
    <w:rsid w:val="0022215E"/>
    <w:rsid w:val="002221CA"/>
    <w:rsid w:val="0022223A"/>
    <w:rsid w:val="00222374"/>
    <w:rsid w:val="00223721"/>
    <w:rsid w:val="00223862"/>
    <w:rsid w:val="002239B8"/>
    <w:rsid w:val="00223C3E"/>
    <w:rsid w:val="002243CB"/>
    <w:rsid w:val="002244EF"/>
    <w:rsid w:val="002245C5"/>
    <w:rsid w:val="002247DF"/>
    <w:rsid w:val="00224A94"/>
    <w:rsid w:val="00225288"/>
    <w:rsid w:val="002257AF"/>
    <w:rsid w:val="002257CF"/>
    <w:rsid w:val="00225813"/>
    <w:rsid w:val="00225848"/>
    <w:rsid w:val="00225854"/>
    <w:rsid w:val="00225CE4"/>
    <w:rsid w:val="00225FC9"/>
    <w:rsid w:val="002262F0"/>
    <w:rsid w:val="002265B0"/>
    <w:rsid w:val="00226655"/>
    <w:rsid w:val="0022665E"/>
    <w:rsid w:val="002266BA"/>
    <w:rsid w:val="00226767"/>
    <w:rsid w:val="002269A8"/>
    <w:rsid w:val="002272A8"/>
    <w:rsid w:val="002274EE"/>
    <w:rsid w:val="00227748"/>
    <w:rsid w:val="002277D4"/>
    <w:rsid w:val="00227819"/>
    <w:rsid w:val="00227830"/>
    <w:rsid w:val="00227963"/>
    <w:rsid w:val="00227CDC"/>
    <w:rsid w:val="00230779"/>
    <w:rsid w:val="002309D9"/>
    <w:rsid w:val="00230E05"/>
    <w:rsid w:val="00230E4B"/>
    <w:rsid w:val="00230F50"/>
    <w:rsid w:val="002311DC"/>
    <w:rsid w:val="00231399"/>
    <w:rsid w:val="00231558"/>
    <w:rsid w:val="002318D2"/>
    <w:rsid w:val="0023204C"/>
    <w:rsid w:val="002326D3"/>
    <w:rsid w:val="002327BF"/>
    <w:rsid w:val="002327F6"/>
    <w:rsid w:val="002330FD"/>
    <w:rsid w:val="00233964"/>
    <w:rsid w:val="0023408F"/>
    <w:rsid w:val="002345B7"/>
    <w:rsid w:val="002350D9"/>
    <w:rsid w:val="00235306"/>
    <w:rsid w:val="00235485"/>
    <w:rsid w:val="0023589A"/>
    <w:rsid w:val="00235DA3"/>
    <w:rsid w:val="00235E91"/>
    <w:rsid w:val="0023623A"/>
    <w:rsid w:val="002362D6"/>
    <w:rsid w:val="00236438"/>
    <w:rsid w:val="00236529"/>
    <w:rsid w:val="00236828"/>
    <w:rsid w:val="002368F8"/>
    <w:rsid w:val="00236974"/>
    <w:rsid w:val="00236E38"/>
    <w:rsid w:val="002371F9"/>
    <w:rsid w:val="0023753D"/>
    <w:rsid w:val="00237859"/>
    <w:rsid w:val="0023789F"/>
    <w:rsid w:val="00237933"/>
    <w:rsid w:val="00237B1F"/>
    <w:rsid w:val="00237C28"/>
    <w:rsid w:val="00237EBC"/>
    <w:rsid w:val="002405D4"/>
    <w:rsid w:val="002406F6"/>
    <w:rsid w:val="002408D1"/>
    <w:rsid w:val="00240A7C"/>
    <w:rsid w:val="00240AA5"/>
    <w:rsid w:val="00240BC5"/>
    <w:rsid w:val="00240D70"/>
    <w:rsid w:val="00240DD5"/>
    <w:rsid w:val="00241230"/>
    <w:rsid w:val="0024134F"/>
    <w:rsid w:val="0024141F"/>
    <w:rsid w:val="002414BF"/>
    <w:rsid w:val="00241573"/>
    <w:rsid w:val="00241671"/>
    <w:rsid w:val="00241A60"/>
    <w:rsid w:val="00242400"/>
    <w:rsid w:val="00242712"/>
    <w:rsid w:val="002427B7"/>
    <w:rsid w:val="0024286D"/>
    <w:rsid w:val="00242910"/>
    <w:rsid w:val="00242A34"/>
    <w:rsid w:val="00242A8A"/>
    <w:rsid w:val="00242AF2"/>
    <w:rsid w:val="00242CE0"/>
    <w:rsid w:val="00242D8F"/>
    <w:rsid w:val="00242D97"/>
    <w:rsid w:val="00242E4D"/>
    <w:rsid w:val="00242EB5"/>
    <w:rsid w:val="00243524"/>
    <w:rsid w:val="0024381D"/>
    <w:rsid w:val="002438BE"/>
    <w:rsid w:val="00243E09"/>
    <w:rsid w:val="002440BF"/>
    <w:rsid w:val="0024430B"/>
    <w:rsid w:val="00244772"/>
    <w:rsid w:val="00244E97"/>
    <w:rsid w:val="002450E8"/>
    <w:rsid w:val="00245188"/>
    <w:rsid w:val="0024532B"/>
    <w:rsid w:val="002454FB"/>
    <w:rsid w:val="0024568D"/>
    <w:rsid w:val="00245D16"/>
    <w:rsid w:val="00245F70"/>
    <w:rsid w:val="0024768C"/>
    <w:rsid w:val="00247B6E"/>
    <w:rsid w:val="00247BC5"/>
    <w:rsid w:val="00247CD2"/>
    <w:rsid w:val="00247E22"/>
    <w:rsid w:val="002502EB"/>
    <w:rsid w:val="0025066B"/>
    <w:rsid w:val="00250B69"/>
    <w:rsid w:val="00250C51"/>
    <w:rsid w:val="00250DB8"/>
    <w:rsid w:val="0025105A"/>
    <w:rsid w:val="0025107F"/>
    <w:rsid w:val="0025109F"/>
    <w:rsid w:val="002514F9"/>
    <w:rsid w:val="00251A22"/>
    <w:rsid w:val="00251BD1"/>
    <w:rsid w:val="00251EE9"/>
    <w:rsid w:val="00252056"/>
    <w:rsid w:val="002522EC"/>
    <w:rsid w:val="002524D7"/>
    <w:rsid w:val="0025276F"/>
    <w:rsid w:val="002527FC"/>
    <w:rsid w:val="00252867"/>
    <w:rsid w:val="002528E3"/>
    <w:rsid w:val="0025290A"/>
    <w:rsid w:val="00252A48"/>
    <w:rsid w:val="00252C17"/>
    <w:rsid w:val="00252E28"/>
    <w:rsid w:val="00252F72"/>
    <w:rsid w:val="00253104"/>
    <w:rsid w:val="0025324E"/>
    <w:rsid w:val="0025331C"/>
    <w:rsid w:val="00253872"/>
    <w:rsid w:val="00253A18"/>
    <w:rsid w:val="00253A68"/>
    <w:rsid w:val="00253AB7"/>
    <w:rsid w:val="00253B19"/>
    <w:rsid w:val="002541EF"/>
    <w:rsid w:val="002550DA"/>
    <w:rsid w:val="002555B7"/>
    <w:rsid w:val="002555ED"/>
    <w:rsid w:val="00255739"/>
    <w:rsid w:val="0025585D"/>
    <w:rsid w:val="00255E09"/>
    <w:rsid w:val="00255E11"/>
    <w:rsid w:val="0025611F"/>
    <w:rsid w:val="00256804"/>
    <w:rsid w:val="002569F6"/>
    <w:rsid w:val="00256E95"/>
    <w:rsid w:val="002570A1"/>
    <w:rsid w:val="002570D0"/>
    <w:rsid w:val="002572DD"/>
    <w:rsid w:val="002573AD"/>
    <w:rsid w:val="002575B7"/>
    <w:rsid w:val="00257618"/>
    <w:rsid w:val="0025769B"/>
    <w:rsid w:val="002576E2"/>
    <w:rsid w:val="00257728"/>
    <w:rsid w:val="002578E1"/>
    <w:rsid w:val="00257F2A"/>
    <w:rsid w:val="0026010B"/>
    <w:rsid w:val="002601D5"/>
    <w:rsid w:val="00260260"/>
    <w:rsid w:val="002604D7"/>
    <w:rsid w:val="0026064C"/>
    <w:rsid w:val="00260685"/>
    <w:rsid w:val="002606FD"/>
    <w:rsid w:val="0026077A"/>
    <w:rsid w:val="00260AF3"/>
    <w:rsid w:val="00260B14"/>
    <w:rsid w:val="00260BC8"/>
    <w:rsid w:val="00260CAC"/>
    <w:rsid w:val="00260EA0"/>
    <w:rsid w:val="0026100F"/>
    <w:rsid w:val="002614DE"/>
    <w:rsid w:val="002614E8"/>
    <w:rsid w:val="0026155D"/>
    <w:rsid w:val="002615E4"/>
    <w:rsid w:val="00261700"/>
    <w:rsid w:val="00261ED3"/>
    <w:rsid w:val="00262541"/>
    <w:rsid w:val="002627C8"/>
    <w:rsid w:val="00262991"/>
    <w:rsid w:val="002629B8"/>
    <w:rsid w:val="00262A02"/>
    <w:rsid w:val="00262AAD"/>
    <w:rsid w:val="00262BB0"/>
    <w:rsid w:val="00262C37"/>
    <w:rsid w:val="00262E1C"/>
    <w:rsid w:val="00263071"/>
    <w:rsid w:val="002631B6"/>
    <w:rsid w:val="00263203"/>
    <w:rsid w:val="002633F5"/>
    <w:rsid w:val="00263F68"/>
    <w:rsid w:val="00263F98"/>
    <w:rsid w:val="002642D3"/>
    <w:rsid w:val="00264B7E"/>
    <w:rsid w:val="002650B1"/>
    <w:rsid w:val="00265912"/>
    <w:rsid w:val="00265E82"/>
    <w:rsid w:val="0026606D"/>
    <w:rsid w:val="00266295"/>
    <w:rsid w:val="0026656F"/>
    <w:rsid w:val="0026662E"/>
    <w:rsid w:val="00267102"/>
    <w:rsid w:val="00267230"/>
    <w:rsid w:val="002673DA"/>
    <w:rsid w:val="00267561"/>
    <w:rsid w:val="002677BD"/>
    <w:rsid w:val="00267CAF"/>
    <w:rsid w:val="00267E0A"/>
    <w:rsid w:val="00267EEF"/>
    <w:rsid w:val="00267F69"/>
    <w:rsid w:val="00270060"/>
    <w:rsid w:val="0027018D"/>
    <w:rsid w:val="0027023D"/>
    <w:rsid w:val="002703D6"/>
    <w:rsid w:val="00270569"/>
    <w:rsid w:val="002707BE"/>
    <w:rsid w:val="002708CD"/>
    <w:rsid w:val="00270F16"/>
    <w:rsid w:val="00270F28"/>
    <w:rsid w:val="0027104C"/>
    <w:rsid w:val="002713E8"/>
    <w:rsid w:val="00271471"/>
    <w:rsid w:val="002715B5"/>
    <w:rsid w:val="00271C62"/>
    <w:rsid w:val="00271C8B"/>
    <w:rsid w:val="00271DEF"/>
    <w:rsid w:val="00272330"/>
    <w:rsid w:val="00272480"/>
    <w:rsid w:val="00272805"/>
    <w:rsid w:val="00272A57"/>
    <w:rsid w:val="00273168"/>
    <w:rsid w:val="0027346D"/>
    <w:rsid w:val="00273493"/>
    <w:rsid w:val="0027374D"/>
    <w:rsid w:val="002737A5"/>
    <w:rsid w:val="00273867"/>
    <w:rsid w:val="00273C2A"/>
    <w:rsid w:val="00273DF5"/>
    <w:rsid w:val="00273EE6"/>
    <w:rsid w:val="0027435E"/>
    <w:rsid w:val="00274673"/>
    <w:rsid w:val="0027467D"/>
    <w:rsid w:val="00274BA2"/>
    <w:rsid w:val="00274CCF"/>
    <w:rsid w:val="00274ECC"/>
    <w:rsid w:val="00274FC1"/>
    <w:rsid w:val="00275331"/>
    <w:rsid w:val="002753D0"/>
    <w:rsid w:val="00275587"/>
    <w:rsid w:val="00275950"/>
    <w:rsid w:val="00275C3C"/>
    <w:rsid w:val="00276B6F"/>
    <w:rsid w:val="00276F62"/>
    <w:rsid w:val="00277379"/>
    <w:rsid w:val="00277679"/>
    <w:rsid w:val="002776DE"/>
    <w:rsid w:val="002778A0"/>
    <w:rsid w:val="0027790E"/>
    <w:rsid w:val="002779F3"/>
    <w:rsid w:val="00277ADB"/>
    <w:rsid w:val="00277F51"/>
    <w:rsid w:val="002802B2"/>
    <w:rsid w:val="00280897"/>
    <w:rsid w:val="00280998"/>
    <w:rsid w:val="00280CC9"/>
    <w:rsid w:val="00280E23"/>
    <w:rsid w:val="00281414"/>
    <w:rsid w:val="00281A11"/>
    <w:rsid w:val="00281FD6"/>
    <w:rsid w:val="002824A6"/>
    <w:rsid w:val="0028250A"/>
    <w:rsid w:val="00282886"/>
    <w:rsid w:val="0028288A"/>
    <w:rsid w:val="00282D56"/>
    <w:rsid w:val="00283027"/>
    <w:rsid w:val="002830BF"/>
    <w:rsid w:val="002833F0"/>
    <w:rsid w:val="002833F6"/>
    <w:rsid w:val="002835DA"/>
    <w:rsid w:val="00283860"/>
    <w:rsid w:val="0028394A"/>
    <w:rsid w:val="002839A0"/>
    <w:rsid w:val="00283AA0"/>
    <w:rsid w:val="00283E3F"/>
    <w:rsid w:val="00284251"/>
    <w:rsid w:val="0028446A"/>
    <w:rsid w:val="00284CF4"/>
    <w:rsid w:val="00284E0F"/>
    <w:rsid w:val="002853FC"/>
    <w:rsid w:val="00285B05"/>
    <w:rsid w:val="00285E12"/>
    <w:rsid w:val="0028658F"/>
    <w:rsid w:val="002866E0"/>
    <w:rsid w:val="00286B6C"/>
    <w:rsid w:val="00286FE2"/>
    <w:rsid w:val="00287163"/>
    <w:rsid w:val="00287C48"/>
    <w:rsid w:val="002901A9"/>
    <w:rsid w:val="00290685"/>
    <w:rsid w:val="002909D7"/>
    <w:rsid w:val="00290C28"/>
    <w:rsid w:val="00290CA7"/>
    <w:rsid w:val="00290CFC"/>
    <w:rsid w:val="00290D7D"/>
    <w:rsid w:val="00290ED4"/>
    <w:rsid w:val="0029109E"/>
    <w:rsid w:val="002915B2"/>
    <w:rsid w:val="0029190C"/>
    <w:rsid w:val="00291A79"/>
    <w:rsid w:val="00292004"/>
    <w:rsid w:val="00292048"/>
    <w:rsid w:val="00292636"/>
    <w:rsid w:val="0029279F"/>
    <w:rsid w:val="0029292D"/>
    <w:rsid w:val="0029296A"/>
    <w:rsid w:val="00292A0F"/>
    <w:rsid w:val="00292F50"/>
    <w:rsid w:val="002931DF"/>
    <w:rsid w:val="0029350B"/>
    <w:rsid w:val="00293833"/>
    <w:rsid w:val="00293C7E"/>
    <w:rsid w:val="00293FC6"/>
    <w:rsid w:val="002940B3"/>
    <w:rsid w:val="0029424F"/>
    <w:rsid w:val="00294A54"/>
    <w:rsid w:val="00295203"/>
    <w:rsid w:val="0029547E"/>
    <w:rsid w:val="002954E8"/>
    <w:rsid w:val="00295B9F"/>
    <w:rsid w:val="00295F0C"/>
    <w:rsid w:val="0029629D"/>
    <w:rsid w:val="002963BA"/>
    <w:rsid w:val="00296CBA"/>
    <w:rsid w:val="00296F4E"/>
    <w:rsid w:val="00296F91"/>
    <w:rsid w:val="00297191"/>
    <w:rsid w:val="002972AD"/>
    <w:rsid w:val="00297BD0"/>
    <w:rsid w:val="00297E78"/>
    <w:rsid w:val="002A0061"/>
    <w:rsid w:val="002A027A"/>
    <w:rsid w:val="002A028B"/>
    <w:rsid w:val="002A05C9"/>
    <w:rsid w:val="002A07E6"/>
    <w:rsid w:val="002A07ED"/>
    <w:rsid w:val="002A099E"/>
    <w:rsid w:val="002A09AD"/>
    <w:rsid w:val="002A0BFC"/>
    <w:rsid w:val="002A0C9C"/>
    <w:rsid w:val="002A0FEE"/>
    <w:rsid w:val="002A15CF"/>
    <w:rsid w:val="002A1794"/>
    <w:rsid w:val="002A1851"/>
    <w:rsid w:val="002A2056"/>
    <w:rsid w:val="002A22E3"/>
    <w:rsid w:val="002A2612"/>
    <w:rsid w:val="002A26C7"/>
    <w:rsid w:val="002A291F"/>
    <w:rsid w:val="002A298B"/>
    <w:rsid w:val="002A2A8B"/>
    <w:rsid w:val="002A2E5E"/>
    <w:rsid w:val="002A30B8"/>
    <w:rsid w:val="002A3284"/>
    <w:rsid w:val="002A340D"/>
    <w:rsid w:val="002A354F"/>
    <w:rsid w:val="002A387D"/>
    <w:rsid w:val="002A3CE6"/>
    <w:rsid w:val="002A4076"/>
    <w:rsid w:val="002A47FE"/>
    <w:rsid w:val="002A4A43"/>
    <w:rsid w:val="002A4CF0"/>
    <w:rsid w:val="002A5238"/>
    <w:rsid w:val="002A5453"/>
    <w:rsid w:val="002A579E"/>
    <w:rsid w:val="002A57AB"/>
    <w:rsid w:val="002A5C60"/>
    <w:rsid w:val="002A6301"/>
    <w:rsid w:val="002A6C85"/>
    <w:rsid w:val="002A6D74"/>
    <w:rsid w:val="002A6DFE"/>
    <w:rsid w:val="002A70C2"/>
    <w:rsid w:val="002A724E"/>
    <w:rsid w:val="002A7250"/>
    <w:rsid w:val="002A73C5"/>
    <w:rsid w:val="002A7A2E"/>
    <w:rsid w:val="002A7CAE"/>
    <w:rsid w:val="002A7DB6"/>
    <w:rsid w:val="002A7E88"/>
    <w:rsid w:val="002B028A"/>
    <w:rsid w:val="002B0691"/>
    <w:rsid w:val="002B0791"/>
    <w:rsid w:val="002B0A69"/>
    <w:rsid w:val="002B0CA6"/>
    <w:rsid w:val="002B0CFC"/>
    <w:rsid w:val="002B0D59"/>
    <w:rsid w:val="002B1826"/>
    <w:rsid w:val="002B1C42"/>
    <w:rsid w:val="002B1E1C"/>
    <w:rsid w:val="002B2288"/>
    <w:rsid w:val="002B25AD"/>
    <w:rsid w:val="002B25CA"/>
    <w:rsid w:val="002B2B6A"/>
    <w:rsid w:val="002B2C6A"/>
    <w:rsid w:val="002B2C6F"/>
    <w:rsid w:val="002B2D6B"/>
    <w:rsid w:val="002B2F2F"/>
    <w:rsid w:val="002B2F98"/>
    <w:rsid w:val="002B34A2"/>
    <w:rsid w:val="002B34EF"/>
    <w:rsid w:val="002B363B"/>
    <w:rsid w:val="002B37AA"/>
    <w:rsid w:val="002B3FB4"/>
    <w:rsid w:val="002B3FDE"/>
    <w:rsid w:val="002B4028"/>
    <w:rsid w:val="002B4548"/>
    <w:rsid w:val="002B4693"/>
    <w:rsid w:val="002B4E73"/>
    <w:rsid w:val="002B57F3"/>
    <w:rsid w:val="002B5AF6"/>
    <w:rsid w:val="002B5FD1"/>
    <w:rsid w:val="002B626F"/>
    <w:rsid w:val="002B6352"/>
    <w:rsid w:val="002B6433"/>
    <w:rsid w:val="002B6722"/>
    <w:rsid w:val="002B67DF"/>
    <w:rsid w:val="002B69FB"/>
    <w:rsid w:val="002B6C5B"/>
    <w:rsid w:val="002B7350"/>
    <w:rsid w:val="002B76EA"/>
    <w:rsid w:val="002B7B91"/>
    <w:rsid w:val="002B7C46"/>
    <w:rsid w:val="002B7D9F"/>
    <w:rsid w:val="002B7E61"/>
    <w:rsid w:val="002C029B"/>
    <w:rsid w:val="002C0384"/>
    <w:rsid w:val="002C08A4"/>
    <w:rsid w:val="002C0B57"/>
    <w:rsid w:val="002C0BDA"/>
    <w:rsid w:val="002C0C66"/>
    <w:rsid w:val="002C0CF9"/>
    <w:rsid w:val="002C0DE7"/>
    <w:rsid w:val="002C0F37"/>
    <w:rsid w:val="002C10FF"/>
    <w:rsid w:val="002C1727"/>
    <w:rsid w:val="002C1847"/>
    <w:rsid w:val="002C1D56"/>
    <w:rsid w:val="002C1D64"/>
    <w:rsid w:val="002C1E2D"/>
    <w:rsid w:val="002C1F2D"/>
    <w:rsid w:val="002C28A6"/>
    <w:rsid w:val="002C2B23"/>
    <w:rsid w:val="002C2C92"/>
    <w:rsid w:val="002C2EDD"/>
    <w:rsid w:val="002C2F9F"/>
    <w:rsid w:val="002C305D"/>
    <w:rsid w:val="002C34BC"/>
    <w:rsid w:val="002C34E2"/>
    <w:rsid w:val="002C35A6"/>
    <w:rsid w:val="002C3794"/>
    <w:rsid w:val="002C4234"/>
    <w:rsid w:val="002C42C6"/>
    <w:rsid w:val="002C4477"/>
    <w:rsid w:val="002C4565"/>
    <w:rsid w:val="002C4B73"/>
    <w:rsid w:val="002C4ECD"/>
    <w:rsid w:val="002C52E3"/>
    <w:rsid w:val="002C5561"/>
    <w:rsid w:val="002C55F7"/>
    <w:rsid w:val="002C59EC"/>
    <w:rsid w:val="002C6CB4"/>
    <w:rsid w:val="002C70DA"/>
    <w:rsid w:val="002C75CC"/>
    <w:rsid w:val="002C7621"/>
    <w:rsid w:val="002C7649"/>
    <w:rsid w:val="002C780C"/>
    <w:rsid w:val="002C7B0E"/>
    <w:rsid w:val="002C7CD5"/>
    <w:rsid w:val="002D0042"/>
    <w:rsid w:val="002D0145"/>
    <w:rsid w:val="002D03EE"/>
    <w:rsid w:val="002D0AB6"/>
    <w:rsid w:val="002D0C4A"/>
    <w:rsid w:val="002D0D6F"/>
    <w:rsid w:val="002D0E4D"/>
    <w:rsid w:val="002D0F91"/>
    <w:rsid w:val="002D10A4"/>
    <w:rsid w:val="002D1597"/>
    <w:rsid w:val="002D19CE"/>
    <w:rsid w:val="002D1A79"/>
    <w:rsid w:val="002D1C06"/>
    <w:rsid w:val="002D1CDB"/>
    <w:rsid w:val="002D1E79"/>
    <w:rsid w:val="002D1FF2"/>
    <w:rsid w:val="002D2366"/>
    <w:rsid w:val="002D23B0"/>
    <w:rsid w:val="002D2669"/>
    <w:rsid w:val="002D2709"/>
    <w:rsid w:val="002D296B"/>
    <w:rsid w:val="002D298A"/>
    <w:rsid w:val="002D3213"/>
    <w:rsid w:val="002D3650"/>
    <w:rsid w:val="002D38CF"/>
    <w:rsid w:val="002D3B60"/>
    <w:rsid w:val="002D3ED1"/>
    <w:rsid w:val="002D4091"/>
    <w:rsid w:val="002D40AE"/>
    <w:rsid w:val="002D4580"/>
    <w:rsid w:val="002D52A1"/>
    <w:rsid w:val="002D538E"/>
    <w:rsid w:val="002D5465"/>
    <w:rsid w:val="002D558C"/>
    <w:rsid w:val="002D571B"/>
    <w:rsid w:val="002D5CD3"/>
    <w:rsid w:val="002D6092"/>
    <w:rsid w:val="002D6489"/>
    <w:rsid w:val="002D6572"/>
    <w:rsid w:val="002D677E"/>
    <w:rsid w:val="002D68EE"/>
    <w:rsid w:val="002D6C6F"/>
    <w:rsid w:val="002D6E0D"/>
    <w:rsid w:val="002D7326"/>
    <w:rsid w:val="002D73D0"/>
    <w:rsid w:val="002D7A9B"/>
    <w:rsid w:val="002D7B09"/>
    <w:rsid w:val="002D7D38"/>
    <w:rsid w:val="002D7DB6"/>
    <w:rsid w:val="002E032E"/>
    <w:rsid w:val="002E0383"/>
    <w:rsid w:val="002E0477"/>
    <w:rsid w:val="002E0713"/>
    <w:rsid w:val="002E0795"/>
    <w:rsid w:val="002E07B6"/>
    <w:rsid w:val="002E0981"/>
    <w:rsid w:val="002E0A19"/>
    <w:rsid w:val="002E0B0E"/>
    <w:rsid w:val="002E0C10"/>
    <w:rsid w:val="002E0E36"/>
    <w:rsid w:val="002E0EE1"/>
    <w:rsid w:val="002E10B7"/>
    <w:rsid w:val="002E1158"/>
    <w:rsid w:val="002E118D"/>
    <w:rsid w:val="002E120B"/>
    <w:rsid w:val="002E186E"/>
    <w:rsid w:val="002E191D"/>
    <w:rsid w:val="002E1E11"/>
    <w:rsid w:val="002E2590"/>
    <w:rsid w:val="002E26A1"/>
    <w:rsid w:val="002E2713"/>
    <w:rsid w:val="002E2836"/>
    <w:rsid w:val="002E29C6"/>
    <w:rsid w:val="002E34E9"/>
    <w:rsid w:val="002E355B"/>
    <w:rsid w:val="002E3725"/>
    <w:rsid w:val="002E3919"/>
    <w:rsid w:val="002E4675"/>
    <w:rsid w:val="002E47A3"/>
    <w:rsid w:val="002E49C9"/>
    <w:rsid w:val="002E4BF7"/>
    <w:rsid w:val="002E4E92"/>
    <w:rsid w:val="002E5173"/>
    <w:rsid w:val="002E5310"/>
    <w:rsid w:val="002E5489"/>
    <w:rsid w:val="002E55A8"/>
    <w:rsid w:val="002E57B2"/>
    <w:rsid w:val="002E5848"/>
    <w:rsid w:val="002E589C"/>
    <w:rsid w:val="002E5956"/>
    <w:rsid w:val="002E5BA0"/>
    <w:rsid w:val="002E66E6"/>
    <w:rsid w:val="002E6AA1"/>
    <w:rsid w:val="002E6AA3"/>
    <w:rsid w:val="002E6AE3"/>
    <w:rsid w:val="002E6C5A"/>
    <w:rsid w:val="002E7550"/>
    <w:rsid w:val="002E798A"/>
    <w:rsid w:val="002E7AD0"/>
    <w:rsid w:val="002E7E5F"/>
    <w:rsid w:val="002E7F43"/>
    <w:rsid w:val="002F04C5"/>
    <w:rsid w:val="002F0672"/>
    <w:rsid w:val="002F0C89"/>
    <w:rsid w:val="002F1059"/>
    <w:rsid w:val="002F1273"/>
    <w:rsid w:val="002F1575"/>
    <w:rsid w:val="002F1784"/>
    <w:rsid w:val="002F1F6D"/>
    <w:rsid w:val="002F2024"/>
    <w:rsid w:val="002F20E3"/>
    <w:rsid w:val="002F2127"/>
    <w:rsid w:val="002F2143"/>
    <w:rsid w:val="002F22E3"/>
    <w:rsid w:val="002F2393"/>
    <w:rsid w:val="002F2515"/>
    <w:rsid w:val="002F2982"/>
    <w:rsid w:val="002F2D8B"/>
    <w:rsid w:val="002F3467"/>
    <w:rsid w:val="002F3771"/>
    <w:rsid w:val="002F38A7"/>
    <w:rsid w:val="002F3AB0"/>
    <w:rsid w:val="002F3C22"/>
    <w:rsid w:val="002F3E49"/>
    <w:rsid w:val="002F43A8"/>
    <w:rsid w:val="002F4A34"/>
    <w:rsid w:val="002F4B72"/>
    <w:rsid w:val="002F4D35"/>
    <w:rsid w:val="002F4F81"/>
    <w:rsid w:val="002F51A7"/>
    <w:rsid w:val="002F51A8"/>
    <w:rsid w:val="002F5317"/>
    <w:rsid w:val="002F5756"/>
    <w:rsid w:val="002F59AC"/>
    <w:rsid w:val="002F6255"/>
    <w:rsid w:val="002F62A4"/>
    <w:rsid w:val="002F62BB"/>
    <w:rsid w:val="002F6B6E"/>
    <w:rsid w:val="002F6BCE"/>
    <w:rsid w:val="002F6C7D"/>
    <w:rsid w:val="002F7259"/>
    <w:rsid w:val="002F76EC"/>
    <w:rsid w:val="002F7751"/>
    <w:rsid w:val="002F78E4"/>
    <w:rsid w:val="002F792D"/>
    <w:rsid w:val="002F7F7B"/>
    <w:rsid w:val="00300053"/>
    <w:rsid w:val="003009AB"/>
    <w:rsid w:val="00300BF2"/>
    <w:rsid w:val="003013A6"/>
    <w:rsid w:val="00301482"/>
    <w:rsid w:val="00301669"/>
    <w:rsid w:val="00301A8A"/>
    <w:rsid w:val="00301A96"/>
    <w:rsid w:val="00301F6F"/>
    <w:rsid w:val="003020C7"/>
    <w:rsid w:val="0030210A"/>
    <w:rsid w:val="00302729"/>
    <w:rsid w:val="003028EF"/>
    <w:rsid w:val="00302B0F"/>
    <w:rsid w:val="00302C5E"/>
    <w:rsid w:val="00302DB2"/>
    <w:rsid w:val="00303099"/>
    <w:rsid w:val="0030356D"/>
    <w:rsid w:val="00303670"/>
    <w:rsid w:val="00303986"/>
    <w:rsid w:val="00303BE4"/>
    <w:rsid w:val="00303C05"/>
    <w:rsid w:val="00304122"/>
    <w:rsid w:val="00304173"/>
    <w:rsid w:val="003043BA"/>
    <w:rsid w:val="003045D3"/>
    <w:rsid w:val="00304633"/>
    <w:rsid w:val="00304A3D"/>
    <w:rsid w:val="00304C23"/>
    <w:rsid w:val="003050A9"/>
    <w:rsid w:val="00305395"/>
    <w:rsid w:val="003054E4"/>
    <w:rsid w:val="00306084"/>
    <w:rsid w:val="003068BE"/>
    <w:rsid w:val="00306A60"/>
    <w:rsid w:val="00306AB1"/>
    <w:rsid w:val="00306C9A"/>
    <w:rsid w:val="0030715F"/>
    <w:rsid w:val="00307358"/>
    <w:rsid w:val="003076C3"/>
    <w:rsid w:val="003078AE"/>
    <w:rsid w:val="00307AFF"/>
    <w:rsid w:val="00307C35"/>
    <w:rsid w:val="00310140"/>
    <w:rsid w:val="00310B92"/>
    <w:rsid w:val="00310BBA"/>
    <w:rsid w:val="00310BF0"/>
    <w:rsid w:val="00311549"/>
    <w:rsid w:val="00311655"/>
    <w:rsid w:val="003119B0"/>
    <w:rsid w:val="00311C7E"/>
    <w:rsid w:val="0031201C"/>
    <w:rsid w:val="003125B7"/>
    <w:rsid w:val="003128A0"/>
    <w:rsid w:val="003128E1"/>
    <w:rsid w:val="00312908"/>
    <w:rsid w:val="00312B6F"/>
    <w:rsid w:val="00312D76"/>
    <w:rsid w:val="00312E0B"/>
    <w:rsid w:val="00312F37"/>
    <w:rsid w:val="00312FEA"/>
    <w:rsid w:val="00313009"/>
    <w:rsid w:val="00313882"/>
    <w:rsid w:val="003138F4"/>
    <w:rsid w:val="00313C7D"/>
    <w:rsid w:val="00313DDC"/>
    <w:rsid w:val="00313EFF"/>
    <w:rsid w:val="00313FFE"/>
    <w:rsid w:val="003142BE"/>
    <w:rsid w:val="00314B71"/>
    <w:rsid w:val="00315086"/>
    <w:rsid w:val="00315113"/>
    <w:rsid w:val="00315963"/>
    <w:rsid w:val="00315ED2"/>
    <w:rsid w:val="00316222"/>
    <w:rsid w:val="00316247"/>
    <w:rsid w:val="003169E4"/>
    <w:rsid w:val="00316CC4"/>
    <w:rsid w:val="0031708F"/>
    <w:rsid w:val="003171EE"/>
    <w:rsid w:val="00317365"/>
    <w:rsid w:val="003173DE"/>
    <w:rsid w:val="00317670"/>
    <w:rsid w:val="003177AE"/>
    <w:rsid w:val="003179E0"/>
    <w:rsid w:val="00317BF5"/>
    <w:rsid w:val="00317D32"/>
    <w:rsid w:val="00317FDB"/>
    <w:rsid w:val="00320522"/>
    <w:rsid w:val="00320DC1"/>
    <w:rsid w:val="003210FB"/>
    <w:rsid w:val="00321CD1"/>
    <w:rsid w:val="00321E73"/>
    <w:rsid w:val="00321FDF"/>
    <w:rsid w:val="0032228E"/>
    <w:rsid w:val="00322380"/>
    <w:rsid w:val="00322B3E"/>
    <w:rsid w:val="00322EA2"/>
    <w:rsid w:val="003234CE"/>
    <w:rsid w:val="00323747"/>
    <w:rsid w:val="003238E0"/>
    <w:rsid w:val="00323A89"/>
    <w:rsid w:val="00323C97"/>
    <w:rsid w:val="00323EB4"/>
    <w:rsid w:val="00324064"/>
    <w:rsid w:val="00324322"/>
    <w:rsid w:val="00324741"/>
    <w:rsid w:val="003247A0"/>
    <w:rsid w:val="003247ED"/>
    <w:rsid w:val="00324A4A"/>
    <w:rsid w:val="00324A71"/>
    <w:rsid w:val="00324AF3"/>
    <w:rsid w:val="00324B76"/>
    <w:rsid w:val="003250B3"/>
    <w:rsid w:val="0032556F"/>
    <w:rsid w:val="00325B35"/>
    <w:rsid w:val="00325C9A"/>
    <w:rsid w:val="003260B8"/>
    <w:rsid w:val="00326550"/>
    <w:rsid w:val="00326933"/>
    <w:rsid w:val="00326AC5"/>
    <w:rsid w:val="00327181"/>
    <w:rsid w:val="00327208"/>
    <w:rsid w:val="00327382"/>
    <w:rsid w:val="0032753F"/>
    <w:rsid w:val="00327541"/>
    <w:rsid w:val="00327611"/>
    <w:rsid w:val="00327796"/>
    <w:rsid w:val="00330433"/>
    <w:rsid w:val="00330805"/>
    <w:rsid w:val="00330D07"/>
    <w:rsid w:val="003313E6"/>
    <w:rsid w:val="00332307"/>
    <w:rsid w:val="0033247B"/>
    <w:rsid w:val="00332B00"/>
    <w:rsid w:val="00332EBB"/>
    <w:rsid w:val="00333420"/>
    <w:rsid w:val="0033353B"/>
    <w:rsid w:val="003336FE"/>
    <w:rsid w:val="0033383B"/>
    <w:rsid w:val="003338FE"/>
    <w:rsid w:val="00333D3D"/>
    <w:rsid w:val="00333D79"/>
    <w:rsid w:val="00333DBF"/>
    <w:rsid w:val="00333EAA"/>
    <w:rsid w:val="00333FCB"/>
    <w:rsid w:val="00334179"/>
    <w:rsid w:val="00334215"/>
    <w:rsid w:val="003343F2"/>
    <w:rsid w:val="003344B9"/>
    <w:rsid w:val="00334C5C"/>
    <w:rsid w:val="00334EA9"/>
    <w:rsid w:val="003350F2"/>
    <w:rsid w:val="0033550A"/>
    <w:rsid w:val="00335528"/>
    <w:rsid w:val="00335A75"/>
    <w:rsid w:val="00335DE6"/>
    <w:rsid w:val="00335FE8"/>
    <w:rsid w:val="00336007"/>
    <w:rsid w:val="00336137"/>
    <w:rsid w:val="003367F2"/>
    <w:rsid w:val="003368A5"/>
    <w:rsid w:val="0033699B"/>
    <w:rsid w:val="00336AFE"/>
    <w:rsid w:val="00336CCE"/>
    <w:rsid w:val="003372A3"/>
    <w:rsid w:val="0033750A"/>
    <w:rsid w:val="00337859"/>
    <w:rsid w:val="0033788B"/>
    <w:rsid w:val="00337925"/>
    <w:rsid w:val="0034013F"/>
    <w:rsid w:val="0034028D"/>
    <w:rsid w:val="003403D4"/>
    <w:rsid w:val="00340471"/>
    <w:rsid w:val="003404A0"/>
    <w:rsid w:val="003411B4"/>
    <w:rsid w:val="003412C5"/>
    <w:rsid w:val="003419EA"/>
    <w:rsid w:val="0034219C"/>
    <w:rsid w:val="0034242A"/>
    <w:rsid w:val="00342A42"/>
    <w:rsid w:val="00342AE4"/>
    <w:rsid w:val="00342AEC"/>
    <w:rsid w:val="00342DF0"/>
    <w:rsid w:val="00343068"/>
    <w:rsid w:val="003432EE"/>
    <w:rsid w:val="00343498"/>
    <w:rsid w:val="00343688"/>
    <w:rsid w:val="003436E9"/>
    <w:rsid w:val="00343B46"/>
    <w:rsid w:val="00343D04"/>
    <w:rsid w:val="00343F95"/>
    <w:rsid w:val="0034475F"/>
    <w:rsid w:val="00344CCF"/>
    <w:rsid w:val="00344E8B"/>
    <w:rsid w:val="003451D4"/>
    <w:rsid w:val="003452A9"/>
    <w:rsid w:val="0034537D"/>
    <w:rsid w:val="00345547"/>
    <w:rsid w:val="003455CE"/>
    <w:rsid w:val="003456D7"/>
    <w:rsid w:val="00345AA4"/>
    <w:rsid w:val="00345B11"/>
    <w:rsid w:val="00345F68"/>
    <w:rsid w:val="00346100"/>
    <w:rsid w:val="0034626D"/>
    <w:rsid w:val="00346345"/>
    <w:rsid w:val="00346537"/>
    <w:rsid w:val="003465CC"/>
    <w:rsid w:val="00346A80"/>
    <w:rsid w:val="00346EAF"/>
    <w:rsid w:val="00346F00"/>
    <w:rsid w:val="00346FB7"/>
    <w:rsid w:val="00347190"/>
    <w:rsid w:val="00347210"/>
    <w:rsid w:val="003472FF"/>
    <w:rsid w:val="003474B7"/>
    <w:rsid w:val="00347669"/>
    <w:rsid w:val="00347959"/>
    <w:rsid w:val="00347C21"/>
    <w:rsid w:val="00350339"/>
    <w:rsid w:val="003505FE"/>
    <w:rsid w:val="0035090A"/>
    <w:rsid w:val="00350929"/>
    <w:rsid w:val="0035115C"/>
    <w:rsid w:val="00351444"/>
    <w:rsid w:val="003514E0"/>
    <w:rsid w:val="003519D4"/>
    <w:rsid w:val="00351D99"/>
    <w:rsid w:val="00351DFD"/>
    <w:rsid w:val="0035223B"/>
    <w:rsid w:val="003522EA"/>
    <w:rsid w:val="003523C9"/>
    <w:rsid w:val="00352430"/>
    <w:rsid w:val="003528DE"/>
    <w:rsid w:val="00352A2C"/>
    <w:rsid w:val="00352A6B"/>
    <w:rsid w:val="00352C71"/>
    <w:rsid w:val="003534FF"/>
    <w:rsid w:val="00353D45"/>
    <w:rsid w:val="00353E62"/>
    <w:rsid w:val="00353EE0"/>
    <w:rsid w:val="00353FBD"/>
    <w:rsid w:val="00353FCC"/>
    <w:rsid w:val="00354083"/>
    <w:rsid w:val="00354129"/>
    <w:rsid w:val="00354134"/>
    <w:rsid w:val="003542F4"/>
    <w:rsid w:val="0035437F"/>
    <w:rsid w:val="00354393"/>
    <w:rsid w:val="00354677"/>
    <w:rsid w:val="00354800"/>
    <w:rsid w:val="00354881"/>
    <w:rsid w:val="0035499E"/>
    <w:rsid w:val="00354AB3"/>
    <w:rsid w:val="00354C46"/>
    <w:rsid w:val="00354CB7"/>
    <w:rsid w:val="00354E36"/>
    <w:rsid w:val="00354F0F"/>
    <w:rsid w:val="0035517F"/>
    <w:rsid w:val="003559C1"/>
    <w:rsid w:val="0035675A"/>
    <w:rsid w:val="0035695C"/>
    <w:rsid w:val="003569CB"/>
    <w:rsid w:val="00356F34"/>
    <w:rsid w:val="003571EF"/>
    <w:rsid w:val="003577B3"/>
    <w:rsid w:val="003577C2"/>
    <w:rsid w:val="00357909"/>
    <w:rsid w:val="00357CB3"/>
    <w:rsid w:val="00360088"/>
    <w:rsid w:val="0036067E"/>
    <w:rsid w:val="003606F2"/>
    <w:rsid w:val="0036084D"/>
    <w:rsid w:val="00360AB6"/>
    <w:rsid w:val="00360AF1"/>
    <w:rsid w:val="00360C13"/>
    <w:rsid w:val="00360EB7"/>
    <w:rsid w:val="00360F69"/>
    <w:rsid w:val="0036137F"/>
    <w:rsid w:val="00361903"/>
    <w:rsid w:val="00361AE8"/>
    <w:rsid w:val="00361B2C"/>
    <w:rsid w:val="00361E69"/>
    <w:rsid w:val="003621F6"/>
    <w:rsid w:val="003622C8"/>
    <w:rsid w:val="00362478"/>
    <w:rsid w:val="003624AF"/>
    <w:rsid w:val="0036251B"/>
    <w:rsid w:val="00362A32"/>
    <w:rsid w:val="003630CA"/>
    <w:rsid w:val="0036318C"/>
    <w:rsid w:val="00363248"/>
    <w:rsid w:val="00363B54"/>
    <w:rsid w:val="00363B8F"/>
    <w:rsid w:val="00363C02"/>
    <w:rsid w:val="00364040"/>
    <w:rsid w:val="003642CC"/>
    <w:rsid w:val="003643ED"/>
    <w:rsid w:val="00364A48"/>
    <w:rsid w:val="00364C92"/>
    <w:rsid w:val="003653B7"/>
    <w:rsid w:val="00365839"/>
    <w:rsid w:val="00365847"/>
    <w:rsid w:val="00365AE4"/>
    <w:rsid w:val="003663B8"/>
    <w:rsid w:val="00366A1A"/>
    <w:rsid w:val="00366D8D"/>
    <w:rsid w:val="003670E0"/>
    <w:rsid w:val="003672C8"/>
    <w:rsid w:val="0036768E"/>
    <w:rsid w:val="00367B43"/>
    <w:rsid w:val="00367BD0"/>
    <w:rsid w:val="00367F20"/>
    <w:rsid w:val="00370055"/>
    <w:rsid w:val="003703CE"/>
    <w:rsid w:val="00370651"/>
    <w:rsid w:val="00370B7E"/>
    <w:rsid w:val="00370B9C"/>
    <w:rsid w:val="00370B9D"/>
    <w:rsid w:val="00370BF1"/>
    <w:rsid w:val="00370E9E"/>
    <w:rsid w:val="00370F48"/>
    <w:rsid w:val="00371073"/>
    <w:rsid w:val="00371215"/>
    <w:rsid w:val="00371B04"/>
    <w:rsid w:val="00371F53"/>
    <w:rsid w:val="003720D2"/>
    <w:rsid w:val="0037251F"/>
    <w:rsid w:val="0037273A"/>
    <w:rsid w:val="0037311E"/>
    <w:rsid w:val="0037321A"/>
    <w:rsid w:val="0037325F"/>
    <w:rsid w:val="0037334A"/>
    <w:rsid w:val="0037391E"/>
    <w:rsid w:val="00373D36"/>
    <w:rsid w:val="00373F06"/>
    <w:rsid w:val="003743AD"/>
    <w:rsid w:val="003749CF"/>
    <w:rsid w:val="003753C0"/>
    <w:rsid w:val="003754D2"/>
    <w:rsid w:val="0037586D"/>
    <w:rsid w:val="0037586F"/>
    <w:rsid w:val="003758BF"/>
    <w:rsid w:val="00375B5B"/>
    <w:rsid w:val="00375DEA"/>
    <w:rsid w:val="00376353"/>
    <w:rsid w:val="003763D9"/>
    <w:rsid w:val="00376455"/>
    <w:rsid w:val="003764C9"/>
    <w:rsid w:val="003769A7"/>
    <w:rsid w:val="00376A0C"/>
    <w:rsid w:val="00376A72"/>
    <w:rsid w:val="00376BAD"/>
    <w:rsid w:val="00376CAD"/>
    <w:rsid w:val="00376DBC"/>
    <w:rsid w:val="003770F7"/>
    <w:rsid w:val="003771CA"/>
    <w:rsid w:val="003771E0"/>
    <w:rsid w:val="003771EC"/>
    <w:rsid w:val="0037765F"/>
    <w:rsid w:val="00377838"/>
    <w:rsid w:val="00377CB5"/>
    <w:rsid w:val="00377F3B"/>
    <w:rsid w:val="00380014"/>
    <w:rsid w:val="003801FF"/>
    <w:rsid w:val="00380ABB"/>
    <w:rsid w:val="00380BE5"/>
    <w:rsid w:val="00380BF9"/>
    <w:rsid w:val="00380E77"/>
    <w:rsid w:val="003810DD"/>
    <w:rsid w:val="003811F4"/>
    <w:rsid w:val="003813DD"/>
    <w:rsid w:val="00381709"/>
    <w:rsid w:val="00381C82"/>
    <w:rsid w:val="00381D5A"/>
    <w:rsid w:val="00381EF1"/>
    <w:rsid w:val="0038221F"/>
    <w:rsid w:val="00382474"/>
    <w:rsid w:val="0038298D"/>
    <w:rsid w:val="00382AA7"/>
    <w:rsid w:val="00382D60"/>
    <w:rsid w:val="0038322A"/>
    <w:rsid w:val="003832A9"/>
    <w:rsid w:val="003832CF"/>
    <w:rsid w:val="00383488"/>
    <w:rsid w:val="00383589"/>
    <w:rsid w:val="003836D1"/>
    <w:rsid w:val="003837F3"/>
    <w:rsid w:val="00383A5A"/>
    <w:rsid w:val="00383BDD"/>
    <w:rsid w:val="00383CF5"/>
    <w:rsid w:val="00383D57"/>
    <w:rsid w:val="003840A3"/>
    <w:rsid w:val="003842E1"/>
    <w:rsid w:val="0038481A"/>
    <w:rsid w:val="003854D1"/>
    <w:rsid w:val="003855F7"/>
    <w:rsid w:val="0038561B"/>
    <w:rsid w:val="0038576C"/>
    <w:rsid w:val="00385842"/>
    <w:rsid w:val="00385D2E"/>
    <w:rsid w:val="00386144"/>
    <w:rsid w:val="00386A3A"/>
    <w:rsid w:val="00386F33"/>
    <w:rsid w:val="003871A6"/>
    <w:rsid w:val="003872FC"/>
    <w:rsid w:val="00387385"/>
    <w:rsid w:val="0038750E"/>
    <w:rsid w:val="00387688"/>
    <w:rsid w:val="00387AF6"/>
    <w:rsid w:val="00387F3E"/>
    <w:rsid w:val="0039090E"/>
    <w:rsid w:val="00390BF2"/>
    <w:rsid w:val="00390F92"/>
    <w:rsid w:val="00391490"/>
    <w:rsid w:val="003915A2"/>
    <w:rsid w:val="00391AFD"/>
    <w:rsid w:val="00391BC5"/>
    <w:rsid w:val="00391E42"/>
    <w:rsid w:val="00392723"/>
    <w:rsid w:val="0039273E"/>
    <w:rsid w:val="00392901"/>
    <w:rsid w:val="00392DE8"/>
    <w:rsid w:val="003932D3"/>
    <w:rsid w:val="00393413"/>
    <w:rsid w:val="003934C3"/>
    <w:rsid w:val="003934C5"/>
    <w:rsid w:val="00393E65"/>
    <w:rsid w:val="003941E3"/>
    <w:rsid w:val="003941E8"/>
    <w:rsid w:val="003943FB"/>
    <w:rsid w:val="00394416"/>
    <w:rsid w:val="00394C97"/>
    <w:rsid w:val="00394CFB"/>
    <w:rsid w:val="00394DAF"/>
    <w:rsid w:val="00394E42"/>
    <w:rsid w:val="00395144"/>
    <w:rsid w:val="0039568B"/>
    <w:rsid w:val="00395874"/>
    <w:rsid w:val="00395BA0"/>
    <w:rsid w:val="00395CAF"/>
    <w:rsid w:val="00395F65"/>
    <w:rsid w:val="003960BD"/>
    <w:rsid w:val="00396590"/>
    <w:rsid w:val="003966ED"/>
    <w:rsid w:val="003969ED"/>
    <w:rsid w:val="00396B5A"/>
    <w:rsid w:val="00396D38"/>
    <w:rsid w:val="00396DA4"/>
    <w:rsid w:val="00397143"/>
    <w:rsid w:val="00397FBD"/>
    <w:rsid w:val="003A0077"/>
    <w:rsid w:val="003A05A2"/>
    <w:rsid w:val="003A063D"/>
    <w:rsid w:val="003A084B"/>
    <w:rsid w:val="003A0AF6"/>
    <w:rsid w:val="003A0BE6"/>
    <w:rsid w:val="003A0D8C"/>
    <w:rsid w:val="003A10F4"/>
    <w:rsid w:val="003A1173"/>
    <w:rsid w:val="003A12BB"/>
    <w:rsid w:val="003A160F"/>
    <w:rsid w:val="003A16EF"/>
    <w:rsid w:val="003A1812"/>
    <w:rsid w:val="003A1935"/>
    <w:rsid w:val="003A1FC8"/>
    <w:rsid w:val="003A21AA"/>
    <w:rsid w:val="003A2551"/>
    <w:rsid w:val="003A25D7"/>
    <w:rsid w:val="003A27C4"/>
    <w:rsid w:val="003A2C9E"/>
    <w:rsid w:val="003A2CB4"/>
    <w:rsid w:val="003A30F0"/>
    <w:rsid w:val="003A360C"/>
    <w:rsid w:val="003A36BE"/>
    <w:rsid w:val="003A3709"/>
    <w:rsid w:val="003A3712"/>
    <w:rsid w:val="003A3855"/>
    <w:rsid w:val="003A3A03"/>
    <w:rsid w:val="003A4110"/>
    <w:rsid w:val="003A48B8"/>
    <w:rsid w:val="003A4965"/>
    <w:rsid w:val="003A4C19"/>
    <w:rsid w:val="003A51FF"/>
    <w:rsid w:val="003A523C"/>
    <w:rsid w:val="003A59B5"/>
    <w:rsid w:val="003A5E44"/>
    <w:rsid w:val="003A5FF9"/>
    <w:rsid w:val="003A61B4"/>
    <w:rsid w:val="003A61CE"/>
    <w:rsid w:val="003A63F7"/>
    <w:rsid w:val="003A664E"/>
    <w:rsid w:val="003A67B8"/>
    <w:rsid w:val="003A6B5F"/>
    <w:rsid w:val="003A7026"/>
    <w:rsid w:val="003A722F"/>
    <w:rsid w:val="003A724F"/>
    <w:rsid w:val="003A7329"/>
    <w:rsid w:val="003A76D3"/>
    <w:rsid w:val="003A782E"/>
    <w:rsid w:val="003A78CC"/>
    <w:rsid w:val="003A7B39"/>
    <w:rsid w:val="003A7DAE"/>
    <w:rsid w:val="003B0034"/>
    <w:rsid w:val="003B01BE"/>
    <w:rsid w:val="003B0231"/>
    <w:rsid w:val="003B052D"/>
    <w:rsid w:val="003B082E"/>
    <w:rsid w:val="003B085B"/>
    <w:rsid w:val="003B0DE8"/>
    <w:rsid w:val="003B10CF"/>
    <w:rsid w:val="003B131A"/>
    <w:rsid w:val="003B1405"/>
    <w:rsid w:val="003B179B"/>
    <w:rsid w:val="003B1A71"/>
    <w:rsid w:val="003B2203"/>
    <w:rsid w:val="003B2260"/>
    <w:rsid w:val="003B24CA"/>
    <w:rsid w:val="003B2BB8"/>
    <w:rsid w:val="003B2D6B"/>
    <w:rsid w:val="003B398F"/>
    <w:rsid w:val="003B3CD5"/>
    <w:rsid w:val="003B3D7B"/>
    <w:rsid w:val="003B3FE5"/>
    <w:rsid w:val="003B411E"/>
    <w:rsid w:val="003B4197"/>
    <w:rsid w:val="003B42D9"/>
    <w:rsid w:val="003B440D"/>
    <w:rsid w:val="003B4749"/>
    <w:rsid w:val="003B53CE"/>
    <w:rsid w:val="003B54F9"/>
    <w:rsid w:val="003B5504"/>
    <w:rsid w:val="003B5DF9"/>
    <w:rsid w:val="003B5F2E"/>
    <w:rsid w:val="003B621E"/>
    <w:rsid w:val="003B6E7F"/>
    <w:rsid w:val="003B6F40"/>
    <w:rsid w:val="003B716B"/>
    <w:rsid w:val="003B735C"/>
    <w:rsid w:val="003B744D"/>
    <w:rsid w:val="003B786A"/>
    <w:rsid w:val="003B787E"/>
    <w:rsid w:val="003B7A53"/>
    <w:rsid w:val="003B7F70"/>
    <w:rsid w:val="003C0060"/>
    <w:rsid w:val="003C02B3"/>
    <w:rsid w:val="003C0315"/>
    <w:rsid w:val="003C0335"/>
    <w:rsid w:val="003C066F"/>
    <w:rsid w:val="003C0725"/>
    <w:rsid w:val="003C0782"/>
    <w:rsid w:val="003C0A93"/>
    <w:rsid w:val="003C0C1F"/>
    <w:rsid w:val="003C0F58"/>
    <w:rsid w:val="003C11F4"/>
    <w:rsid w:val="003C138E"/>
    <w:rsid w:val="003C158D"/>
    <w:rsid w:val="003C1713"/>
    <w:rsid w:val="003C185B"/>
    <w:rsid w:val="003C1992"/>
    <w:rsid w:val="003C1ABC"/>
    <w:rsid w:val="003C1BAB"/>
    <w:rsid w:val="003C1C77"/>
    <w:rsid w:val="003C2565"/>
    <w:rsid w:val="003C26D6"/>
    <w:rsid w:val="003C27E4"/>
    <w:rsid w:val="003C2988"/>
    <w:rsid w:val="003C30D7"/>
    <w:rsid w:val="003C323D"/>
    <w:rsid w:val="003C368B"/>
    <w:rsid w:val="003C36ED"/>
    <w:rsid w:val="003C370D"/>
    <w:rsid w:val="003C4227"/>
    <w:rsid w:val="003C426A"/>
    <w:rsid w:val="003C4396"/>
    <w:rsid w:val="003C456C"/>
    <w:rsid w:val="003C4594"/>
    <w:rsid w:val="003C46C6"/>
    <w:rsid w:val="003C4A37"/>
    <w:rsid w:val="003C4A50"/>
    <w:rsid w:val="003C4DBA"/>
    <w:rsid w:val="003C519D"/>
    <w:rsid w:val="003C5793"/>
    <w:rsid w:val="003C5BCA"/>
    <w:rsid w:val="003C5CA8"/>
    <w:rsid w:val="003C6031"/>
    <w:rsid w:val="003C60BA"/>
    <w:rsid w:val="003C6148"/>
    <w:rsid w:val="003C6331"/>
    <w:rsid w:val="003C635E"/>
    <w:rsid w:val="003C63F8"/>
    <w:rsid w:val="003C6716"/>
    <w:rsid w:val="003C67ED"/>
    <w:rsid w:val="003C71E4"/>
    <w:rsid w:val="003C7282"/>
    <w:rsid w:val="003C797A"/>
    <w:rsid w:val="003C7D29"/>
    <w:rsid w:val="003D0475"/>
    <w:rsid w:val="003D054A"/>
    <w:rsid w:val="003D0778"/>
    <w:rsid w:val="003D09ED"/>
    <w:rsid w:val="003D162F"/>
    <w:rsid w:val="003D17C3"/>
    <w:rsid w:val="003D196C"/>
    <w:rsid w:val="003D1A37"/>
    <w:rsid w:val="003D1EB0"/>
    <w:rsid w:val="003D1FF1"/>
    <w:rsid w:val="003D219A"/>
    <w:rsid w:val="003D2284"/>
    <w:rsid w:val="003D237B"/>
    <w:rsid w:val="003D27C0"/>
    <w:rsid w:val="003D2971"/>
    <w:rsid w:val="003D2F8E"/>
    <w:rsid w:val="003D307C"/>
    <w:rsid w:val="003D3874"/>
    <w:rsid w:val="003D38DA"/>
    <w:rsid w:val="003D39C6"/>
    <w:rsid w:val="003D3E98"/>
    <w:rsid w:val="003D436B"/>
    <w:rsid w:val="003D4745"/>
    <w:rsid w:val="003D48DB"/>
    <w:rsid w:val="003D4BAD"/>
    <w:rsid w:val="003D4BCA"/>
    <w:rsid w:val="003D4ECA"/>
    <w:rsid w:val="003D53AB"/>
    <w:rsid w:val="003D59E5"/>
    <w:rsid w:val="003D5A0C"/>
    <w:rsid w:val="003D6135"/>
    <w:rsid w:val="003D63DA"/>
    <w:rsid w:val="003D6575"/>
    <w:rsid w:val="003D679E"/>
    <w:rsid w:val="003D6BC4"/>
    <w:rsid w:val="003D6FF1"/>
    <w:rsid w:val="003D7170"/>
    <w:rsid w:val="003D7660"/>
    <w:rsid w:val="003D772C"/>
    <w:rsid w:val="003D7C17"/>
    <w:rsid w:val="003D7CA7"/>
    <w:rsid w:val="003D7DAC"/>
    <w:rsid w:val="003D7F9F"/>
    <w:rsid w:val="003E01ED"/>
    <w:rsid w:val="003E0349"/>
    <w:rsid w:val="003E0744"/>
    <w:rsid w:val="003E08D1"/>
    <w:rsid w:val="003E096B"/>
    <w:rsid w:val="003E0C1E"/>
    <w:rsid w:val="003E0C7D"/>
    <w:rsid w:val="003E10ED"/>
    <w:rsid w:val="003E129C"/>
    <w:rsid w:val="003E1876"/>
    <w:rsid w:val="003E1A74"/>
    <w:rsid w:val="003E21E8"/>
    <w:rsid w:val="003E2464"/>
    <w:rsid w:val="003E257D"/>
    <w:rsid w:val="003E26B1"/>
    <w:rsid w:val="003E283D"/>
    <w:rsid w:val="003E28F1"/>
    <w:rsid w:val="003E29AA"/>
    <w:rsid w:val="003E2BC9"/>
    <w:rsid w:val="003E2E6C"/>
    <w:rsid w:val="003E318C"/>
    <w:rsid w:val="003E3458"/>
    <w:rsid w:val="003E3B65"/>
    <w:rsid w:val="003E3CED"/>
    <w:rsid w:val="003E3CEE"/>
    <w:rsid w:val="003E43E4"/>
    <w:rsid w:val="003E48C9"/>
    <w:rsid w:val="003E4929"/>
    <w:rsid w:val="003E4D56"/>
    <w:rsid w:val="003E5100"/>
    <w:rsid w:val="003E59AB"/>
    <w:rsid w:val="003E5A37"/>
    <w:rsid w:val="003E5A92"/>
    <w:rsid w:val="003E5BD6"/>
    <w:rsid w:val="003E5CAE"/>
    <w:rsid w:val="003E60C8"/>
    <w:rsid w:val="003E64B9"/>
    <w:rsid w:val="003E674E"/>
    <w:rsid w:val="003E6DD9"/>
    <w:rsid w:val="003E71FE"/>
    <w:rsid w:val="003E73AE"/>
    <w:rsid w:val="003E73E5"/>
    <w:rsid w:val="003E7409"/>
    <w:rsid w:val="003E757F"/>
    <w:rsid w:val="003E7A54"/>
    <w:rsid w:val="003E7B9B"/>
    <w:rsid w:val="003E7C4C"/>
    <w:rsid w:val="003E7DE5"/>
    <w:rsid w:val="003E7FB8"/>
    <w:rsid w:val="003F0398"/>
    <w:rsid w:val="003F03B4"/>
    <w:rsid w:val="003F03C5"/>
    <w:rsid w:val="003F069F"/>
    <w:rsid w:val="003F10EB"/>
    <w:rsid w:val="003F1215"/>
    <w:rsid w:val="003F1387"/>
    <w:rsid w:val="003F19ED"/>
    <w:rsid w:val="003F19FF"/>
    <w:rsid w:val="003F1C09"/>
    <w:rsid w:val="003F1E2D"/>
    <w:rsid w:val="003F1F78"/>
    <w:rsid w:val="003F2955"/>
    <w:rsid w:val="003F29D3"/>
    <w:rsid w:val="003F2A33"/>
    <w:rsid w:val="003F2C3F"/>
    <w:rsid w:val="003F3617"/>
    <w:rsid w:val="003F37DB"/>
    <w:rsid w:val="003F37ED"/>
    <w:rsid w:val="003F3802"/>
    <w:rsid w:val="003F3CBE"/>
    <w:rsid w:val="003F3D8E"/>
    <w:rsid w:val="003F3FD3"/>
    <w:rsid w:val="003F40AF"/>
    <w:rsid w:val="003F42E1"/>
    <w:rsid w:val="003F43FA"/>
    <w:rsid w:val="003F442B"/>
    <w:rsid w:val="003F489E"/>
    <w:rsid w:val="003F4A5B"/>
    <w:rsid w:val="003F4C9E"/>
    <w:rsid w:val="003F4CFE"/>
    <w:rsid w:val="003F5256"/>
    <w:rsid w:val="003F54A6"/>
    <w:rsid w:val="003F54B2"/>
    <w:rsid w:val="003F552B"/>
    <w:rsid w:val="003F5B15"/>
    <w:rsid w:val="003F5B4E"/>
    <w:rsid w:val="003F5D74"/>
    <w:rsid w:val="003F608C"/>
    <w:rsid w:val="003F691C"/>
    <w:rsid w:val="003F692D"/>
    <w:rsid w:val="003F6C8B"/>
    <w:rsid w:val="003F6F0F"/>
    <w:rsid w:val="003F7782"/>
    <w:rsid w:val="003F7B44"/>
    <w:rsid w:val="003F7D4A"/>
    <w:rsid w:val="003F7DF5"/>
    <w:rsid w:val="003F7E32"/>
    <w:rsid w:val="00400592"/>
    <w:rsid w:val="004005D2"/>
    <w:rsid w:val="00400832"/>
    <w:rsid w:val="004008EF"/>
    <w:rsid w:val="00400DF1"/>
    <w:rsid w:val="00400F12"/>
    <w:rsid w:val="00401206"/>
    <w:rsid w:val="0040128E"/>
    <w:rsid w:val="004012C4"/>
    <w:rsid w:val="00401672"/>
    <w:rsid w:val="00401A34"/>
    <w:rsid w:val="00401E04"/>
    <w:rsid w:val="00402266"/>
    <w:rsid w:val="004025B0"/>
    <w:rsid w:val="0040262B"/>
    <w:rsid w:val="004029EF"/>
    <w:rsid w:val="00402D6E"/>
    <w:rsid w:val="00402F3C"/>
    <w:rsid w:val="004031B2"/>
    <w:rsid w:val="004034C0"/>
    <w:rsid w:val="00403AC0"/>
    <w:rsid w:val="00403B4C"/>
    <w:rsid w:val="00403D8E"/>
    <w:rsid w:val="00403EDE"/>
    <w:rsid w:val="00403F2A"/>
    <w:rsid w:val="00405073"/>
    <w:rsid w:val="00405374"/>
    <w:rsid w:val="00405532"/>
    <w:rsid w:val="00405875"/>
    <w:rsid w:val="00405AE8"/>
    <w:rsid w:val="00405CF3"/>
    <w:rsid w:val="00405E12"/>
    <w:rsid w:val="0040608B"/>
    <w:rsid w:val="004062FB"/>
    <w:rsid w:val="00406342"/>
    <w:rsid w:val="00406946"/>
    <w:rsid w:val="00406FCA"/>
    <w:rsid w:val="00407237"/>
    <w:rsid w:val="004072A6"/>
    <w:rsid w:val="0040749E"/>
    <w:rsid w:val="004076B3"/>
    <w:rsid w:val="004077C5"/>
    <w:rsid w:val="00407A45"/>
    <w:rsid w:val="00407B25"/>
    <w:rsid w:val="00407BCC"/>
    <w:rsid w:val="00407BD7"/>
    <w:rsid w:val="00407C3C"/>
    <w:rsid w:val="00410B62"/>
    <w:rsid w:val="00410BC8"/>
    <w:rsid w:val="00410CF7"/>
    <w:rsid w:val="00410E3D"/>
    <w:rsid w:val="00410E9E"/>
    <w:rsid w:val="00410F81"/>
    <w:rsid w:val="00410FB9"/>
    <w:rsid w:val="00411093"/>
    <w:rsid w:val="00411575"/>
    <w:rsid w:val="00411635"/>
    <w:rsid w:val="004116CF"/>
    <w:rsid w:val="0041175A"/>
    <w:rsid w:val="00411871"/>
    <w:rsid w:val="00411AE2"/>
    <w:rsid w:val="00411B9E"/>
    <w:rsid w:val="00411BBB"/>
    <w:rsid w:val="00411D58"/>
    <w:rsid w:val="00411FF6"/>
    <w:rsid w:val="004122D4"/>
    <w:rsid w:val="00412699"/>
    <w:rsid w:val="00412B71"/>
    <w:rsid w:val="00412BD7"/>
    <w:rsid w:val="00412E83"/>
    <w:rsid w:val="00412FBE"/>
    <w:rsid w:val="0041311E"/>
    <w:rsid w:val="004131D6"/>
    <w:rsid w:val="00413523"/>
    <w:rsid w:val="004135DA"/>
    <w:rsid w:val="0041370D"/>
    <w:rsid w:val="004139B9"/>
    <w:rsid w:val="004139BC"/>
    <w:rsid w:val="0041425B"/>
    <w:rsid w:val="004142AD"/>
    <w:rsid w:val="0041438A"/>
    <w:rsid w:val="004143F9"/>
    <w:rsid w:val="004146B0"/>
    <w:rsid w:val="004146EF"/>
    <w:rsid w:val="00414AA8"/>
    <w:rsid w:val="00414F33"/>
    <w:rsid w:val="00415481"/>
    <w:rsid w:val="004155B9"/>
    <w:rsid w:val="00415726"/>
    <w:rsid w:val="00415A9F"/>
    <w:rsid w:val="00415CC7"/>
    <w:rsid w:val="004166F2"/>
    <w:rsid w:val="00416801"/>
    <w:rsid w:val="004169D3"/>
    <w:rsid w:val="00416F91"/>
    <w:rsid w:val="00416FBA"/>
    <w:rsid w:val="00417270"/>
    <w:rsid w:val="00417721"/>
    <w:rsid w:val="00417AED"/>
    <w:rsid w:val="00417BA3"/>
    <w:rsid w:val="00417D05"/>
    <w:rsid w:val="00417DFA"/>
    <w:rsid w:val="00417E8E"/>
    <w:rsid w:val="00420473"/>
    <w:rsid w:val="00420DD6"/>
    <w:rsid w:val="00420EE9"/>
    <w:rsid w:val="00421304"/>
    <w:rsid w:val="004214BB"/>
    <w:rsid w:val="00421631"/>
    <w:rsid w:val="0042182E"/>
    <w:rsid w:val="004221C6"/>
    <w:rsid w:val="00422257"/>
    <w:rsid w:val="004225BA"/>
    <w:rsid w:val="00422B21"/>
    <w:rsid w:val="00422B6E"/>
    <w:rsid w:val="00422CAA"/>
    <w:rsid w:val="00422D5F"/>
    <w:rsid w:val="00423204"/>
    <w:rsid w:val="0042358A"/>
    <w:rsid w:val="00423662"/>
    <w:rsid w:val="00423866"/>
    <w:rsid w:val="00423D75"/>
    <w:rsid w:val="00423ED6"/>
    <w:rsid w:val="00424095"/>
    <w:rsid w:val="0042453B"/>
    <w:rsid w:val="00424A5A"/>
    <w:rsid w:val="00424A7F"/>
    <w:rsid w:val="00424DCB"/>
    <w:rsid w:val="00424E06"/>
    <w:rsid w:val="00425466"/>
    <w:rsid w:val="004258A1"/>
    <w:rsid w:val="004258E4"/>
    <w:rsid w:val="0042593E"/>
    <w:rsid w:val="00425AFD"/>
    <w:rsid w:val="00425F02"/>
    <w:rsid w:val="004266CC"/>
    <w:rsid w:val="00426762"/>
    <w:rsid w:val="004268A1"/>
    <w:rsid w:val="00426A9E"/>
    <w:rsid w:val="00426CAB"/>
    <w:rsid w:val="00426FE0"/>
    <w:rsid w:val="004273E2"/>
    <w:rsid w:val="004273FB"/>
    <w:rsid w:val="004275B3"/>
    <w:rsid w:val="004279C6"/>
    <w:rsid w:val="00427BC8"/>
    <w:rsid w:val="00427F3C"/>
    <w:rsid w:val="00430CFB"/>
    <w:rsid w:val="00430ED0"/>
    <w:rsid w:val="00431A3F"/>
    <w:rsid w:val="00431C1C"/>
    <w:rsid w:val="00431D31"/>
    <w:rsid w:val="00431E26"/>
    <w:rsid w:val="00432002"/>
    <w:rsid w:val="0043241A"/>
    <w:rsid w:val="004326AC"/>
    <w:rsid w:val="00432B57"/>
    <w:rsid w:val="00432D50"/>
    <w:rsid w:val="004330E1"/>
    <w:rsid w:val="004330EB"/>
    <w:rsid w:val="004332C6"/>
    <w:rsid w:val="004332E6"/>
    <w:rsid w:val="00433730"/>
    <w:rsid w:val="0043383B"/>
    <w:rsid w:val="00433C91"/>
    <w:rsid w:val="004342E7"/>
    <w:rsid w:val="004347BA"/>
    <w:rsid w:val="00434F66"/>
    <w:rsid w:val="00435057"/>
    <w:rsid w:val="0043513E"/>
    <w:rsid w:val="00435452"/>
    <w:rsid w:val="0043566A"/>
    <w:rsid w:val="00435867"/>
    <w:rsid w:val="004359D0"/>
    <w:rsid w:val="00435A4F"/>
    <w:rsid w:val="00435F3F"/>
    <w:rsid w:val="00435F41"/>
    <w:rsid w:val="00435FBD"/>
    <w:rsid w:val="00436709"/>
    <w:rsid w:val="00436807"/>
    <w:rsid w:val="00436917"/>
    <w:rsid w:val="00436BC9"/>
    <w:rsid w:val="00436CD7"/>
    <w:rsid w:val="00436FE5"/>
    <w:rsid w:val="004374D1"/>
    <w:rsid w:val="004379F9"/>
    <w:rsid w:val="00440018"/>
    <w:rsid w:val="004400E0"/>
    <w:rsid w:val="0044010F"/>
    <w:rsid w:val="004401C2"/>
    <w:rsid w:val="0044028B"/>
    <w:rsid w:val="00440413"/>
    <w:rsid w:val="00440481"/>
    <w:rsid w:val="0044067C"/>
    <w:rsid w:val="00440733"/>
    <w:rsid w:val="0044078B"/>
    <w:rsid w:val="00440A13"/>
    <w:rsid w:val="0044159C"/>
    <w:rsid w:val="004415B2"/>
    <w:rsid w:val="0044166A"/>
    <w:rsid w:val="00441770"/>
    <w:rsid w:val="0044198E"/>
    <w:rsid w:val="00441BB3"/>
    <w:rsid w:val="00441D39"/>
    <w:rsid w:val="004422CA"/>
    <w:rsid w:val="0044279B"/>
    <w:rsid w:val="004428F3"/>
    <w:rsid w:val="00442BDA"/>
    <w:rsid w:val="00442C09"/>
    <w:rsid w:val="00442CA2"/>
    <w:rsid w:val="00442F9A"/>
    <w:rsid w:val="00442FEE"/>
    <w:rsid w:val="0044326C"/>
    <w:rsid w:val="004438A6"/>
    <w:rsid w:val="00443A8F"/>
    <w:rsid w:val="00443AC8"/>
    <w:rsid w:val="00443B3E"/>
    <w:rsid w:val="00443CE0"/>
    <w:rsid w:val="004440BB"/>
    <w:rsid w:val="00444A1E"/>
    <w:rsid w:val="00444B25"/>
    <w:rsid w:val="00444D68"/>
    <w:rsid w:val="00444E50"/>
    <w:rsid w:val="0044514E"/>
    <w:rsid w:val="00445426"/>
    <w:rsid w:val="00445585"/>
    <w:rsid w:val="004457E1"/>
    <w:rsid w:val="00445ABA"/>
    <w:rsid w:val="00445D75"/>
    <w:rsid w:val="00445DC6"/>
    <w:rsid w:val="00445EB2"/>
    <w:rsid w:val="004461BC"/>
    <w:rsid w:val="0044647F"/>
    <w:rsid w:val="00446533"/>
    <w:rsid w:val="00446692"/>
    <w:rsid w:val="0044674B"/>
    <w:rsid w:val="00446841"/>
    <w:rsid w:val="004469FE"/>
    <w:rsid w:val="00446B0D"/>
    <w:rsid w:val="00446E0D"/>
    <w:rsid w:val="00446F9A"/>
    <w:rsid w:val="00447032"/>
    <w:rsid w:val="0044729D"/>
    <w:rsid w:val="00447462"/>
    <w:rsid w:val="00447501"/>
    <w:rsid w:val="004475A6"/>
    <w:rsid w:val="004475B9"/>
    <w:rsid w:val="004476AB"/>
    <w:rsid w:val="00447770"/>
    <w:rsid w:val="00447D2A"/>
    <w:rsid w:val="00447D9B"/>
    <w:rsid w:val="00447E45"/>
    <w:rsid w:val="00447F72"/>
    <w:rsid w:val="00447FF7"/>
    <w:rsid w:val="004503E2"/>
    <w:rsid w:val="004504D2"/>
    <w:rsid w:val="004508E7"/>
    <w:rsid w:val="00450933"/>
    <w:rsid w:val="00450B51"/>
    <w:rsid w:val="00450C0C"/>
    <w:rsid w:val="00450E40"/>
    <w:rsid w:val="00451179"/>
    <w:rsid w:val="00451451"/>
    <w:rsid w:val="00451478"/>
    <w:rsid w:val="0045155D"/>
    <w:rsid w:val="00451934"/>
    <w:rsid w:val="004521A9"/>
    <w:rsid w:val="00452265"/>
    <w:rsid w:val="00452325"/>
    <w:rsid w:val="00452994"/>
    <w:rsid w:val="00452BDF"/>
    <w:rsid w:val="00452C94"/>
    <w:rsid w:val="00452FEC"/>
    <w:rsid w:val="0045354B"/>
    <w:rsid w:val="004537C6"/>
    <w:rsid w:val="00453992"/>
    <w:rsid w:val="00453EFF"/>
    <w:rsid w:val="00453FEC"/>
    <w:rsid w:val="004541DB"/>
    <w:rsid w:val="00454424"/>
    <w:rsid w:val="0045473D"/>
    <w:rsid w:val="00454960"/>
    <w:rsid w:val="00454BF5"/>
    <w:rsid w:val="00454C0F"/>
    <w:rsid w:val="00454F2D"/>
    <w:rsid w:val="0045501A"/>
    <w:rsid w:val="00455581"/>
    <w:rsid w:val="00455977"/>
    <w:rsid w:val="00455ABC"/>
    <w:rsid w:val="00455D7A"/>
    <w:rsid w:val="00455D80"/>
    <w:rsid w:val="00455FBF"/>
    <w:rsid w:val="00456390"/>
    <w:rsid w:val="004564E7"/>
    <w:rsid w:val="00456FAE"/>
    <w:rsid w:val="0045776E"/>
    <w:rsid w:val="0045787C"/>
    <w:rsid w:val="00457A86"/>
    <w:rsid w:val="00460036"/>
    <w:rsid w:val="004602D5"/>
    <w:rsid w:val="00461096"/>
    <w:rsid w:val="004612D7"/>
    <w:rsid w:val="0046130C"/>
    <w:rsid w:val="004613BA"/>
    <w:rsid w:val="00461631"/>
    <w:rsid w:val="00462465"/>
    <w:rsid w:val="004628C0"/>
    <w:rsid w:val="00462981"/>
    <w:rsid w:val="00462BC2"/>
    <w:rsid w:val="00462D61"/>
    <w:rsid w:val="004630C9"/>
    <w:rsid w:val="0046322E"/>
    <w:rsid w:val="004632F7"/>
    <w:rsid w:val="004634A3"/>
    <w:rsid w:val="004634DE"/>
    <w:rsid w:val="004635E3"/>
    <w:rsid w:val="00463679"/>
    <w:rsid w:val="00463785"/>
    <w:rsid w:val="00463923"/>
    <w:rsid w:val="00463A5F"/>
    <w:rsid w:val="00463D3A"/>
    <w:rsid w:val="00463E95"/>
    <w:rsid w:val="00464267"/>
    <w:rsid w:val="004645B3"/>
    <w:rsid w:val="004646CE"/>
    <w:rsid w:val="004649C3"/>
    <w:rsid w:val="0046554B"/>
    <w:rsid w:val="00465743"/>
    <w:rsid w:val="00465A9E"/>
    <w:rsid w:val="004663B7"/>
    <w:rsid w:val="00466620"/>
    <w:rsid w:val="0046664E"/>
    <w:rsid w:val="00466BE3"/>
    <w:rsid w:val="00466CE0"/>
    <w:rsid w:val="00466F3F"/>
    <w:rsid w:val="004670F5"/>
    <w:rsid w:val="004671E8"/>
    <w:rsid w:val="0046723F"/>
    <w:rsid w:val="004674EF"/>
    <w:rsid w:val="004678A0"/>
    <w:rsid w:val="00467CC6"/>
    <w:rsid w:val="00467E28"/>
    <w:rsid w:val="00470000"/>
    <w:rsid w:val="004701F0"/>
    <w:rsid w:val="004706AF"/>
    <w:rsid w:val="00470C99"/>
    <w:rsid w:val="0047122D"/>
    <w:rsid w:val="004712FB"/>
    <w:rsid w:val="00471342"/>
    <w:rsid w:val="004715CB"/>
    <w:rsid w:val="00471C20"/>
    <w:rsid w:val="004727E3"/>
    <w:rsid w:val="004728BF"/>
    <w:rsid w:val="00472947"/>
    <w:rsid w:val="004729FE"/>
    <w:rsid w:val="00472B80"/>
    <w:rsid w:val="00472F3B"/>
    <w:rsid w:val="004730EA"/>
    <w:rsid w:val="00473108"/>
    <w:rsid w:val="00473187"/>
    <w:rsid w:val="004733C5"/>
    <w:rsid w:val="00473466"/>
    <w:rsid w:val="00473574"/>
    <w:rsid w:val="004736F7"/>
    <w:rsid w:val="00473742"/>
    <w:rsid w:val="00473C21"/>
    <w:rsid w:val="00473C23"/>
    <w:rsid w:val="00473C47"/>
    <w:rsid w:val="00473DF7"/>
    <w:rsid w:val="004741A2"/>
    <w:rsid w:val="0047461E"/>
    <w:rsid w:val="004747A8"/>
    <w:rsid w:val="00474D67"/>
    <w:rsid w:val="00475155"/>
    <w:rsid w:val="00475254"/>
    <w:rsid w:val="00475383"/>
    <w:rsid w:val="00475921"/>
    <w:rsid w:val="00475A41"/>
    <w:rsid w:val="00475B78"/>
    <w:rsid w:val="00475C25"/>
    <w:rsid w:val="00475D7A"/>
    <w:rsid w:val="004763AA"/>
    <w:rsid w:val="00476595"/>
    <w:rsid w:val="00476902"/>
    <w:rsid w:val="004769E9"/>
    <w:rsid w:val="00476CAC"/>
    <w:rsid w:val="00476DC9"/>
    <w:rsid w:val="00476EDB"/>
    <w:rsid w:val="00477B00"/>
    <w:rsid w:val="00477D84"/>
    <w:rsid w:val="00477F2D"/>
    <w:rsid w:val="0048027E"/>
    <w:rsid w:val="004805E1"/>
    <w:rsid w:val="004805FF"/>
    <w:rsid w:val="00480DFC"/>
    <w:rsid w:val="004811F4"/>
    <w:rsid w:val="004813DA"/>
    <w:rsid w:val="004814B7"/>
    <w:rsid w:val="00481919"/>
    <w:rsid w:val="004819C3"/>
    <w:rsid w:val="00481C7D"/>
    <w:rsid w:val="00481FA3"/>
    <w:rsid w:val="00482000"/>
    <w:rsid w:val="00482221"/>
    <w:rsid w:val="00482538"/>
    <w:rsid w:val="004827D9"/>
    <w:rsid w:val="00482C5D"/>
    <w:rsid w:val="00482F11"/>
    <w:rsid w:val="004832C5"/>
    <w:rsid w:val="004838CB"/>
    <w:rsid w:val="00483D43"/>
    <w:rsid w:val="00484004"/>
    <w:rsid w:val="0048406E"/>
    <w:rsid w:val="0048411D"/>
    <w:rsid w:val="00484396"/>
    <w:rsid w:val="00484781"/>
    <w:rsid w:val="004847C0"/>
    <w:rsid w:val="00484987"/>
    <w:rsid w:val="004849BA"/>
    <w:rsid w:val="00484CD3"/>
    <w:rsid w:val="00484D95"/>
    <w:rsid w:val="00484F4E"/>
    <w:rsid w:val="004851E8"/>
    <w:rsid w:val="00485769"/>
    <w:rsid w:val="0048581E"/>
    <w:rsid w:val="004858FD"/>
    <w:rsid w:val="00485C40"/>
    <w:rsid w:val="00485FA4"/>
    <w:rsid w:val="004860B6"/>
    <w:rsid w:val="0048672F"/>
    <w:rsid w:val="00486A42"/>
    <w:rsid w:val="00486A7A"/>
    <w:rsid w:val="00486B31"/>
    <w:rsid w:val="00486CFB"/>
    <w:rsid w:val="00486D70"/>
    <w:rsid w:val="00486D81"/>
    <w:rsid w:val="00486F96"/>
    <w:rsid w:val="004870A9"/>
    <w:rsid w:val="004872A1"/>
    <w:rsid w:val="00487499"/>
    <w:rsid w:val="00487BA3"/>
    <w:rsid w:val="00487FCC"/>
    <w:rsid w:val="00490168"/>
    <w:rsid w:val="0049050E"/>
    <w:rsid w:val="0049067D"/>
    <w:rsid w:val="00490706"/>
    <w:rsid w:val="004907D6"/>
    <w:rsid w:val="004909E9"/>
    <w:rsid w:val="00490A25"/>
    <w:rsid w:val="00490BDA"/>
    <w:rsid w:val="00490C52"/>
    <w:rsid w:val="004911C0"/>
    <w:rsid w:val="00491488"/>
    <w:rsid w:val="00491851"/>
    <w:rsid w:val="00491859"/>
    <w:rsid w:val="00491915"/>
    <w:rsid w:val="00491B14"/>
    <w:rsid w:val="00491BB2"/>
    <w:rsid w:val="0049286D"/>
    <w:rsid w:val="00492E3E"/>
    <w:rsid w:val="004932A0"/>
    <w:rsid w:val="00493765"/>
    <w:rsid w:val="004939C9"/>
    <w:rsid w:val="00493B92"/>
    <w:rsid w:val="00493C43"/>
    <w:rsid w:val="004946F2"/>
    <w:rsid w:val="00494757"/>
    <w:rsid w:val="00494B65"/>
    <w:rsid w:val="00494D02"/>
    <w:rsid w:val="00495575"/>
    <w:rsid w:val="00495755"/>
    <w:rsid w:val="00495792"/>
    <w:rsid w:val="004957BE"/>
    <w:rsid w:val="00495AE9"/>
    <w:rsid w:val="00495AFE"/>
    <w:rsid w:val="00495D7F"/>
    <w:rsid w:val="00495E1C"/>
    <w:rsid w:val="0049630C"/>
    <w:rsid w:val="004963F5"/>
    <w:rsid w:val="004965A1"/>
    <w:rsid w:val="0049681D"/>
    <w:rsid w:val="00496CFE"/>
    <w:rsid w:val="00496E45"/>
    <w:rsid w:val="004972CF"/>
    <w:rsid w:val="0049734D"/>
    <w:rsid w:val="00497B0D"/>
    <w:rsid w:val="00497CC3"/>
    <w:rsid w:val="00497D7C"/>
    <w:rsid w:val="004A03CD"/>
    <w:rsid w:val="004A03DC"/>
    <w:rsid w:val="004A0449"/>
    <w:rsid w:val="004A07A8"/>
    <w:rsid w:val="004A0B00"/>
    <w:rsid w:val="004A118C"/>
    <w:rsid w:val="004A13F7"/>
    <w:rsid w:val="004A161E"/>
    <w:rsid w:val="004A1729"/>
    <w:rsid w:val="004A1898"/>
    <w:rsid w:val="004A1AC0"/>
    <w:rsid w:val="004A1B3E"/>
    <w:rsid w:val="004A1CD0"/>
    <w:rsid w:val="004A20AE"/>
    <w:rsid w:val="004A2182"/>
    <w:rsid w:val="004A21CF"/>
    <w:rsid w:val="004A2D57"/>
    <w:rsid w:val="004A2F83"/>
    <w:rsid w:val="004A3316"/>
    <w:rsid w:val="004A33CF"/>
    <w:rsid w:val="004A3742"/>
    <w:rsid w:val="004A39EA"/>
    <w:rsid w:val="004A3E04"/>
    <w:rsid w:val="004A42E3"/>
    <w:rsid w:val="004A4463"/>
    <w:rsid w:val="004A4781"/>
    <w:rsid w:val="004A49B6"/>
    <w:rsid w:val="004A4BA1"/>
    <w:rsid w:val="004A4BE5"/>
    <w:rsid w:val="004A4E2E"/>
    <w:rsid w:val="004A525F"/>
    <w:rsid w:val="004A5460"/>
    <w:rsid w:val="004A55DE"/>
    <w:rsid w:val="004A565E"/>
    <w:rsid w:val="004A572D"/>
    <w:rsid w:val="004A5AB1"/>
    <w:rsid w:val="004A5AFA"/>
    <w:rsid w:val="004A5BAC"/>
    <w:rsid w:val="004A6095"/>
    <w:rsid w:val="004A680E"/>
    <w:rsid w:val="004A6AF8"/>
    <w:rsid w:val="004A6B2B"/>
    <w:rsid w:val="004A6D77"/>
    <w:rsid w:val="004A6DC9"/>
    <w:rsid w:val="004A6DE1"/>
    <w:rsid w:val="004A75EB"/>
    <w:rsid w:val="004A7908"/>
    <w:rsid w:val="004A7C55"/>
    <w:rsid w:val="004A7E10"/>
    <w:rsid w:val="004B0497"/>
    <w:rsid w:val="004B0738"/>
    <w:rsid w:val="004B0790"/>
    <w:rsid w:val="004B0B9E"/>
    <w:rsid w:val="004B0CE5"/>
    <w:rsid w:val="004B0DC2"/>
    <w:rsid w:val="004B11FC"/>
    <w:rsid w:val="004B14AF"/>
    <w:rsid w:val="004B1504"/>
    <w:rsid w:val="004B18A7"/>
    <w:rsid w:val="004B1DE0"/>
    <w:rsid w:val="004B1F55"/>
    <w:rsid w:val="004B215A"/>
    <w:rsid w:val="004B2314"/>
    <w:rsid w:val="004B237F"/>
    <w:rsid w:val="004B26FD"/>
    <w:rsid w:val="004B2758"/>
    <w:rsid w:val="004B27C7"/>
    <w:rsid w:val="004B2AA0"/>
    <w:rsid w:val="004B2B6D"/>
    <w:rsid w:val="004B2E71"/>
    <w:rsid w:val="004B3573"/>
    <w:rsid w:val="004B39BE"/>
    <w:rsid w:val="004B3DBA"/>
    <w:rsid w:val="004B40C0"/>
    <w:rsid w:val="004B40C6"/>
    <w:rsid w:val="004B4221"/>
    <w:rsid w:val="004B447B"/>
    <w:rsid w:val="004B4708"/>
    <w:rsid w:val="004B4714"/>
    <w:rsid w:val="004B4D9F"/>
    <w:rsid w:val="004B4E56"/>
    <w:rsid w:val="004B4EF3"/>
    <w:rsid w:val="004B507B"/>
    <w:rsid w:val="004B512A"/>
    <w:rsid w:val="004B5258"/>
    <w:rsid w:val="004B56DF"/>
    <w:rsid w:val="004B5843"/>
    <w:rsid w:val="004B603F"/>
    <w:rsid w:val="004B65C9"/>
    <w:rsid w:val="004B685B"/>
    <w:rsid w:val="004B6912"/>
    <w:rsid w:val="004B695B"/>
    <w:rsid w:val="004B6BD9"/>
    <w:rsid w:val="004B6D24"/>
    <w:rsid w:val="004B6DA3"/>
    <w:rsid w:val="004B6DB1"/>
    <w:rsid w:val="004B6F6E"/>
    <w:rsid w:val="004B723F"/>
    <w:rsid w:val="004B7450"/>
    <w:rsid w:val="004B74FC"/>
    <w:rsid w:val="004B7802"/>
    <w:rsid w:val="004B7CD4"/>
    <w:rsid w:val="004B7D12"/>
    <w:rsid w:val="004B7DEC"/>
    <w:rsid w:val="004B7E15"/>
    <w:rsid w:val="004C022C"/>
    <w:rsid w:val="004C04A6"/>
    <w:rsid w:val="004C0695"/>
    <w:rsid w:val="004C07A9"/>
    <w:rsid w:val="004C0F0E"/>
    <w:rsid w:val="004C0F45"/>
    <w:rsid w:val="004C1161"/>
    <w:rsid w:val="004C12B0"/>
    <w:rsid w:val="004C12C0"/>
    <w:rsid w:val="004C1449"/>
    <w:rsid w:val="004C17EC"/>
    <w:rsid w:val="004C186B"/>
    <w:rsid w:val="004C23CF"/>
    <w:rsid w:val="004C28A0"/>
    <w:rsid w:val="004C2E0B"/>
    <w:rsid w:val="004C3288"/>
    <w:rsid w:val="004C35C3"/>
    <w:rsid w:val="004C3B3C"/>
    <w:rsid w:val="004C3B58"/>
    <w:rsid w:val="004C3C73"/>
    <w:rsid w:val="004C45CF"/>
    <w:rsid w:val="004C4629"/>
    <w:rsid w:val="004C4A04"/>
    <w:rsid w:val="004C4B16"/>
    <w:rsid w:val="004C4C14"/>
    <w:rsid w:val="004C4D08"/>
    <w:rsid w:val="004C4FE0"/>
    <w:rsid w:val="004C529C"/>
    <w:rsid w:val="004C54F7"/>
    <w:rsid w:val="004C5537"/>
    <w:rsid w:val="004C558F"/>
    <w:rsid w:val="004C5897"/>
    <w:rsid w:val="004C5A23"/>
    <w:rsid w:val="004C5C02"/>
    <w:rsid w:val="004C5C3F"/>
    <w:rsid w:val="004C5D4B"/>
    <w:rsid w:val="004C5E3C"/>
    <w:rsid w:val="004C6124"/>
    <w:rsid w:val="004C6199"/>
    <w:rsid w:val="004C64F4"/>
    <w:rsid w:val="004C67B4"/>
    <w:rsid w:val="004C67DA"/>
    <w:rsid w:val="004C6AA4"/>
    <w:rsid w:val="004C6BC7"/>
    <w:rsid w:val="004C6CEC"/>
    <w:rsid w:val="004C6DFF"/>
    <w:rsid w:val="004C6EF5"/>
    <w:rsid w:val="004C6F91"/>
    <w:rsid w:val="004C7258"/>
    <w:rsid w:val="004C7515"/>
    <w:rsid w:val="004C77CE"/>
    <w:rsid w:val="004C77EC"/>
    <w:rsid w:val="004C7DEC"/>
    <w:rsid w:val="004C7EE9"/>
    <w:rsid w:val="004C7F9E"/>
    <w:rsid w:val="004D00B3"/>
    <w:rsid w:val="004D0642"/>
    <w:rsid w:val="004D079A"/>
    <w:rsid w:val="004D088F"/>
    <w:rsid w:val="004D0D75"/>
    <w:rsid w:val="004D0E78"/>
    <w:rsid w:val="004D12E6"/>
    <w:rsid w:val="004D13E6"/>
    <w:rsid w:val="004D16B9"/>
    <w:rsid w:val="004D1754"/>
    <w:rsid w:val="004D1A45"/>
    <w:rsid w:val="004D1BFE"/>
    <w:rsid w:val="004D1CD7"/>
    <w:rsid w:val="004D2329"/>
    <w:rsid w:val="004D232E"/>
    <w:rsid w:val="004D23BB"/>
    <w:rsid w:val="004D24BC"/>
    <w:rsid w:val="004D2B88"/>
    <w:rsid w:val="004D2CE6"/>
    <w:rsid w:val="004D318A"/>
    <w:rsid w:val="004D3244"/>
    <w:rsid w:val="004D3696"/>
    <w:rsid w:val="004D36A5"/>
    <w:rsid w:val="004D3912"/>
    <w:rsid w:val="004D3B01"/>
    <w:rsid w:val="004D3CE0"/>
    <w:rsid w:val="004D3E8A"/>
    <w:rsid w:val="004D42D4"/>
    <w:rsid w:val="004D432B"/>
    <w:rsid w:val="004D46A9"/>
    <w:rsid w:val="004D4876"/>
    <w:rsid w:val="004D490E"/>
    <w:rsid w:val="004D4D93"/>
    <w:rsid w:val="004D4F20"/>
    <w:rsid w:val="004D52F1"/>
    <w:rsid w:val="004D53E2"/>
    <w:rsid w:val="004D55CB"/>
    <w:rsid w:val="004D55F1"/>
    <w:rsid w:val="004D592C"/>
    <w:rsid w:val="004D5ABA"/>
    <w:rsid w:val="004D60A8"/>
    <w:rsid w:val="004D610D"/>
    <w:rsid w:val="004D65BC"/>
    <w:rsid w:val="004D65F6"/>
    <w:rsid w:val="004D6C86"/>
    <w:rsid w:val="004D6DB4"/>
    <w:rsid w:val="004D6F43"/>
    <w:rsid w:val="004D7316"/>
    <w:rsid w:val="004D7669"/>
    <w:rsid w:val="004D7704"/>
    <w:rsid w:val="004D7D6F"/>
    <w:rsid w:val="004E042A"/>
    <w:rsid w:val="004E0826"/>
    <w:rsid w:val="004E099B"/>
    <w:rsid w:val="004E0E90"/>
    <w:rsid w:val="004E1055"/>
    <w:rsid w:val="004E121D"/>
    <w:rsid w:val="004E14C7"/>
    <w:rsid w:val="004E14DD"/>
    <w:rsid w:val="004E2026"/>
    <w:rsid w:val="004E2676"/>
    <w:rsid w:val="004E26EA"/>
    <w:rsid w:val="004E273E"/>
    <w:rsid w:val="004E28A8"/>
    <w:rsid w:val="004E2B23"/>
    <w:rsid w:val="004E2B3D"/>
    <w:rsid w:val="004E2EE1"/>
    <w:rsid w:val="004E3026"/>
    <w:rsid w:val="004E3250"/>
    <w:rsid w:val="004E33AA"/>
    <w:rsid w:val="004E38DC"/>
    <w:rsid w:val="004E3A2F"/>
    <w:rsid w:val="004E3C2D"/>
    <w:rsid w:val="004E427F"/>
    <w:rsid w:val="004E4A79"/>
    <w:rsid w:val="004E4C2E"/>
    <w:rsid w:val="004E4C61"/>
    <w:rsid w:val="004E4DC1"/>
    <w:rsid w:val="004E4E71"/>
    <w:rsid w:val="004E53DC"/>
    <w:rsid w:val="004E5D6F"/>
    <w:rsid w:val="004E604E"/>
    <w:rsid w:val="004E6573"/>
    <w:rsid w:val="004E6A17"/>
    <w:rsid w:val="004E6C87"/>
    <w:rsid w:val="004E6CB4"/>
    <w:rsid w:val="004E6DFC"/>
    <w:rsid w:val="004E6E77"/>
    <w:rsid w:val="004E7317"/>
    <w:rsid w:val="004E779E"/>
    <w:rsid w:val="004E79F0"/>
    <w:rsid w:val="004E7A14"/>
    <w:rsid w:val="004F01A4"/>
    <w:rsid w:val="004F0607"/>
    <w:rsid w:val="004F0BE4"/>
    <w:rsid w:val="004F0C3F"/>
    <w:rsid w:val="004F136A"/>
    <w:rsid w:val="004F1627"/>
    <w:rsid w:val="004F1953"/>
    <w:rsid w:val="004F1B71"/>
    <w:rsid w:val="004F1EA1"/>
    <w:rsid w:val="004F2446"/>
    <w:rsid w:val="004F26AD"/>
    <w:rsid w:val="004F27DE"/>
    <w:rsid w:val="004F2FA5"/>
    <w:rsid w:val="004F3491"/>
    <w:rsid w:val="004F38F0"/>
    <w:rsid w:val="004F38FE"/>
    <w:rsid w:val="004F3B8E"/>
    <w:rsid w:val="004F3BE4"/>
    <w:rsid w:val="004F3CAC"/>
    <w:rsid w:val="004F3DD0"/>
    <w:rsid w:val="004F421D"/>
    <w:rsid w:val="004F43CF"/>
    <w:rsid w:val="004F445A"/>
    <w:rsid w:val="004F44E4"/>
    <w:rsid w:val="004F484B"/>
    <w:rsid w:val="004F4974"/>
    <w:rsid w:val="004F4AF0"/>
    <w:rsid w:val="004F4CFA"/>
    <w:rsid w:val="004F4FE9"/>
    <w:rsid w:val="004F5910"/>
    <w:rsid w:val="004F5C62"/>
    <w:rsid w:val="004F6264"/>
    <w:rsid w:val="004F6420"/>
    <w:rsid w:val="004F6ACB"/>
    <w:rsid w:val="004F6E7A"/>
    <w:rsid w:val="004F7590"/>
    <w:rsid w:val="004F7719"/>
    <w:rsid w:val="004F7830"/>
    <w:rsid w:val="004F7AB2"/>
    <w:rsid w:val="004F7D77"/>
    <w:rsid w:val="004F7F21"/>
    <w:rsid w:val="0050095D"/>
    <w:rsid w:val="00500B04"/>
    <w:rsid w:val="00500D91"/>
    <w:rsid w:val="00500DD4"/>
    <w:rsid w:val="00500DE3"/>
    <w:rsid w:val="00500F7A"/>
    <w:rsid w:val="00501125"/>
    <w:rsid w:val="0050137E"/>
    <w:rsid w:val="0050187F"/>
    <w:rsid w:val="00501968"/>
    <w:rsid w:val="005019C0"/>
    <w:rsid w:val="00501BC5"/>
    <w:rsid w:val="00501F03"/>
    <w:rsid w:val="005022B3"/>
    <w:rsid w:val="00502602"/>
    <w:rsid w:val="005027FA"/>
    <w:rsid w:val="00502B78"/>
    <w:rsid w:val="00502ECE"/>
    <w:rsid w:val="00503095"/>
    <w:rsid w:val="005031B4"/>
    <w:rsid w:val="005033C2"/>
    <w:rsid w:val="005033DA"/>
    <w:rsid w:val="005034FA"/>
    <w:rsid w:val="00503641"/>
    <w:rsid w:val="0050389F"/>
    <w:rsid w:val="005038D7"/>
    <w:rsid w:val="00503D2B"/>
    <w:rsid w:val="00503EFC"/>
    <w:rsid w:val="00504088"/>
    <w:rsid w:val="005040BE"/>
    <w:rsid w:val="005041DA"/>
    <w:rsid w:val="00504293"/>
    <w:rsid w:val="005044F5"/>
    <w:rsid w:val="00504635"/>
    <w:rsid w:val="005046AC"/>
    <w:rsid w:val="00504B67"/>
    <w:rsid w:val="00505064"/>
    <w:rsid w:val="0050507C"/>
    <w:rsid w:val="005052DF"/>
    <w:rsid w:val="005055F6"/>
    <w:rsid w:val="00505727"/>
    <w:rsid w:val="0050587C"/>
    <w:rsid w:val="00505D5E"/>
    <w:rsid w:val="00505F3A"/>
    <w:rsid w:val="00506019"/>
    <w:rsid w:val="00506215"/>
    <w:rsid w:val="00506239"/>
    <w:rsid w:val="005062D2"/>
    <w:rsid w:val="00506553"/>
    <w:rsid w:val="00506C46"/>
    <w:rsid w:val="00507080"/>
    <w:rsid w:val="0050777D"/>
    <w:rsid w:val="0050778E"/>
    <w:rsid w:val="00507B18"/>
    <w:rsid w:val="00507C81"/>
    <w:rsid w:val="00507F76"/>
    <w:rsid w:val="00510051"/>
    <w:rsid w:val="0051012C"/>
    <w:rsid w:val="005103B8"/>
    <w:rsid w:val="00510443"/>
    <w:rsid w:val="005105F1"/>
    <w:rsid w:val="00510606"/>
    <w:rsid w:val="0051082C"/>
    <w:rsid w:val="00510A59"/>
    <w:rsid w:val="00510D15"/>
    <w:rsid w:val="00510D68"/>
    <w:rsid w:val="00510D8B"/>
    <w:rsid w:val="005110C1"/>
    <w:rsid w:val="00511394"/>
    <w:rsid w:val="0051170F"/>
    <w:rsid w:val="00511841"/>
    <w:rsid w:val="00511D59"/>
    <w:rsid w:val="005122DC"/>
    <w:rsid w:val="005127BD"/>
    <w:rsid w:val="00512AA3"/>
    <w:rsid w:val="00512AEB"/>
    <w:rsid w:val="00512BA8"/>
    <w:rsid w:val="00512FCC"/>
    <w:rsid w:val="00513109"/>
    <w:rsid w:val="0051340E"/>
    <w:rsid w:val="005134FE"/>
    <w:rsid w:val="005138FC"/>
    <w:rsid w:val="00513A6D"/>
    <w:rsid w:val="00513AAF"/>
    <w:rsid w:val="00513D6C"/>
    <w:rsid w:val="00513FE0"/>
    <w:rsid w:val="0051445A"/>
    <w:rsid w:val="00514637"/>
    <w:rsid w:val="005147F3"/>
    <w:rsid w:val="0051493E"/>
    <w:rsid w:val="00514C4B"/>
    <w:rsid w:val="00514C4F"/>
    <w:rsid w:val="0051501B"/>
    <w:rsid w:val="005150A8"/>
    <w:rsid w:val="00515299"/>
    <w:rsid w:val="005158B6"/>
    <w:rsid w:val="00515B4F"/>
    <w:rsid w:val="00515B5C"/>
    <w:rsid w:val="00515C09"/>
    <w:rsid w:val="00516062"/>
    <w:rsid w:val="00516238"/>
    <w:rsid w:val="0051669F"/>
    <w:rsid w:val="005167E0"/>
    <w:rsid w:val="00516DCD"/>
    <w:rsid w:val="00516E8D"/>
    <w:rsid w:val="00516F4D"/>
    <w:rsid w:val="0051721E"/>
    <w:rsid w:val="00517A31"/>
    <w:rsid w:val="00517C88"/>
    <w:rsid w:val="00517DAA"/>
    <w:rsid w:val="00517DC7"/>
    <w:rsid w:val="00517F7F"/>
    <w:rsid w:val="00520148"/>
    <w:rsid w:val="00520249"/>
    <w:rsid w:val="005203FC"/>
    <w:rsid w:val="00520A2D"/>
    <w:rsid w:val="00520B37"/>
    <w:rsid w:val="00520B47"/>
    <w:rsid w:val="00520FC1"/>
    <w:rsid w:val="00521063"/>
    <w:rsid w:val="00521339"/>
    <w:rsid w:val="005213A3"/>
    <w:rsid w:val="00521409"/>
    <w:rsid w:val="0052155E"/>
    <w:rsid w:val="00521963"/>
    <w:rsid w:val="005219D5"/>
    <w:rsid w:val="00521AA0"/>
    <w:rsid w:val="00521B36"/>
    <w:rsid w:val="00522224"/>
    <w:rsid w:val="0052227D"/>
    <w:rsid w:val="005225F3"/>
    <w:rsid w:val="00522E71"/>
    <w:rsid w:val="0052355A"/>
    <w:rsid w:val="00523B36"/>
    <w:rsid w:val="00523B76"/>
    <w:rsid w:val="00523F01"/>
    <w:rsid w:val="00523FCD"/>
    <w:rsid w:val="005242C8"/>
    <w:rsid w:val="00524CA8"/>
    <w:rsid w:val="00524ED3"/>
    <w:rsid w:val="00525586"/>
    <w:rsid w:val="00525889"/>
    <w:rsid w:val="005258FA"/>
    <w:rsid w:val="00525A97"/>
    <w:rsid w:val="00526073"/>
    <w:rsid w:val="005263EC"/>
    <w:rsid w:val="0052655A"/>
    <w:rsid w:val="005267AB"/>
    <w:rsid w:val="005267BC"/>
    <w:rsid w:val="00526859"/>
    <w:rsid w:val="005269F3"/>
    <w:rsid w:val="00526D78"/>
    <w:rsid w:val="00526EAF"/>
    <w:rsid w:val="005272F6"/>
    <w:rsid w:val="0052793F"/>
    <w:rsid w:val="00527A4C"/>
    <w:rsid w:val="00527EAD"/>
    <w:rsid w:val="00530486"/>
    <w:rsid w:val="005304D7"/>
    <w:rsid w:val="00530CA3"/>
    <w:rsid w:val="00530DE3"/>
    <w:rsid w:val="005316B0"/>
    <w:rsid w:val="005318C1"/>
    <w:rsid w:val="00531A11"/>
    <w:rsid w:val="00532118"/>
    <w:rsid w:val="00532137"/>
    <w:rsid w:val="00532564"/>
    <w:rsid w:val="00532635"/>
    <w:rsid w:val="0053298C"/>
    <w:rsid w:val="00533470"/>
    <w:rsid w:val="0053373B"/>
    <w:rsid w:val="00533859"/>
    <w:rsid w:val="00533938"/>
    <w:rsid w:val="00533F58"/>
    <w:rsid w:val="0053408C"/>
    <w:rsid w:val="00534A5F"/>
    <w:rsid w:val="00534C24"/>
    <w:rsid w:val="00534C56"/>
    <w:rsid w:val="00534C73"/>
    <w:rsid w:val="00534C9D"/>
    <w:rsid w:val="00534DF8"/>
    <w:rsid w:val="00534F4C"/>
    <w:rsid w:val="00534FBF"/>
    <w:rsid w:val="0053539C"/>
    <w:rsid w:val="00535505"/>
    <w:rsid w:val="00535DB9"/>
    <w:rsid w:val="00536509"/>
    <w:rsid w:val="00536719"/>
    <w:rsid w:val="005367F0"/>
    <w:rsid w:val="00536DAA"/>
    <w:rsid w:val="00536DC1"/>
    <w:rsid w:val="00536EB9"/>
    <w:rsid w:val="00536FA6"/>
    <w:rsid w:val="00537379"/>
    <w:rsid w:val="00537423"/>
    <w:rsid w:val="005377D5"/>
    <w:rsid w:val="00537E5E"/>
    <w:rsid w:val="00537F99"/>
    <w:rsid w:val="00540897"/>
    <w:rsid w:val="00540BCE"/>
    <w:rsid w:val="00540EAE"/>
    <w:rsid w:val="00541366"/>
    <w:rsid w:val="005413E3"/>
    <w:rsid w:val="00541912"/>
    <w:rsid w:val="005419F2"/>
    <w:rsid w:val="00541CEA"/>
    <w:rsid w:val="005424FD"/>
    <w:rsid w:val="00542566"/>
    <w:rsid w:val="00542741"/>
    <w:rsid w:val="00542838"/>
    <w:rsid w:val="00542F2F"/>
    <w:rsid w:val="0054308A"/>
    <w:rsid w:val="00543966"/>
    <w:rsid w:val="0054396B"/>
    <w:rsid w:val="00544264"/>
    <w:rsid w:val="00544265"/>
    <w:rsid w:val="00544598"/>
    <w:rsid w:val="005445FB"/>
    <w:rsid w:val="00544813"/>
    <w:rsid w:val="005449C5"/>
    <w:rsid w:val="0054526E"/>
    <w:rsid w:val="00545473"/>
    <w:rsid w:val="00545562"/>
    <w:rsid w:val="005462BC"/>
    <w:rsid w:val="00546557"/>
    <w:rsid w:val="00546B49"/>
    <w:rsid w:val="005474A1"/>
    <w:rsid w:val="0054761C"/>
    <w:rsid w:val="00547870"/>
    <w:rsid w:val="00547892"/>
    <w:rsid w:val="00547BC7"/>
    <w:rsid w:val="00547D0F"/>
    <w:rsid w:val="00547D73"/>
    <w:rsid w:val="0055057B"/>
    <w:rsid w:val="00550699"/>
    <w:rsid w:val="00550B61"/>
    <w:rsid w:val="00550F2C"/>
    <w:rsid w:val="00550FF0"/>
    <w:rsid w:val="00551048"/>
    <w:rsid w:val="0055109D"/>
    <w:rsid w:val="005510BF"/>
    <w:rsid w:val="005516AE"/>
    <w:rsid w:val="0055171A"/>
    <w:rsid w:val="00551821"/>
    <w:rsid w:val="00551957"/>
    <w:rsid w:val="005519AF"/>
    <w:rsid w:val="005519EA"/>
    <w:rsid w:val="00551A02"/>
    <w:rsid w:val="00551BF7"/>
    <w:rsid w:val="00551E38"/>
    <w:rsid w:val="00552A36"/>
    <w:rsid w:val="00552D17"/>
    <w:rsid w:val="00552EC5"/>
    <w:rsid w:val="00553308"/>
    <w:rsid w:val="00553416"/>
    <w:rsid w:val="00553484"/>
    <w:rsid w:val="005536E7"/>
    <w:rsid w:val="00553822"/>
    <w:rsid w:val="00553A18"/>
    <w:rsid w:val="00553EE8"/>
    <w:rsid w:val="00553F95"/>
    <w:rsid w:val="00554384"/>
    <w:rsid w:val="00555125"/>
    <w:rsid w:val="00555748"/>
    <w:rsid w:val="00555B55"/>
    <w:rsid w:val="00555C7B"/>
    <w:rsid w:val="00555E0F"/>
    <w:rsid w:val="00556356"/>
    <w:rsid w:val="00556602"/>
    <w:rsid w:val="00556902"/>
    <w:rsid w:val="00556AC0"/>
    <w:rsid w:val="00556C5F"/>
    <w:rsid w:val="00556E76"/>
    <w:rsid w:val="00557AAD"/>
    <w:rsid w:val="00557C60"/>
    <w:rsid w:val="00557DF5"/>
    <w:rsid w:val="00557F86"/>
    <w:rsid w:val="00560303"/>
    <w:rsid w:val="00560436"/>
    <w:rsid w:val="0056047C"/>
    <w:rsid w:val="005604FD"/>
    <w:rsid w:val="0056068E"/>
    <w:rsid w:val="0056082D"/>
    <w:rsid w:val="00560856"/>
    <w:rsid w:val="005608F2"/>
    <w:rsid w:val="00560967"/>
    <w:rsid w:val="00560A1A"/>
    <w:rsid w:val="00560B23"/>
    <w:rsid w:val="00560BBA"/>
    <w:rsid w:val="00560BDD"/>
    <w:rsid w:val="00560F0F"/>
    <w:rsid w:val="0056125C"/>
    <w:rsid w:val="0056148A"/>
    <w:rsid w:val="00561606"/>
    <w:rsid w:val="005618AB"/>
    <w:rsid w:val="00561F17"/>
    <w:rsid w:val="00561FB9"/>
    <w:rsid w:val="00562492"/>
    <w:rsid w:val="0056273D"/>
    <w:rsid w:val="005627E2"/>
    <w:rsid w:val="00562BF7"/>
    <w:rsid w:val="00562C66"/>
    <w:rsid w:val="0056315D"/>
    <w:rsid w:val="00563315"/>
    <w:rsid w:val="00563610"/>
    <w:rsid w:val="0056397E"/>
    <w:rsid w:val="005639DE"/>
    <w:rsid w:val="00563B35"/>
    <w:rsid w:val="00563BCD"/>
    <w:rsid w:val="00563C5A"/>
    <w:rsid w:val="00563C67"/>
    <w:rsid w:val="00563E58"/>
    <w:rsid w:val="0056444F"/>
    <w:rsid w:val="005645AA"/>
    <w:rsid w:val="00564D39"/>
    <w:rsid w:val="00565111"/>
    <w:rsid w:val="00565B59"/>
    <w:rsid w:val="00565F8A"/>
    <w:rsid w:val="00566157"/>
    <w:rsid w:val="00566356"/>
    <w:rsid w:val="00566AEC"/>
    <w:rsid w:val="00566C49"/>
    <w:rsid w:val="00566C84"/>
    <w:rsid w:val="00567072"/>
    <w:rsid w:val="005670FC"/>
    <w:rsid w:val="00567480"/>
    <w:rsid w:val="00567564"/>
    <w:rsid w:val="005678D1"/>
    <w:rsid w:val="00567A33"/>
    <w:rsid w:val="00567D68"/>
    <w:rsid w:val="00567E59"/>
    <w:rsid w:val="00567EE9"/>
    <w:rsid w:val="00570692"/>
    <w:rsid w:val="005707F3"/>
    <w:rsid w:val="00570D78"/>
    <w:rsid w:val="00570F7B"/>
    <w:rsid w:val="005711AA"/>
    <w:rsid w:val="00571418"/>
    <w:rsid w:val="0057142F"/>
    <w:rsid w:val="005717B6"/>
    <w:rsid w:val="0057191B"/>
    <w:rsid w:val="00571BC6"/>
    <w:rsid w:val="00572384"/>
    <w:rsid w:val="00572396"/>
    <w:rsid w:val="0057239B"/>
    <w:rsid w:val="00572467"/>
    <w:rsid w:val="00572FAB"/>
    <w:rsid w:val="00573476"/>
    <w:rsid w:val="00573530"/>
    <w:rsid w:val="00573809"/>
    <w:rsid w:val="00573B2F"/>
    <w:rsid w:val="00573E8A"/>
    <w:rsid w:val="00573E97"/>
    <w:rsid w:val="00574032"/>
    <w:rsid w:val="005741CF"/>
    <w:rsid w:val="0057477E"/>
    <w:rsid w:val="005747E2"/>
    <w:rsid w:val="005748D3"/>
    <w:rsid w:val="00574CA2"/>
    <w:rsid w:val="00574D9D"/>
    <w:rsid w:val="00574F4B"/>
    <w:rsid w:val="005752BB"/>
    <w:rsid w:val="005758B6"/>
    <w:rsid w:val="00575A47"/>
    <w:rsid w:val="00575CB7"/>
    <w:rsid w:val="00575E3D"/>
    <w:rsid w:val="005760ED"/>
    <w:rsid w:val="005763BF"/>
    <w:rsid w:val="00576440"/>
    <w:rsid w:val="005764CE"/>
    <w:rsid w:val="00576A26"/>
    <w:rsid w:val="00576C85"/>
    <w:rsid w:val="00577150"/>
    <w:rsid w:val="005773FE"/>
    <w:rsid w:val="005777AE"/>
    <w:rsid w:val="00577833"/>
    <w:rsid w:val="00577B84"/>
    <w:rsid w:val="00577C84"/>
    <w:rsid w:val="005802B4"/>
    <w:rsid w:val="005802C7"/>
    <w:rsid w:val="0058048F"/>
    <w:rsid w:val="005805F9"/>
    <w:rsid w:val="00580752"/>
    <w:rsid w:val="00580781"/>
    <w:rsid w:val="0058099D"/>
    <w:rsid w:val="00580E96"/>
    <w:rsid w:val="00581380"/>
    <w:rsid w:val="00581518"/>
    <w:rsid w:val="00582336"/>
    <w:rsid w:val="0058276A"/>
    <w:rsid w:val="00582853"/>
    <w:rsid w:val="0058286E"/>
    <w:rsid w:val="00582C5C"/>
    <w:rsid w:val="00582D98"/>
    <w:rsid w:val="005830CA"/>
    <w:rsid w:val="00583B5A"/>
    <w:rsid w:val="00584063"/>
    <w:rsid w:val="0058406C"/>
    <w:rsid w:val="00584638"/>
    <w:rsid w:val="005846D0"/>
    <w:rsid w:val="0058480F"/>
    <w:rsid w:val="00584CD0"/>
    <w:rsid w:val="00584CED"/>
    <w:rsid w:val="00584E4F"/>
    <w:rsid w:val="00584EA2"/>
    <w:rsid w:val="00584EDD"/>
    <w:rsid w:val="00584F97"/>
    <w:rsid w:val="00584FB0"/>
    <w:rsid w:val="00585420"/>
    <w:rsid w:val="005856F9"/>
    <w:rsid w:val="00585816"/>
    <w:rsid w:val="0058592D"/>
    <w:rsid w:val="0058597A"/>
    <w:rsid w:val="00585A04"/>
    <w:rsid w:val="00585BCB"/>
    <w:rsid w:val="00585EBA"/>
    <w:rsid w:val="00585F34"/>
    <w:rsid w:val="00585F3A"/>
    <w:rsid w:val="00585FE1"/>
    <w:rsid w:val="00586242"/>
    <w:rsid w:val="0058641F"/>
    <w:rsid w:val="005868B8"/>
    <w:rsid w:val="0058697B"/>
    <w:rsid w:val="00586AE7"/>
    <w:rsid w:val="00586CCD"/>
    <w:rsid w:val="0058717F"/>
    <w:rsid w:val="00587236"/>
    <w:rsid w:val="00587503"/>
    <w:rsid w:val="00587A4B"/>
    <w:rsid w:val="00587A51"/>
    <w:rsid w:val="00587B20"/>
    <w:rsid w:val="00587B87"/>
    <w:rsid w:val="00587BCF"/>
    <w:rsid w:val="0059002B"/>
    <w:rsid w:val="005900F0"/>
    <w:rsid w:val="005904F5"/>
    <w:rsid w:val="005906A4"/>
    <w:rsid w:val="005907E3"/>
    <w:rsid w:val="00590B60"/>
    <w:rsid w:val="00590C03"/>
    <w:rsid w:val="00590C3C"/>
    <w:rsid w:val="00590D6B"/>
    <w:rsid w:val="00590DE9"/>
    <w:rsid w:val="00590EB7"/>
    <w:rsid w:val="00591238"/>
    <w:rsid w:val="0059171C"/>
    <w:rsid w:val="00591852"/>
    <w:rsid w:val="00591A75"/>
    <w:rsid w:val="00591AE2"/>
    <w:rsid w:val="005922A1"/>
    <w:rsid w:val="005929C9"/>
    <w:rsid w:val="00592B76"/>
    <w:rsid w:val="00592C91"/>
    <w:rsid w:val="0059303F"/>
    <w:rsid w:val="005932E4"/>
    <w:rsid w:val="00593603"/>
    <w:rsid w:val="0059385B"/>
    <w:rsid w:val="00593A9B"/>
    <w:rsid w:val="00593C23"/>
    <w:rsid w:val="00593C77"/>
    <w:rsid w:val="00593D5B"/>
    <w:rsid w:val="00593F35"/>
    <w:rsid w:val="005948EC"/>
    <w:rsid w:val="00594A22"/>
    <w:rsid w:val="00594CA5"/>
    <w:rsid w:val="00594EDE"/>
    <w:rsid w:val="00595066"/>
    <w:rsid w:val="005950F5"/>
    <w:rsid w:val="005951A0"/>
    <w:rsid w:val="0059524C"/>
    <w:rsid w:val="00595448"/>
    <w:rsid w:val="0059544E"/>
    <w:rsid w:val="005956E4"/>
    <w:rsid w:val="00595790"/>
    <w:rsid w:val="005959B4"/>
    <w:rsid w:val="005960DE"/>
    <w:rsid w:val="0059623D"/>
    <w:rsid w:val="00596567"/>
    <w:rsid w:val="00596871"/>
    <w:rsid w:val="00596931"/>
    <w:rsid w:val="005969AF"/>
    <w:rsid w:val="00596B19"/>
    <w:rsid w:val="00596E0A"/>
    <w:rsid w:val="0059757C"/>
    <w:rsid w:val="0059768C"/>
    <w:rsid w:val="0059773B"/>
    <w:rsid w:val="00597CB7"/>
    <w:rsid w:val="00597E12"/>
    <w:rsid w:val="005A01B5"/>
    <w:rsid w:val="005A02D3"/>
    <w:rsid w:val="005A079A"/>
    <w:rsid w:val="005A0946"/>
    <w:rsid w:val="005A0F52"/>
    <w:rsid w:val="005A10F6"/>
    <w:rsid w:val="005A149F"/>
    <w:rsid w:val="005A22A3"/>
    <w:rsid w:val="005A278E"/>
    <w:rsid w:val="005A2884"/>
    <w:rsid w:val="005A2D16"/>
    <w:rsid w:val="005A2D86"/>
    <w:rsid w:val="005A3260"/>
    <w:rsid w:val="005A343A"/>
    <w:rsid w:val="005A365B"/>
    <w:rsid w:val="005A3A00"/>
    <w:rsid w:val="005A3A8B"/>
    <w:rsid w:val="005A3ACC"/>
    <w:rsid w:val="005A3B86"/>
    <w:rsid w:val="005A3E09"/>
    <w:rsid w:val="005A3E5D"/>
    <w:rsid w:val="005A425B"/>
    <w:rsid w:val="005A4355"/>
    <w:rsid w:val="005A4866"/>
    <w:rsid w:val="005A4A24"/>
    <w:rsid w:val="005A5306"/>
    <w:rsid w:val="005A55F0"/>
    <w:rsid w:val="005A56FB"/>
    <w:rsid w:val="005A589D"/>
    <w:rsid w:val="005A5B79"/>
    <w:rsid w:val="005A5DD1"/>
    <w:rsid w:val="005A6737"/>
    <w:rsid w:val="005A67DC"/>
    <w:rsid w:val="005A70DB"/>
    <w:rsid w:val="005A71EC"/>
    <w:rsid w:val="005A73B0"/>
    <w:rsid w:val="005A73CA"/>
    <w:rsid w:val="005A76D1"/>
    <w:rsid w:val="005A772D"/>
    <w:rsid w:val="005A7CC3"/>
    <w:rsid w:val="005A7DA2"/>
    <w:rsid w:val="005B0391"/>
    <w:rsid w:val="005B0732"/>
    <w:rsid w:val="005B080F"/>
    <w:rsid w:val="005B0BE3"/>
    <w:rsid w:val="005B116C"/>
    <w:rsid w:val="005B1804"/>
    <w:rsid w:val="005B1EC5"/>
    <w:rsid w:val="005B22B0"/>
    <w:rsid w:val="005B2385"/>
    <w:rsid w:val="005B2DAD"/>
    <w:rsid w:val="005B30C2"/>
    <w:rsid w:val="005B33A1"/>
    <w:rsid w:val="005B356D"/>
    <w:rsid w:val="005B375F"/>
    <w:rsid w:val="005B381B"/>
    <w:rsid w:val="005B3B14"/>
    <w:rsid w:val="005B3E53"/>
    <w:rsid w:val="005B4057"/>
    <w:rsid w:val="005B40AC"/>
    <w:rsid w:val="005B4198"/>
    <w:rsid w:val="005B429E"/>
    <w:rsid w:val="005B432B"/>
    <w:rsid w:val="005B45F2"/>
    <w:rsid w:val="005B478A"/>
    <w:rsid w:val="005B4F7E"/>
    <w:rsid w:val="005B547A"/>
    <w:rsid w:val="005B54AE"/>
    <w:rsid w:val="005B578B"/>
    <w:rsid w:val="005B58D4"/>
    <w:rsid w:val="005B5B88"/>
    <w:rsid w:val="005B6770"/>
    <w:rsid w:val="005B683D"/>
    <w:rsid w:val="005B6DC9"/>
    <w:rsid w:val="005B6EF7"/>
    <w:rsid w:val="005B7148"/>
    <w:rsid w:val="005B7568"/>
    <w:rsid w:val="005B77F6"/>
    <w:rsid w:val="005B78EA"/>
    <w:rsid w:val="005B7B7E"/>
    <w:rsid w:val="005B7C6B"/>
    <w:rsid w:val="005B7DD9"/>
    <w:rsid w:val="005C04E0"/>
    <w:rsid w:val="005C08EB"/>
    <w:rsid w:val="005C0B37"/>
    <w:rsid w:val="005C0E0E"/>
    <w:rsid w:val="005C0E91"/>
    <w:rsid w:val="005C0F41"/>
    <w:rsid w:val="005C122D"/>
    <w:rsid w:val="005C162A"/>
    <w:rsid w:val="005C1671"/>
    <w:rsid w:val="005C1722"/>
    <w:rsid w:val="005C1764"/>
    <w:rsid w:val="005C188C"/>
    <w:rsid w:val="005C18C1"/>
    <w:rsid w:val="005C1C75"/>
    <w:rsid w:val="005C1E55"/>
    <w:rsid w:val="005C2173"/>
    <w:rsid w:val="005C2E64"/>
    <w:rsid w:val="005C2EC3"/>
    <w:rsid w:val="005C2F05"/>
    <w:rsid w:val="005C3239"/>
    <w:rsid w:val="005C366D"/>
    <w:rsid w:val="005C389F"/>
    <w:rsid w:val="005C3979"/>
    <w:rsid w:val="005C3B39"/>
    <w:rsid w:val="005C3FBF"/>
    <w:rsid w:val="005C4186"/>
    <w:rsid w:val="005C41BC"/>
    <w:rsid w:val="005C4A6E"/>
    <w:rsid w:val="005C4D41"/>
    <w:rsid w:val="005C4DAC"/>
    <w:rsid w:val="005C5258"/>
    <w:rsid w:val="005C5346"/>
    <w:rsid w:val="005C543D"/>
    <w:rsid w:val="005C558B"/>
    <w:rsid w:val="005C56F4"/>
    <w:rsid w:val="005C5833"/>
    <w:rsid w:val="005C59AB"/>
    <w:rsid w:val="005C617E"/>
    <w:rsid w:val="005C628F"/>
    <w:rsid w:val="005C651D"/>
    <w:rsid w:val="005C66F1"/>
    <w:rsid w:val="005C6AAC"/>
    <w:rsid w:val="005C6B6B"/>
    <w:rsid w:val="005C73F0"/>
    <w:rsid w:val="005C7588"/>
    <w:rsid w:val="005C77FC"/>
    <w:rsid w:val="005C7EE8"/>
    <w:rsid w:val="005D059F"/>
    <w:rsid w:val="005D07B4"/>
    <w:rsid w:val="005D09FB"/>
    <w:rsid w:val="005D0AB3"/>
    <w:rsid w:val="005D0CA4"/>
    <w:rsid w:val="005D0D0B"/>
    <w:rsid w:val="005D0DCE"/>
    <w:rsid w:val="005D0FFA"/>
    <w:rsid w:val="005D1154"/>
    <w:rsid w:val="005D11A7"/>
    <w:rsid w:val="005D1724"/>
    <w:rsid w:val="005D19E6"/>
    <w:rsid w:val="005D1B77"/>
    <w:rsid w:val="005D1F14"/>
    <w:rsid w:val="005D213E"/>
    <w:rsid w:val="005D24D6"/>
    <w:rsid w:val="005D2607"/>
    <w:rsid w:val="005D2779"/>
    <w:rsid w:val="005D2B12"/>
    <w:rsid w:val="005D2CA6"/>
    <w:rsid w:val="005D336E"/>
    <w:rsid w:val="005D3740"/>
    <w:rsid w:val="005D39A4"/>
    <w:rsid w:val="005D3CCF"/>
    <w:rsid w:val="005D4137"/>
    <w:rsid w:val="005D4556"/>
    <w:rsid w:val="005D4603"/>
    <w:rsid w:val="005D49E4"/>
    <w:rsid w:val="005D49F2"/>
    <w:rsid w:val="005D4A4C"/>
    <w:rsid w:val="005D4C5C"/>
    <w:rsid w:val="005D5229"/>
    <w:rsid w:val="005D53FE"/>
    <w:rsid w:val="005D54C2"/>
    <w:rsid w:val="005D5709"/>
    <w:rsid w:val="005D5C0F"/>
    <w:rsid w:val="005D5E73"/>
    <w:rsid w:val="005D624D"/>
    <w:rsid w:val="005D628A"/>
    <w:rsid w:val="005D68FE"/>
    <w:rsid w:val="005D6BC3"/>
    <w:rsid w:val="005D7482"/>
    <w:rsid w:val="005D77D9"/>
    <w:rsid w:val="005D7995"/>
    <w:rsid w:val="005D7AE5"/>
    <w:rsid w:val="005D7C3A"/>
    <w:rsid w:val="005D7EE1"/>
    <w:rsid w:val="005E011C"/>
    <w:rsid w:val="005E02C0"/>
    <w:rsid w:val="005E0561"/>
    <w:rsid w:val="005E06C5"/>
    <w:rsid w:val="005E07D6"/>
    <w:rsid w:val="005E0C2D"/>
    <w:rsid w:val="005E166B"/>
    <w:rsid w:val="005E1798"/>
    <w:rsid w:val="005E1ADE"/>
    <w:rsid w:val="005E1B4C"/>
    <w:rsid w:val="005E1B74"/>
    <w:rsid w:val="005E1BB1"/>
    <w:rsid w:val="005E2A96"/>
    <w:rsid w:val="005E3050"/>
    <w:rsid w:val="005E330A"/>
    <w:rsid w:val="005E354F"/>
    <w:rsid w:val="005E3B34"/>
    <w:rsid w:val="005E3DAE"/>
    <w:rsid w:val="005E3E48"/>
    <w:rsid w:val="005E3F4B"/>
    <w:rsid w:val="005E4180"/>
    <w:rsid w:val="005E4500"/>
    <w:rsid w:val="005E47CE"/>
    <w:rsid w:val="005E4B54"/>
    <w:rsid w:val="005E4D3D"/>
    <w:rsid w:val="005E50ED"/>
    <w:rsid w:val="005E525A"/>
    <w:rsid w:val="005E5350"/>
    <w:rsid w:val="005E5599"/>
    <w:rsid w:val="005E5A62"/>
    <w:rsid w:val="005E5D81"/>
    <w:rsid w:val="005E6152"/>
    <w:rsid w:val="005E6AF3"/>
    <w:rsid w:val="005E6F3D"/>
    <w:rsid w:val="005E6F8E"/>
    <w:rsid w:val="005E72CA"/>
    <w:rsid w:val="005E75A6"/>
    <w:rsid w:val="005E7A1F"/>
    <w:rsid w:val="005E7F8B"/>
    <w:rsid w:val="005F0782"/>
    <w:rsid w:val="005F0EB4"/>
    <w:rsid w:val="005F0F01"/>
    <w:rsid w:val="005F10BF"/>
    <w:rsid w:val="005F1568"/>
    <w:rsid w:val="005F17F7"/>
    <w:rsid w:val="005F1BA7"/>
    <w:rsid w:val="005F1CD0"/>
    <w:rsid w:val="005F1EAF"/>
    <w:rsid w:val="005F2109"/>
    <w:rsid w:val="005F294E"/>
    <w:rsid w:val="005F2A11"/>
    <w:rsid w:val="005F2DF8"/>
    <w:rsid w:val="005F302D"/>
    <w:rsid w:val="005F3224"/>
    <w:rsid w:val="005F3479"/>
    <w:rsid w:val="005F3726"/>
    <w:rsid w:val="005F375B"/>
    <w:rsid w:val="005F37C7"/>
    <w:rsid w:val="005F3A3E"/>
    <w:rsid w:val="005F3DA4"/>
    <w:rsid w:val="005F3EB1"/>
    <w:rsid w:val="005F3F44"/>
    <w:rsid w:val="005F400D"/>
    <w:rsid w:val="005F4068"/>
    <w:rsid w:val="005F407C"/>
    <w:rsid w:val="005F4210"/>
    <w:rsid w:val="005F42C8"/>
    <w:rsid w:val="005F46D4"/>
    <w:rsid w:val="005F4F09"/>
    <w:rsid w:val="005F5066"/>
    <w:rsid w:val="005F50E3"/>
    <w:rsid w:val="005F515D"/>
    <w:rsid w:val="005F516D"/>
    <w:rsid w:val="005F54AC"/>
    <w:rsid w:val="005F575E"/>
    <w:rsid w:val="005F57B6"/>
    <w:rsid w:val="005F57C8"/>
    <w:rsid w:val="005F5B5D"/>
    <w:rsid w:val="005F5C22"/>
    <w:rsid w:val="005F5DED"/>
    <w:rsid w:val="005F6563"/>
    <w:rsid w:val="005F6635"/>
    <w:rsid w:val="005F67A7"/>
    <w:rsid w:val="005F6A3C"/>
    <w:rsid w:val="005F6F76"/>
    <w:rsid w:val="005F6FEF"/>
    <w:rsid w:val="005F7206"/>
    <w:rsid w:val="005F742C"/>
    <w:rsid w:val="005F74C7"/>
    <w:rsid w:val="005F7538"/>
    <w:rsid w:val="005F767F"/>
    <w:rsid w:val="005F7712"/>
    <w:rsid w:val="005F77FF"/>
    <w:rsid w:val="005F7B40"/>
    <w:rsid w:val="005F7B87"/>
    <w:rsid w:val="005F7DB9"/>
    <w:rsid w:val="0060041E"/>
    <w:rsid w:val="00600578"/>
    <w:rsid w:val="006008AE"/>
    <w:rsid w:val="0060097F"/>
    <w:rsid w:val="00600A9D"/>
    <w:rsid w:val="00600C41"/>
    <w:rsid w:val="00601046"/>
    <w:rsid w:val="00601344"/>
    <w:rsid w:val="0060141C"/>
    <w:rsid w:val="00601AD7"/>
    <w:rsid w:val="00601B03"/>
    <w:rsid w:val="006027F6"/>
    <w:rsid w:val="00602975"/>
    <w:rsid w:val="00602AAB"/>
    <w:rsid w:val="00602CD2"/>
    <w:rsid w:val="00603560"/>
    <w:rsid w:val="00603726"/>
    <w:rsid w:val="006042C1"/>
    <w:rsid w:val="0060475A"/>
    <w:rsid w:val="00604B83"/>
    <w:rsid w:val="00604DCD"/>
    <w:rsid w:val="0060529F"/>
    <w:rsid w:val="006052D1"/>
    <w:rsid w:val="00605C3D"/>
    <w:rsid w:val="00605C4A"/>
    <w:rsid w:val="00605C4B"/>
    <w:rsid w:val="00605D61"/>
    <w:rsid w:val="006060C9"/>
    <w:rsid w:val="006060DF"/>
    <w:rsid w:val="006061DF"/>
    <w:rsid w:val="006067F7"/>
    <w:rsid w:val="00606939"/>
    <w:rsid w:val="00606AB7"/>
    <w:rsid w:val="00606C2C"/>
    <w:rsid w:val="00606DA3"/>
    <w:rsid w:val="00607052"/>
    <w:rsid w:val="00607124"/>
    <w:rsid w:val="006073C4"/>
    <w:rsid w:val="00607511"/>
    <w:rsid w:val="00607723"/>
    <w:rsid w:val="00607A0B"/>
    <w:rsid w:val="00607CD4"/>
    <w:rsid w:val="00607FF6"/>
    <w:rsid w:val="00610391"/>
    <w:rsid w:val="00610415"/>
    <w:rsid w:val="006104E7"/>
    <w:rsid w:val="00610ABF"/>
    <w:rsid w:val="00610CCC"/>
    <w:rsid w:val="00610DB9"/>
    <w:rsid w:val="00610F61"/>
    <w:rsid w:val="006111A0"/>
    <w:rsid w:val="006112AB"/>
    <w:rsid w:val="00611768"/>
    <w:rsid w:val="006117A8"/>
    <w:rsid w:val="00611AE3"/>
    <w:rsid w:val="00611D8B"/>
    <w:rsid w:val="00611E31"/>
    <w:rsid w:val="006127A0"/>
    <w:rsid w:val="00612966"/>
    <w:rsid w:val="00612C81"/>
    <w:rsid w:val="00612E4D"/>
    <w:rsid w:val="00613681"/>
    <w:rsid w:val="006138D8"/>
    <w:rsid w:val="0061399F"/>
    <w:rsid w:val="006139F6"/>
    <w:rsid w:val="00613C93"/>
    <w:rsid w:val="00613CC5"/>
    <w:rsid w:val="00613FC0"/>
    <w:rsid w:val="0061496B"/>
    <w:rsid w:val="00614E04"/>
    <w:rsid w:val="006151EA"/>
    <w:rsid w:val="006152F5"/>
    <w:rsid w:val="006154BC"/>
    <w:rsid w:val="006156D1"/>
    <w:rsid w:val="00615819"/>
    <w:rsid w:val="00616349"/>
    <w:rsid w:val="0061639E"/>
    <w:rsid w:val="0061664E"/>
    <w:rsid w:val="006166B6"/>
    <w:rsid w:val="006169DF"/>
    <w:rsid w:val="006170DA"/>
    <w:rsid w:val="00617395"/>
    <w:rsid w:val="0061766A"/>
    <w:rsid w:val="006177BA"/>
    <w:rsid w:val="0061786E"/>
    <w:rsid w:val="00617D2A"/>
    <w:rsid w:val="00617D8F"/>
    <w:rsid w:val="00617FB3"/>
    <w:rsid w:val="00620040"/>
    <w:rsid w:val="006200E9"/>
    <w:rsid w:val="006203E8"/>
    <w:rsid w:val="00620563"/>
    <w:rsid w:val="0062145B"/>
    <w:rsid w:val="006219CE"/>
    <w:rsid w:val="00621CEA"/>
    <w:rsid w:val="006224BE"/>
    <w:rsid w:val="006226F2"/>
    <w:rsid w:val="00622973"/>
    <w:rsid w:val="00622A2C"/>
    <w:rsid w:val="006230B9"/>
    <w:rsid w:val="00623122"/>
    <w:rsid w:val="00623126"/>
    <w:rsid w:val="00623154"/>
    <w:rsid w:val="006234D0"/>
    <w:rsid w:val="006237A8"/>
    <w:rsid w:val="0062398A"/>
    <w:rsid w:val="00623F36"/>
    <w:rsid w:val="00624078"/>
    <w:rsid w:val="0062438B"/>
    <w:rsid w:val="0062494C"/>
    <w:rsid w:val="00624B4C"/>
    <w:rsid w:val="00624C6D"/>
    <w:rsid w:val="00625340"/>
    <w:rsid w:val="0062543E"/>
    <w:rsid w:val="0062544F"/>
    <w:rsid w:val="00625A37"/>
    <w:rsid w:val="00625F9C"/>
    <w:rsid w:val="00626053"/>
    <w:rsid w:val="006261AE"/>
    <w:rsid w:val="0062626B"/>
    <w:rsid w:val="00626353"/>
    <w:rsid w:val="00626576"/>
    <w:rsid w:val="006265B5"/>
    <w:rsid w:val="00626684"/>
    <w:rsid w:val="0062674F"/>
    <w:rsid w:val="006268E1"/>
    <w:rsid w:val="00626DE2"/>
    <w:rsid w:val="00627523"/>
    <w:rsid w:val="006275B4"/>
    <w:rsid w:val="00627911"/>
    <w:rsid w:val="006279F8"/>
    <w:rsid w:val="00627A35"/>
    <w:rsid w:val="00627EDB"/>
    <w:rsid w:val="00630164"/>
    <w:rsid w:val="006301F4"/>
    <w:rsid w:val="0063082E"/>
    <w:rsid w:val="006308B2"/>
    <w:rsid w:val="006308BB"/>
    <w:rsid w:val="00630CD9"/>
    <w:rsid w:val="006315B1"/>
    <w:rsid w:val="00631C70"/>
    <w:rsid w:val="00631DFF"/>
    <w:rsid w:val="0063205E"/>
    <w:rsid w:val="00632451"/>
    <w:rsid w:val="00632738"/>
    <w:rsid w:val="00632A8B"/>
    <w:rsid w:val="00632DF0"/>
    <w:rsid w:val="00633066"/>
    <w:rsid w:val="00633416"/>
    <w:rsid w:val="0063383F"/>
    <w:rsid w:val="00633B70"/>
    <w:rsid w:val="00633C21"/>
    <w:rsid w:val="00633F8F"/>
    <w:rsid w:val="006342C1"/>
    <w:rsid w:val="00634658"/>
    <w:rsid w:val="00634D5D"/>
    <w:rsid w:val="00635408"/>
    <w:rsid w:val="00635549"/>
    <w:rsid w:val="00635674"/>
    <w:rsid w:val="006357CE"/>
    <w:rsid w:val="00635AF9"/>
    <w:rsid w:val="00635B56"/>
    <w:rsid w:val="00636468"/>
    <w:rsid w:val="00636480"/>
    <w:rsid w:val="00636607"/>
    <w:rsid w:val="006368BB"/>
    <w:rsid w:val="006368BE"/>
    <w:rsid w:val="0063693C"/>
    <w:rsid w:val="00636DB9"/>
    <w:rsid w:val="0063719C"/>
    <w:rsid w:val="00637367"/>
    <w:rsid w:val="0063786D"/>
    <w:rsid w:val="00637AC4"/>
    <w:rsid w:val="00637CF7"/>
    <w:rsid w:val="006404EB"/>
    <w:rsid w:val="0064052A"/>
    <w:rsid w:val="006407B1"/>
    <w:rsid w:val="00640927"/>
    <w:rsid w:val="00641082"/>
    <w:rsid w:val="006415DA"/>
    <w:rsid w:val="006417D6"/>
    <w:rsid w:val="00641B35"/>
    <w:rsid w:val="00641FDA"/>
    <w:rsid w:val="006423F9"/>
    <w:rsid w:val="0064246A"/>
    <w:rsid w:val="0064256B"/>
    <w:rsid w:val="00642A1F"/>
    <w:rsid w:val="00642E54"/>
    <w:rsid w:val="00642EEF"/>
    <w:rsid w:val="006436C9"/>
    <w:rsid w:val="0064414B"/>
    <w:rsid w:val="00644573"/>
    <w:rsid w:val="0064457F"/>
    <w:rsid w:val="0064487F"/>
    <w:rsid w:val="00644C6F"/>
    <w:rsid w:val="00644D17"/>
    <w:rsid w:val="00644DBA"/>
    <w:rsid w:val="00644FDC"/>
    <w:rsid w:val="006452A8"/>
    <w:rsid w:val="006455F2"/>
    <w:rsid w:val="00645D15"/>
    <w:rsid w:val="00645D32"/>
    <w:rsid w:val="00645DCC"/>
    <w:rsid w:val="00645ED5"/>
    <w:rsid w:val="006462DD"/>
    <w:rsid w:val="0064636F"/>
    <w:rsid w:val="00646585"/>
    <w:rsid w:val="006468F4"/>
    <w:rsid w:val="00646AF1"/>
    <w:rsid w:val="00646C68"/>
    <w:rsid w:val="00646D93"/>
    <w:rsid w:val="00646E3A"/>
    <w:rsid w:val="00646EA1"/>
    <w:rsid w:val="00646EF4"/>
    <w:rsid w:val="00647029"/>
    <w:rsid w:val="00647311"/>
    <w:rsid w:val="0064743D"/>
    <w:rsid w:val="006474CD"/>
    <w:rsid w:val="00647655"/>
    <w:rsid w:val="00647CBB"/>
    <w:rsid w:val="00647CE3"/>
    <w:rsid w:val="00647D23"/>
    <w:rsid w:val="00647D7A"/>
    <w:rsid w:val="00647F27"/>
    <w:rsid w:val="00650A2C"/>
    <w:rsid w:val="00650C3E"/>
    <w:rsid w:val="00650E99"/>
    <w:rsid w:val="00651043"/>
    <w:rsid w:val="006518B7"/>
    <w:rsid w:val="0065196F"/>
    <w:rsid w:val="00651BBC"/>
    <w:rsid w:val="00651EE0"/>
    <w:rsid w:val="00651F2E"/>
    <w:rsid w:val="0065208A"/>
    <w:rsid w:val="00652290"/>
    <w:rsid w:val="006529B7"/>
    <w:rsid w:val="00652A44"/>
    <w:rsid w:val="00652AA4"/>
    <w:rsid w:val="00652CDF"/>
    <w:rsid w:val="006535FE"/>
    <w:rsid w:val="006537E2"/>
    <w:rsid w:val="00653A11"/>
    <w:rsid w:val="00653CC0"/>
    <w:rsid w:val="00653D69"/>
    <w:rsid w:val="0065461D"/>
    <w:rsid w:val="0065465C"/>
    <w:rsid w:val="00654915"/>
    <w:rsid w:val="00654F0D"/>
    <w:rsid w:val="00654FD9"/>
    <w:rsid w:val="00655100"/>
    <w:rsid w:val="0065554B"/>
    <w:rsid w:val="00655702"/>
    <w:rsid w:val="00655932"/>
    <w:rsid w:val="00655A45"/>
    <w:rsid w:val="00655D14"/>
    <w:rsid w:val="006560DE"/>
    <w:rsid w:val="0065621B"/>
    <w:rsid w:val="00656279"/>
    <w:rsid w:val="006564F9"/>
    <w:rsid w:val="00656721"/>
    <w:rsid w:val="0065687E"/>
    <w:rsid w:val="00656881"/>
    <w:rsid w:val="00656A80"/>
    <w:rsid w:val="00656C0B"/>
    <w:rsid w:val="00656CED"/>
    <w:rsid w:val="0065716E"/>
    <w:rsid w:val="00657281"/>
    <w:rsid w:val="006574DD"/>
    <w:rsid w:val="00657669"/>
    <w:rsid w:val="006579C3"/>
    <w:rsid w:val="00657D90"/>
    <w:rsid w:val="00657DFC"/>
    <w:rsid w:val="00657E58"/>
    <w:rsid w:val="0066024B"/>
    <w:rsid w:val="006602FA"/>
    <w:rsid w:val="006606D8"/>
    <w:rsid w:val="0066085C"/>
    <w:rsid w:val="00660C3A"/>
    <w:rsid w:val="00660C62"/>
    <w:rsid w:val="0066118B"/>
    <w:rsid w:val="00661627"/>
    <w:rsid w:val="006618AA"/>
    <w:rsid w:val="0066196C"/>
    <w:rsid w:val="00661D47"/>
    <w:rsid w:val="00661EF7"/>
    <w:rsid w:val="006620CD"/>
    <w:rsid w:val="006624FD"/>
    <w:rsid w:val="00662EF9"/>
    <w:rsid w:val="00663087"/>
    <w:rsid w:val="0066324B"/>
    <w:rsid w:val="00663E13"/>
    <w:rsid w:val="006641EA"/>
    <w:rsid w:val="00664388"/>
    <w:rsid w:val="006644A4"/>
    <w:rsid w:val="00664C6D"/>
    <w:rsid w:val="00664CA6"/>
    <w:rsid w:val="00665253"/>
    <w:rsid w:val="0066559A"/>
    <w:rsid w:val="00665788"/>
    <w:rsid w:val="006659AB"/>
    <w:rsid w:val="00666156"/>
    <w:rsid w:val="006661EF"/>
    <w:rsid w:val="006662A3"/>
    <w:rsid w:val="00666CE0"/>
    <w:rsid w:val="0066736D"/>
    <w:rsid w:val="00667587"/>
    <w:rsid w:val="00667E5B"/>
    <w:rsid w:val="0066E37B"/>
    <w:rsid w:val="00670322"/>
    <w:rsid w:val="0067035B"/>
    <w:rsid w:val="0067035F"/>
    <w:rsid w:val="00670464"/>
    <w:rsid w:val="006708B0"/>
    <w:rsid w:val="00670E6A"/>
    <w:rsid w:val="006712C9"/>
    <w:rsid w:val="006712EE"/>
    <w:rsid w:val="00671386"/>
    <w:rsid w:val="0067191D"/>
    <w:rsid w:val="00671A50"/>
    <w:rsid w:val="0067259D"/>
    <w:rsid w:val="0067279A"/>
    <w:rsid w:val="00672EB3"/>
    <w:rsid w:val="00673A88"/>
    <w:rsid w:val="00673B1B"/>
    <w:rsid w:val="00673D6D"/>
    <w:rsid w:val="00673EFA"/>
    <w:rsid w:val="00673FB2"/>
    <w:rsid w:val="00674921"/>
    <w:rsid w:val="00674BA8"/>
    <w:rsid w:val="00674C9F"/>
    <w:rsid w:val="00674FD6"/>
    <w:rsid w:val="006755D0"/>
    <w:rsid w:val="00675728"/>
    <w:rsid w:val="00675930"/>
    <w:rsid w:val="00675FF6"/>
    <w:rsid w:val="006760AC"/>
    <w:rsid w:val="00676614"/>
    <w:rsid w:val="00676EAF"/>
    <w:rsid w:val="00677186"/>
    <w:rsid w:val="00677A4E"/>
    <w:rsid w:val="00677DCA"/>
    <w:rsid w:val="00677DF2"/>
    <w:rsid w:val="0068008E"/>
    <w:rsid w:val="00680107"/>
    <w:rsid w:val="00680449"/>
    <w:rsid w:val="006807EA"/>
    <w:rsid w:val="006808DD"/>
    <w:rsid w:val="006809A6"/>
    <w:rsid w:val="00680EEA"/>
    <w:rsid w:val="006810DE"/>
    <w:rsid w:val="0068122E"/>
    <w:rsid w:val="00681B63"/>
    <w:rsid w:val="00682057"/>
    <w:rsid w:val="00682539"/>
    <w:rsid w:val="0068255F"/>
    <w:rsid w:val="00682BC0"/>
    <w:rsid w:val="00682D82"/>
    <w:rsid w:val="00683208"/>
    <w:rsid w:val="006832D1"/>
    <w:rsid w:val="0068333E"/>
    <w:rsid w:val="006836D4"/>
    <w:rsid w:val="00683ED1"/>
    <w:rsid w:val="0068441E"/>
    <w:rsid w:val="006846C8"/>
    <w:rsid w:val="0068489A"/>
    <w:rsid w:val="006849CA"/>
    <w:rsid w:val="006852EC"/>
    <w:rsid w:val="00685493"/>
    <w:rsid w:val="00685990"/>
    <w:rsid w:val="006860A7"/>
    <w:rsid w:val="006860D5"/>
    <w:rsid w:val="006865F9"/>
    <w:rsid w:val="00686E4D"/>
    <w:rsid w:val="00686E7E"/>
    <w:rsid w:val="0068707A"/>
    <w:rsid w:val="00687202"/>
    <w:rsid w:val="00687A50"/>
    <w:rsid w:val="00687A72"/>
    <w:rsid w:val="00690044"/>
    <w:rsid w:val="006909DF"/>
    <w:rsid w:val="00691127"/>
    <w:rsid w:val="00691370"/>
    <w:rsid w:val="00691373"/>
    <w:rsid w:val="0069141C"/>
    <w:rsid w:val="006916F5"/>
    <w:rsid w:val="0069194A"/>
    <w:rsid w:val="00691AD5"/>
    <w:rsid w:val="00691DA9"/>
    <w:rsid w:val="00692198"/>
    <w:rsid w:val="00693252"/>
    <w:rsid w:val="006932E9"/>
    <w:rsid w:val="00693704"/>
    <w:rsid w:val="00693B58"/>
    <w:rsid w:val="00693BF7"/>
    <w:rsid w:val="00693D8B"/>
    <w:rsid w:val="00693FBE"/>
    <w:rsid w:val="006940B5"/>
    <w:rsid w:val="006940E3"/>
    <w:rsid w:val="006946BC"/>
    <w:rsid w:val="006949A3"/>
    <w:rsid w:val="00694AE8"/>
    <w:rsid w:val="00694B74"/>
    <w:rsid w:val="00694B9F"/>
    <w:rsid w:val="00694FDD"/>
    <w:rsid w:val="00695265"/>
    <w:rsid w:val="00695508"/>
    <w:rsid w:val="00695574"/>
    <w:rsid w:val="00695961"/>
    <w:rsid w:val="00695D77"/>
    <w:rsid w:val="00695DBD"/>
    <w:rsid w:val="006960A2"/>
    <w:rsid w:val="00696161"/>
    <w:rsid w:val="00696ED7"/>
    <w:rsid w:val="006975F6"/>
    <w:rsid w:val="00697BA8"/>
    <w:rsid w:val="00697C00"/>
    <w:rsid w:val="00697E54"/>
    <w:rsid w:val="00697F16"/>
    <w:rsid w:val="00697F7C"/>
    <w:rsid w:val="006A029F"/>
    <w:rsid w:val="006A058B"/>
    <w:rsid w:val="006A07D5"/>
    <w:rsid w:val="006A095F"/>
    <w:rsid w:val="006A0970"/>
    <w:rsid w:val="006A0E82"/>
    <w:rsid w:val="006A13DB"/>
    <w:rsid w:val="006A1735"/>
    <w:rsid w:val="006A1D2B"/>
    <w:rsid w:val="006A1D2E"/>
    <w:rsid w:val="006A1E22"/>
    <w:rsid w:val="006A2033"/>
    <w:rsid w:val="006A24C8"/>
    <w:rsid w:val="006A2600"/>
    <w:rsid w:val="006A288E"/>
    <w:rsid w:val="006A28ED"/>
    <w:rsid w:val="006A31BB"/>
    <w:rsid w:val="006A3219"/>
    <w:rsid w:val="006A354B"/>
    <w:rsid w:val="006A36DA"/>
    <w:rsid w:val="006A3736"/>
    <w:rsid w:val="006A3B9B"/>
    <w:rsid w:val="006A3BA8"/>
    <w:rsid w:val="006A3CA7"/>
    <w:rsid w:val="006A3DD0"/>
    <w:rsid w:val="006A41BA"/>
    <w:rsid w:val="006A43A2"/>
    <w:rsid w:val="006A45BA"/>
    <w:rsid w:val="006A4A6E"/>
    <w:rsid w:val="006A4B60"/>
    <w:rsid w:val="006A4C18"/>
    <w:rsid w:val="006A4EC5"/>
    <w:rsid w:val="006A5265"/>
    <w:rsid w:val="006A5B64"/>
    <w:rsid w:val="006A5C49"/>
    <w:rsid w:val="006A5EE5"/>
    <w:rsid w:val="006A5F94"/>
    <w:rsid w:val="006A61D1"/>
    <w:rsid w:val="006A61FE"/>
    <w:rsid w:val="006A6268"/>
    <w:rsid w:val="006A64A5"/>
    <w:rsid w:val="006A6812"/>
    <w:rsid w:val="006A6943"/>
    <w:rsid w:val="006A6A1E"/>
    <w:rsid w:val="006A6B26"/>
    <w:rsid w:val="006A6BA3"/>
    <w:rsid w:val="006A71FD"/>
    <w:rsid w:val="006A7225"/>
    <w:rsid w:val="006A7227"/>
    <w:rsid w:val="006A72D2"/>
    <w:rsid w:val="006A72D5"/>
    <w:rsid w:val="006A74EF"/>
    <w:rsid w:val="006A786B"/>
    <w:rsid w:val="006A7FE2"/>
    <w:rsid w:val="006B0014"/>
    <w:rsid w:val="006B0204"/>
    <w:rsid w:val="006B02AE"/>
    <w:rsid w:val="006B0916"/>
    <w:rsid w:val="006B1849"/>
    <w:rsid w:val="006B1869"/>
    <w:rsid w:val="006B1DEA"/>
    <w:rsid w:val="006B2183"/>
    <w:rsid w:val="006B2267"/>
    <w:rsid w:val="006B260C"/>
    <w:rsid w:val="006B288C"/>
    <w:rsid w:val="006B2A33"/>
    <w:rsid w:val="006B2AB3"/>
    <w:rsid w:val="006B2BCC"/>
    <w:rsid w:val="006B2C01"/>
    <w:rsid w:val="006B2C17"/>
    <w:rsid w:val="006B2D90"/>
    <w:rsid w:val="006B2DC7"/>
    <w:rsid w:val="006B3110"/>
    <w:rsid w:val="006B3247"/>
    <w:rsid w:val="006B32B5"/>
    <w:rsid w:val="006B3452"/>
    <w:rsid w:val="006B352E"/>
    <w:rsid w:val="006B3CE3"/>
    <w:rsid w:val="006B3FAD"/>
    <w:rsid w:val="006B431F"/>
    <w:rsid w:val="006B496C"/>
    <w:rsid w:val="006B4F9D"/>
    <w:rsid w:val="006B5192"/>
    <w:rsid w:val="006B5344"/>
    <w:rsid w:val="006B5435"/>
    <w:rsid w:val="006B54E3"/>
    <w:rsid w:val="006B568F"/>
    <w:rsid w:val="006B5855"/>
    <w:rsid w:val="006B5A0B"/>
    <w:rsid w:val="006B5A5B"/>
    <w:rsid w:val="006B5BEA"/>
    <w:rsid w:val="006B5D64"/>
    <w:rsid w:val="006B621B"/>
    <w:rsid w:val="006B6A3E"/>
    <w:rsid w:val="006B6B6A"/>
    <w:rsid w:val="006B6BEE"/>
    <w:rsid w:val="006B6C08"/>
    <w:rsid w:val="006B74D5"/>
    <w:rsid w:val="006B7584"/>
    <w:rsid w:val="006B78FF"/>
    <w:rsid w:val="006B7986"/>
    <w:rsid w:val="006B7B66"/>
    <w:rsid w:val="006B7C59"/>
    <w:rsid w:val="006B7D85"/>
    <w:rsid w:val="006B7E12"/>
    <w:rsid w:val="006B7F47"/>
    <w:rsid w:val="006C041B"/>
    <w:rsid w:val="006C046C"/>
    <w:rsid w:val="006C0DEB"/>
    <w:rsid w:val="006C0E01"/>
    <w:rsid w:val="006C0F12"/>
    <w:rsid w:val="006C1059"/>
    <w:rsid w:val="006C123D"/>
    <w:rsid w:val="006C138D"/>
    <w:rsid w:val="006C14DC"/>
    <w:rsid w:val="006C174D"/>
    <w:rsid w:val="006C1804"/>
    <w:rsid w:val="006C1CFE"/>
    <w:rsid w:val="006C1F8A"/>
    <w:rsid w:val="006C249D"/>
    <w:rsid w:val="006C2689"/>
    <w:rsid w:val="006C2D0F"/>
    <w:rsid w:val="006C2FA8"/>
    <w:rsid w:val="006C30EA"/>
    <w:rsid w:val="006C336E"/>
    <w:rsid w:val="006C37F2"/>
    <w:rsid w:val="006C40DF"/>
    <w:rsid w:val="006C419D"/>
    <w:rsid w:val="006C42A2"/>
    <w:rsid w:val="006C4320"/>
    <w:rsid w:val="006C45A6"/>
    <w:rsid w:val="006C470B"/>
    <w:rsid w:val="006C47EF"/>
    <w:rsid w:val="006C4C66"/>
    <w:rsid w:val="006C4FF2"/>
    <w:rsid w:val="006C5211"/>
    <w:rsid w:val="006C54CA"/>
    <w:rsid w:val="006C5F0D"/>
    <w:rsid w:val="006C62B3"/>
    <w:rsid w:val="006C6EE5"/>
    <w:rsid w:val="006C7277"/>
    <w:rsid w:val="006C7290"/>
    <w:rsid w:val="006C7906"/>
    <w:rsid w:val="006C7A69"/>
    <w:rsid w:val="006C7D73"/>
    <w:rsid w:val="006C7F05"/>
    <w:rsid w:val="006C7FB7"/>
    <w:rsid w:val="006D0003"/>
    <w:rsid w:val="006D0096"/>
    <w:rsid w:val="006D033F"/>
    <w:rsid w:val="006D0E5A"/>
    <w:rsid w:val="006D0FFF"/>
    <w:rsid w:val="006D1024"/>
    <w:rsid w:val="006D11F6"/>
    <w:rsid w:val="006D125E"/>
    <w:rsid w:val="006D12A7"/>
    <w:rsid w:val="006D14B8"/>
    <w:rsid w:val="006D1814"/>
    <w:rsid w:val="006D1849"/>
    <w:rsid w:val="006D18E8"/>
    <w:rsid w:val="006D1C33"/>
    <w:rsid w:val="006D1C5C"/>
    <w:rsid w:val="006D1D53"/>
    <w:rsid w:val="006D2160"/>
    <w:rsid w:val="006D2231"/>
    <w:rsid w:val="006D243F"/>
    <w:rsid w:val="006D25E8"/>
    <w:rsid w:val="006D27CA"/>
    <w:rsid w:val="006D2BEE"/>
    <w:rsid w:val="006D3290"/>
    <w:rsid w:val="006D329D"/>
    <w:rsid w:val="006D3493"/>
    <w:rsid w:val="006D398A"/>
    <w:rsid w:val="006D4174"/>
    <w:rsid w:val="006D4BFB"/>
    <w:rsid w:val="006D4C4B"/>
    <w:rsid w:val="006D4C4D"/>
    <w:rsid w:val="006D4CFB"/>
    <w:rsid w:val="006D4E6D"/>
    <w:rsid w:val="006D4E84"/>
    <w:rsid w:val="006D4FB6"/>
    <w:rsid w:val="006D5242"/>
    <w:rsid w:val="006D584D"/>
    <w:rsid w:val="006D5875"/>
    <w:rsid w:val="006D6005"/>
    <w:rsid w:val="006D647A"/>
    <w:rsid w:val="006D65A7"/>
    <w:rsid w:val="006D6D12"/>
    <w:rsid w:val="006D6F8A"/>
    <w:rsid w:val="006D714D"/>
    <w:rsid w:val="006D71FA"/>
    <w:rsid w:val="006D7368"/>
    <w:rsid w:val="006D775E"/>
    <w:rsid w:val="006D7857"/>
    <w:rsid w:val="006D79FE"/>
    <w:rsid w:val="006D7D82"/>
    <w:rsid w:val="006D7DF6"/>
    <w:rsid w:val="006E00FF"/>
    <w:rsid w:val="006E042F"/>
    <w:rsid w:val="006E0B5C"/>
    <w:rsid w:val="006E0CB7"/>
    <w:rsid w:val="006E0DDE"/>
    <w:rsid w:val="006E0E14"/>
    <w:rsid w:val="006E0FF3"/>
    <w:rsid w:val="006E100A"/>
    <w:rsid w:val="006E1934"/>
    <w:rsid w:val="006E1AEB"/>
    <w:rsid w:val="006E1B70"/>
    <w:rsid w:val="006E21E1"/>
    <w:rsid w:val="006E248B"/>
    <w:rsid w:val="006E255A"/>
    <w:rsid w:val="006E299A"/>
    <w:rsid w:val="006E2A2A"/>
    <w:rsid w:val="006E2E16"/>
    <w:rsid w:val="006E2F04"/>
    <w:rsid w:val="006E2F58"/>
    <w:rsid w:val="006E33BA"/>
    <w:rsid w:val="006E3442"/>
    <w:rsid w:val="006E3A35"/>
    <w:rsid w:val="006E3B9B"/>
    <w:rsid w:val="006E3CA2"/>
    <w:rsid w:val="006E3CE2"/>
    <w:rsid w:val="006E4476"/>
    <w:rsid w:val="006E47AB"/>
    <w:rsid w:val="006E47D6"/>
    <w:rsid w:val="006E4868"/>
    <w:rsid w:val="006E48A3"/>
    <w:rsid w:val="006E4BFF"/>
    <w:rsid w:val="006E4CDB"/>
    <w:rsid w:val="006E527B"/>
    <w:rsid w:val="006E5A7E"/>
    <w:rsid w:val="006E5EBA"/>
    <w:rsid w:val="006E5F8D"/>
    <w:rsid w:val="006E610F"/>
    <w:rsid w:val="006E612D"/>
    <w:rsid w:val="006E640A"/>
    <w:rsid w:val="006E66FA"/>
    <w:rsid w:val="006E6DDD"/>
    <w:rsid w:val="006E6F63"/>
    <w:rsid w:val="006E743B"/>
    <w:rsid w:val="006E76A8"/>
    <w:rsid w:val="006E782E"/>
    <w:rsid w:val="006E7952"/>
    <w:rsid w:val="006E7E0D"/>
    <w:rsid w:val="006F08D6"/>
    <w:rsid w:val="006F0A1A"/>
    <w:rsid w:val="006F0A57"/>
    <w:rsid w:val="006F0AD1"/>
    <w:rsid w:val="006F0BBF"/>
    <w:rsid w:val="006F0CBE"/>
    <w:rsid w:val="006F0E7D"/>
    <w:rsid w:val="006F1069"/>
    <w:rsid w:val="006F1101"/>
    <w:rsid w:val="006F1212"/>
    <w:rsid w:val="006F122B"/>
    <w:rsid w:val="006F1246"/>
    <w:rsid w:val="006F1305"/>
    <w:rsid w:val="006F1325"/>
    <w:rsid w:val="006F15EC"/>
    <w:rsid w:val="006F1AB9"/>
    <w:rsid w:val="006F1B47"/>
    <w:rsid w:val="006F1CD0"/>
    <w:rsid w:val="006F1D2B"/>
    <w:rsid w:val="006F20FA"/>
    <w:rsid w:val="006F267F"/>
    <w:rsid w:val="006F2725"/>
    <w:rsid w:val="006F314F"/>
    <w:rsid w:val="006F3854"/>
    <w:rsid w:val="006F38C2"/>
    <w:rsid w:val="006F3E3C"/>
    <w:rsid w:val="006F3F58"/>
    <w:rsid w:val="006F3F65"/>
    <w:rsid w:val="006F4065"/>
    <w:rsid w:val="006F4748"/>
    <w:rsid w:val="006F47B7"/>
    <w:rsid w:val="006F4A0C"/>
    <w:rsid w:val="006F4BBF"/>
    <w:rsid w:val="006F51B5"/>
    <w:rsid w:val="006F556D"/>
    <w:rsid w:val="006F5696"/>
    <w:rsid w:val="006F56F0"/>
    <w:rsid w:val="006F5729"/>
    <w:rsid w:val="006F5909"/>
    <w:rsid w:val="006F5A67"/>
    <w:rsid w:val="006F5AA2"/>
    <w:rsid w:val="006F5DC9"/>
    <w:rsid w:val="006F5F0B"/>
    <w:rsid w:val="006F5F22"/>
    <w:rsid w:val="006F5FD4"/>
    <w:rsid w:val="006F648A"/>
    <w:rsid w:val="006F65C6"/>
    <w:rsid w:val="006F6967"/>
    <w:rsid w:val="006F69FA"/>
    <w:rsid w:val="006F6B77"/>
    <w:rsid w:val="006F6BF3"/>
    <w:rsid w:val="006F6E5B"/>
    <w:rsid w:val="006F6F32"/>
    <w:rsid w:val="006F70F7"/>
    <w:rsid w:val="006F722A"/>
    <w:rsid w:val="006F75BA"/>
    <w:rsid w:val="006F75C0"/>
    <w:rsid w:val="006F7673"/>
    <w:rsid w:val="006F7871"/>
    <w:rsid w:val="007006E8"/>
    <w:rsid w:val="00700700"/>
    <w:rsid w:val="007007BA"/>
    <w:rsid w:val="00700835"/>
    <w:rsid w:val="00700886"/>
    <w:rsid w:val="0070099A"/>
    <w:rsid w:val="00700C26"/>
    <w:rsid w:val="007010AE"/>
    <w:rsid w:val="007013CE"/>
    <w:rsid w:val="0070141A"/>
    <w:rsid w:val="00701445"/>
    <w:rsid w:val="007015A4"/>
    <w:rsid w:val="007017DA"/>
    <w:rsid w:val="00701EAC"/>
    <w:rsid w:val="00702728"/>
    <w:rsid w:val="007028A1"/>
    <w:rsid w:val="007029E0"/>
    <w:rsid w:val="00702A1A"/>
    <w:rsid w:val="00702D42"/>
    <w:rsid w:val="007030A8"/>
    <w:rsid w:val="00703DCD"/>
    <w:rsid w:val="00703F10"/>
    <w:rsid w:val="0070413C"/>
    <w:rsid w:val="0070417E"/>
    <w:rsid w:val="00704283"/>
    <w:rsid w:val="0070434C"/>
    <w:rsid w:val="007046E6"/>
    <w:rsid w:val="00704BA3"/>
    <w:rsid w:val="00704BF6"/>
    <w:rsid w:val="00704EF2"/>
    <w:rsid w:val="00705202"/>
    <w:rsid w:val="00705509"/>
    <w:rsid w:val="007056DE"/>
    <w:rsid w:val="007059B1"/>
    <w:rsid w:val="00705D1A"/>
    <w:rsid w:val="00706742"/>
    <w:rsid w:val="00706BAE"/>
    <w:rsid w:val="00706E83"/>
    <w:rsid w:val="0070772E"/>
    <w:rsid w:val="0070782D"/>
    <w:rsid w:val="00707C27"/>
    <w:rsid w:val="007101D0"/>
    <w:rsid w:val="007102D8"/>
    <w:rsid w:val="007106F4"/>
    <w:rsid w:val="00710779"/>
    <w:rsid w:val="007108A7"/>
    <w:rsid w:val="00710E34"/>
    <w:rsid w:val="00711267"/>
    <w:rsid w:val="00711539"/>
    <w:rsid w:val="00711708"/>
    <w:rsid w:val="00711AAD"/>
    <w:rsid w:val="00711B72"/>
    <w:rsid w:val="00711F75"/>
    <w:rsid w:val="0071250F"/>
    <w:rsid w:val="00712896"/>
    <w:rsid w:val="00712D0B"/>
    <w:rsid w:val="00712D11"/>
    <w:rsid w:val="00712F69"/>
    <w:rsid w:val="00712FF7"/>
    <w:rsid w:val="007133D9"/>
    <w:rsid w:val="00713553"/>
    <w:rsid w:val="007137B3"/>
    <w:rsid w:val="00713832"/>
    <w:rsid w:val="00713AF4"/>
    <w:rsid w:val="00713BB6"/>
    <w:rsid w:val="00713FB4"/>
    <w:rsid w:val="0071414A"/>
    <w:rsid w:val="007145E5"/>
    <w:rsid w:val="00714634"/>
    <w:rsid w:val="00714759"/>
    <w:rsid w:val="0071482C"/>
    <w:rsid w:val="007149EF"/>
    <w:rsid w:val="00714B77"/>
    <w:rsid w:val="00715478"/>
    <w:rsid w:val="00715588"/>
    <w:rsid w:val="007156A9"/>
    <w:rsid w:val="007159C1"/>
    <w:rsid w:val="00715B3C"/>
    <w:rsid w:val="00715BFA"/>
    <w:rsid w:val="00715E62"/>
    <w:rsid w:val="00715F0B"/>
    <w:rsid w:val="00716636"/>
    <w:rsid w:val="007167BE"/>
    <w:rsid w:val="00716818"/>
    <w:rsid w:val="0071684B"/>
    <w:rsid w:val="00716D56"/>
    <w:rsid w:val="00716F31"/>
    <w:rsid w:val="00716F35"/>
    <w:rsid w:val="00716FE6"/>
    <w:rsid w:val="007171AD"/>
    <w:rsid w:val="007172A5"/>
    <w:rsid w:val="007172AD"/>
    <w:rsid w:val="00717A28"/>
    <w:rsid w:val="00717A57"/>
    <w:rsid w:val="00717AAB"/>
    <w:rsid w:val="00717CE6"/>
    <w:rsid w:val="00717EC9"/>
    <w:rsid w:val="007200F1"/>
    <w:rsid w:val="00720338"/>
    <w:rsid w:val="00720604"/>
    <w:rsid w:val="00720884"/>
    <w:rsid w:val="0072102F"/>
    <w:rsid w:val="00721156"/>
    <w:rsid w:val="007213B3"/>
    <w:rsid w:val="00721474"/>
    <w:rsid w:val="0072149E"/>
    <w:rsid w:val="0072168F"/>
    <w:rsid w:val="00721926"/>
    <w:rsid w:val="0072196D"/>
    <w:rsid w:val="00721D48"/>
    <w:rsid w:val="00721DA9"/>
    <w:rsid w:val="00721EA8"/>
    <w:rsid w:val="00722041"/>
    <w:rsid w:val="00722096"/>
    <w:rsid w:val="007220FB"/>
    <w:rsid w:val="00722174"/>
    <w:rsid w:val="00722863"/>
    <w:rsid w:val="00722C5A"/>
    <w:rsid w:val="00722DE7"/>
    <w:rsid w:val="0072300D"/>
    <w:rsid w:val="0072326A"/>
    <w:rsid w:val="007233FB"/>
    <w:rsid w:val="00723C68"/>
    <w:rsid w:val="00723F4E"/>
    <w:rsid w:val="0072439C"/>
    <w:rsid w:val="00724524"/>
    <w:rsid w:val="00724778"/>
    <w:rsid w:val="00724859"/>
    <w:rsid w:val="00724938"/>
    <w:rsid w:val="00724E04"/>
    <w:rsid w:val="00724E99"/>
    <w:rsid w:val="00724FC1"/>
    <w:rsid w:val="007251BD"/>
    <w:rsid w:val="00725485"/>
    <w:rsid w:val="00725530"/>
    <w:rsid w:val="00725DF3"/>
    <w:rsid w:val="0072652E"/>
    <w:rsid w:val="00726608"/>
    <w:rsid w:val="007267E6"/>
    <w:rsid w:val="007269D1"/>
    <w:rsid w:val="00727440"/>
    <w:rsid w:val="007275B3"/>
    <w:rsid w:val="00727770"/>
    <w:rsid w:val="007277FF"/>
    <w:rsid w:val="0072783F"/>
    <w:rsid w:val="00727D82"/>
    <w:rsid w:val="0073014A"/>
    <w:rsid w:val="007306E3"/>
    <w:rsid w:val="00730981"/>
    <w:rsid w:val="00730BBC"/>
    <w:rsid w:val="00730C62"/>
    <w:rsid w:val="00731044"/>
    <w:rsid w:val="007311B5"/>
    <w:rsid w:val="00731217"/>
    <w:rsid w:val="007313D9"/>
    <w:rsid w:val="0073161F"/>
    <w:rsid w:val="00731705"/>
    <w:rsid w:val="00731E68"/>
    <w:rsid w:val="00732DDD"/>
    <w:rsid w:val="00732F0B"/>
    <w:rsid w:val="00732FE9"/>
    <w:rsid w:val="007331C7"/>
    <w:rsid w:val="00733221"/>
    <w:rsid w:val="0073339C"/>
    <w:rsid w:val="007333DC"/>
    <w:rsid w:val="007334BA"/>
    <w:rsid w:val="00733611"/>
    <w:rsid w:val="00733690"/>
    <w:rsid w:val="00733872"/>
    <w:rsid w:val="00733905"/>
    <w:rsid w:val="00733B6C"/>
    <w:rsid w:val="00733F08"/>
    <w:rsid w:val="00734144"/>
    <w:rsid w:val="007342C4"/>
    <w:rsid w:val="007343F4"/>
    <w:rsid w:val="0073463E"/>
    <w:rsid w:val="00734CA4"/>
    <w:rsid w:val="00734F37"/>
    <w:rsid w:val="007351B7"/>
    <w:rsid w:val="007354C6"/>
    <w:rsid w:val="00735732"/>
    <w:rsid w:val="007359DB"/>
    <w:rsid w:val="00735A09"/>
    <w:rsid w:val="00735A34"/>
    <w:rsid w:val="00735A7F"/>
    <w:rsid w:val="00735C16"/>
    <w:rsid w:val="00735F78"/>
    <w:rsid w:val="00736715"/>
    <w:rsid w:val="00736A16"/>
    <w:rsid w:val="00736A6D"/>
    <w:rsid w:val="00736AD6"/>
    <w:rsid w:val="00736D08"/>
    <w:rsid w:val="00736D68"/>
    <w:rsid w:val="007370AC"/>
    <w:rsid w:val="00737362"/>
    <w:rsid w:val="00737390"/>
    <w:rsid w:val="00737486"/>
    <w:rsid w:val="007374CD"/>
    <w:rsid w:val="0073786E"/>
    <w:rsid w:val="00737968"/>
    <w:rsid w:val="00737BAD"/>
    <w:rsid w:val="00737E0F"/>
    <w:rsid w:val="007401B6"/>
    <w:rsid w:val="00740257"/>
    <w:rsid w:val="00740314"/>
    <w:rsid w:val="00740588"/>
    <w:rsid w:val="007406B6"/>
    <w:rsid w:val="0074073F"/>
    <w:rsid w:val="00740849"/>
    <w:rsid w:val="007409F1"/>
    <w:rsid w:val="00740F23"/>
    <w:rsid w:val="007413B7"/>
    <w:rsid w:val="007414C2"/>
    <w:rsid w:val="007417AF"/>
    <w:rsid w:val="007417F2"/>
    <w:rsid w:val="00741967"/>
    <w:rsid w:val="00741D33"/>
    <w:rsid w:val="007422A4"/>
    <w:rsid w:val="007427DA"/>
    <w:rsid w:val="00742857"/>
    <w:rsid w:val="0074288F"/>
    <w:rsid w:val="00742D2D"/>
    <w:rsid w:val="007432B1"/>
    <w:rsid w:val="007433CD"/>
    <w:rsid w:val="00743610"/>
    <w:rsid w:val="0074379C"/>
    <w:rsid w:val="007437D7"/>
    <w:rsid w:val="0074383C"/>
    <w:rsid w:val="00743932"/>
    <w:rsid w:val="00743CC2"/>
    <w:rsid w:val="00744001"/>
    <w:rsid w:val="00744221"/>
    <w:rsid w:val="007442E8"/>
    <w:rsid w:val="00744345"/>
    <w:rsid w:val="00744441"/>
    <w:rsid w:val="00744683"/>
    <w:rsid w:val="007446D7"/>
    <w:rsid w:val="007448E9"/>
    <w:rsid w:val="007449B2"/>
    <w:rsid w:val="00744A5B"/>
    <w:rsid w:val="00745313"/>
    <w:rsid w:val="0074544E"/>
    <w:rsid w:val="007454FA"/>
    <w:rsid w:val="007468A9"/>
    <w:rsid w:val="00746C36"/>
    <w:rsid w:val="00746EBC"/>
    <w:rsid w:val="00746F83"/>
    <w:rsid w:val="00746FE5"/>
    <w:rsid w:val="00747116"/>
    <w:rsid w:val="007471AA"/>
    <w:rsid w:val="007472A7"/>
    <w:rsid w:val="007476A0"/>
    <w:rsid w:val="007477D3"/>
    <w:rsid w:val="007478E2"/>
    <w:rsid w:val="007479FB"/>
    <w:rsid w:val="00747B34"/>
    <w:rsid w:val="00747F65"/>
    <w:rsid w:val="00750011"/>
    <w:rsid w:val="0075069F"/>
    <w:rsid w:val="00750A4A"/>
    <w:rsid w:val="00750A75"/>
    <w:rsid w:val="00750D41"/>
    <w:rsid w:val="00750DA9"/>
    <w:rsid w:val="00750DDE"/>
    <w:rsid w:val="00751159"/>
    <w:rsid w:val="00751689"/>
    <w:rsid w:val="00751CC8"/>
    <w:rsid w:val="007520A4"/>
    <w:rsid w:val="007521AD"/>
    <w:rsid w:val="007523E2"/>
    <w:rsid w:val="007527FF"/>
    <w:rsid w:val="00752A8B"/>
    <w:rsid w:val="00752D7E"/>
    <w:rsid w:val="007530B6"/>
    <w:rsid w:val="007537EC"/>
    <w:rsid w:val="00753ABF"/>
    <w:rsid w:val="00753CD8"/>
    <w:rsid w:val="00753E25"/>
    <w:rsid w:val="00754158"/>
    <w:rsid w:val="007543F2"/>
    <w:rsid w:val="0075482C"/>
    <w:rsid w:val="0075486C"/>
    <w:rsid w:val="00755081"/>
    <w:rsid w:val="007550D3"/>
    <w:rsid w:val="0075523B"/>
    <w:rsid w:val="00755358"/>
    <w:rsid w:val="007556BA"/>
    <w:rsid w:val="00755AB7"/>
    <w:rsid w:val="0075605B"/>
    <w:rsid w:val="007560EE"/>
    <w:rsid w:val="00756134"/>
    <w:rsid w:val="00756427"/>
    <w:rsid w:val="0075676F"/>
    <w:rsid w:val="00756777"/>
    <w:rsid w:val="00756B19"/>
    <w:rsid w:val="00756E1F"/>
    <w:rsid w:val="00756E5D"/>
    <w:rsid w:val="00757905"/>
    <w:rsid w:val="00757A49"/>
    <w:rsid w:val="00757C5A"/>
    <w:rsid w:val="00757D6C"/>
    <w:rsid w:val="00757F1D"/>
    <w:rsid w:val="007602E2"/>
    <w:rsid w:val="007607D0"/>
    <w:rsid w:val="00760E5E"/>
    <w:rsid w:val="00761230"/>
    <w:rsid w:val="00761311"/>
    <w:rsid w:val="00761E39"/>
    <w:rsid w:val="00761EC3"/>
    <w:rsid w:val="00761F9F"/>
    <w:rsid w:val="007621BE"/>
    <w:rsid w:val="00762409"/>
    <w:rsid w:val="00762BA8"/>
    <w:rsid w:val="00763387"/>
    <w:rsid w:val="00763480"/>
    <w:rsid w:val="007636D8"/>
    <w:rsid w:val="00763C0B"/>
    <w:rsid w:val="00764122"/>
    <w:rsid w:val="00764154"/>
    <w:rsid w:val="007643D8"/>
    <w:rsid w:val="007644E6"/>
    <w:rsid w:val="00764D3C"/>
    <w:rsid w:val="00764F31"/>
    <w:rsid w:val="0076514C"/>
    <w:rsid w:val="00765255"/>
    <w:rsid w:val="00765499"/>
    <w:rsid w:val="00765776"/>
    <w:rsid w:val="0076590C"/>
    <w:rsid w:val="00765BD6"/>
    <w:rsid w:val="00765C71"/>
    <w:rsid w:val="00766155"/>
    <w:rsid w:val="00766170"/>
    <w:rsid w:val="0076621C"/>
    <w:rsid w:val="0076664D"/>
    <w:rsid w:val="007666C4"/>
    <w:rsid w:val="00766A1A"/>
    <w:rsid w:val="0076709E"/>
    <w:rsid w:val="00767A7E"/>
    <w:rsid w:val="00767CC2"/>
    <w:rsid w:val="00767CDB"/>
    <w:rsid w:val="00767D39"/>
    <w:rsid w:val="00767EB0"/>
    <w:rsid w:val="00767FAA"/>
    <w:rsid w:val="0077021D"/>
    <w:rsid w:val="00770244"/>
    <w:rsid w:val="00770420"/>
    <w:rsid w:val="00770A67"/>
    <w:rsid w:val="00770AB7"/>
    <w:rsid w:val="00770B2F"/>
    <w:rsid w:val="00770EA4"/>
    <w:rsid w:val="00770EEF"/>
    <w:rsid w:val="0077132E"/>
    <w:rsid w:val="007713E6"/>
    <w:rsid w:val="007715FC"/>
    <w:rsid w:val="007716A0"/>
    <w:rsid w:val="007718EC"/>
    <w:rsid w:val="00771C4C"/>
    <w:rsid w:val="00771FBE"/>
    <w:rsid w:val="00771FC1"/>
    <w:rsid w:val="00771FF6"/>
    <w:rsid w:val="007720F9"/>
    <w:rsid w:val="00772537"/>
    <w:rsid w:val="00772700"/>
    <w:rsid w:val="00772B31"/>
    <w:rsid w:val="00773036"/>
    <w:rsid w:val="00773516"/>
    <w:rsid w:val="00773E7E"/>
    <w:rsid w:val="00773F75"/>
    <w:rsid w:val="00774073"/>
    <w:rsid w:val="00774223"/>
    <w:rsid w:val="00774227"/>
    <w:rsid w:val="00774343"/>
    <w:rsid w:val="00774393"/>
    <w:rsid w:val="007743DC"/>
    <w:rsid w:val="00774514"/>
    <w:rsid w:val="00774558"/>
    <w:rsid w:val="00774853"/>
    <w:rsid w:val="00774CF5"/>
    <w:rsid w:val="00775039"/>
    <w:rsid w:val="007750A3"/>
    <w:rsid w:val="007752C6"/>
    <w:rsid w:val="0077554C"/>
    <w:rsid w:val="0077585A"/>
    <w:rsid w:val="0077595E"/>
    <w:rsid w:val="00776406"/>
    <w:rsid w:val="00776787"/>
    <w:rsid w:val="00776B54"/>
    <w:rsid w:val="00777033"/>
    <w:rsid w:val="00777678"/>
    <w:rsid w:val="007776BB"/>
    <w:rsid w:val="00777713"/>
    <w:rsid w:val="0077777D"/>
    <w:rsid w:val="00777919"/>
    <w:rsid w:val="007779E0"/>
    <w:rsid w:val="00777B99"/>
    <w:rsid w:val="00777F44"/>
    <w:rsid w:val="0078010B"/>
    <w:rsid w:val="0078075C"/>
    <w:rsid w:val="007808AC"/>
    <w:rsid w:val="007809C4"/>
    <w:rsid w:val="007809C9"/>
    <w:rsid w:val="00780D71"/>
    <w:rsid w:val="00780DE3"/>
    <w:rsid w:val="00781223"/>
    <w:rsid w:val="007812EF"/>
    <w:rsid w:val="00781BA9"/>
    <w:rsid w:val="00781C2A"/>
    <w:rsid w:val="00781DEE"/>
    <w:rsid w:val="00781EA3"/>
    <w:rsid w:val="00781EC1"/>
    <w:rsid w:val="00781FFA"/>
    <w:rsid w:val="007823ED"/>
    <w:rsid w:val="007827B3"/>
    <w:rsid w:val="0078280C"/>
    <w:rsid w:val="0078286D"/>
    <w:rsid w:val="00782D99"/>
    <w:rsid w:val="00782E19"/>
    <w:rsid w:val="0078380A"/>
    <w:rsid w:val="00783BF7"/>
    <w:rsid w:val="00783C43"/>
    <w:rsid w:val="00783D9A"/>
    <w:rsid w:val="00783EA8"/>
    <w:rsid w:val="00783FD9"/>
    <w:rsid w:val="00784149"/>
    <w:rsid w:val="00784180"/>
    <w:rsid w:val="00784533"/>
    <w:rsid w:val="00784978"/>
    <w:rsid w:val="00784995"/>
    <w:rsid w:val="00784A0E"/>
    <w:rsid w:val="00784A56"/>
    <w:rsid w:val="00784D1C"/>
    <w:rsid w:val="00784DC5"/>
    <w:rsid w:val="00784E07"/>
    <w:rsid w:val="007851D0"/>
    <w:rsid w:val="0078568B"/>
    <w:rsid w:val="007857A7"/>
    <w:rsid w:val="00785A1D"/>
    <w:rsid w:val="00785C31"/>
    <w:rsid w:val="00785CA9"/>
    <w:rsid w:val="00785CE3"/>
    <w:rsid w:val="00785ED9"/>
    <w:rsid w:val="00785EFC"/>
    <w:rsid w:val="00787196"/>
    <w:rsid w:val="007872C5"/>
    <w:rsid w:val="0078752A"/>
    <w:rsid w:val="0078756F"/>
    <w:rsid w:val="00787695"/>
    <w:rsid w:val="007878BE"/>
    <w:rsid w:val="00787BE6"/>
    <w:rsid w:val="007901D4"/>
    <w:rsid w:val="007904C3"/>
    <w:rsid w:val="00790801"/>
    <w:rsid w:val="0079088C"/>
    <w:rsid w:val="00790B4A"/>
    <w:rsid w:val="00790C72"/>
    <w:rsid w:val="00790F1F"/>
    <w:rsid w:val="00791A08"/>
    <w:rsid w:val="00791B89"/>
    <w:rsid w:val="00791C05"/>
    <w:rsid w:val="00791C24"/>
    <w:rsid w:val="00791DA9"/>
    <w:rsid w:val="00792CB0"/>
    <w:rsid w:val="00792CDC"/>
    <w:rsid w:val="00792E62"/>
    <w:rsid w:val="00793032"/>
    <w:rsid w:val="00793390"/>
    <w:rsid w:val="00793417"/>
    <w:rsid w:val="007935A7"/>
    <w:rsid w:val="007936C8"/>
    <w:rsid w:val="007938A9"/>
    <w:rsid w:val="00793979"/>
    <w:rsid w:val="007939BD"/>
    <w:rsid w:val="00793D1A"/>
    <w:rsid w:val="00793FA7"/>
    <w:rsid w:val="0079419E"/>
    <w:rsid w:val="00794272"/>
    <w:rsid w:val="007946A2"/>
    <w:rsid w:val="007947C0"/>
    <w:rsid w:val="00794B15"/>
    <w:rsid w:val="00794CCC"/>
    <w:rsid w:val="00794EE1"/>
    <w:rsid w:val="0079518D"/>
    <w:rsid w:val="0079522A"/>
    <w:rsid w:val="00795264"/>
    <w:rsid w:val="00795392"/>
    <w:rsid w:val="0079554C"/>
    <w:rsid w:val="007955EE"/>
    <w:rsid w:val="007956B4"/>
    <w:rsid w:val="00795728"/>
    <w:rsid w:val="0079584C"/>
    <w:rsid w:val="00795CD4"/>
    <w:rsid w:val="00795D0E"/>
    <w:rsid w:val="007962B9"/>
    <w:rsid w:val="00796372"/>
    <w:rsid w:val="007963F9"/>
    <w:rsid w:val="00796555"/>
    <w:rsid w:val="00796A9A"/>
    <w:rsid w:val="00796E5F"/>
    <w:rsid w:val="007970E0"/>
    <w:rsid w:val="00797175"/>
    <w:rsid w:val="0079718A"/>
    <w:rsid w:val="007972A9"/>
    <w:rsid w:val="00797C5B"/>
    <w:rsid w:val="00797E08"/>
    <w:rsid w:val="00797F80"/>
    <w:rsid w:val="007A075E"/>
    <w:rsid w:val="007A0B89"/>
    <w:rsid w:val="007A112C"/>
    <w:rsid w:val="007A12F5"/>
    <w:rsid w:val="007A1D7C"/>
    <w:rsid w:val="007A1EBE"/>
    <w:rsid w:val="007A1F30"/>
    <w:rsid w:val="007A1F8B"/>
    <w:rsid w:val="007A2011"/>
    <w:rsid w:val="007A2031"/>
    <w:rsid w:val="007A237E"/>
    <w:rsid w:val="007A250B"/>
    <w:rsid w:val="007A2A5E"/>
    <w:rsid w:val="007A2B1C"/>
    <w:rsid w:val="007A3B94"/>
    <w:rsid w:val="007A3B98"/>
    <w:rsid w:val="007A3C83"/>
    <w:rsid w:val="007A3D4F"/>
    <w:rsid w:val="007A3E20"/>
    <w:rsid w:val="007A4312"/>
    <w:rsid w:val="007A4579"/>
    <w:rsid w:val="007A4760"/>
    <w:rsid w:val="007A4CB2"/>
    <w:rsid w:val="007A525C"/>
    <w:rsid w:val="007A5863"/>
    <w:rsid w:val="007A5A94"/>
    <w:rsid w:val="007A5BBC"/>
    <w:rsid w:val="007A5ED8"/>
    <w:rsid w:val="007A60EE"/>
    <w:rsid w:val="007A621D"/>
    <w:rsid w:val="007A68A3"/>
    <w:rsid w:val="007A6D33"/>
    <w:rsid w:val="007A6D77"/>
    <w:rsid w:val="007A7209"/>
    <w:rsid w:val="007A7363"/>
    <w:rsid w:val="007A7571"/>
    <w:rsid w:val="007A7F6B"/>
    <w:rsid w:val="007B0110"/>
    <w:rsid w:val="007B02A6"/>
    <w:rsid w:val="007B038C"/>
    <w:rsid w:val="007B042C"/>
    <w:rsid w:val="007B079E"/>
    <w:rsid w:val="007B096C"/>
    <w:rsid w:val="007B0A5C"/>
    <w:rsid w:val="007B0E20"/>
    <w:rsid w:val="007B0E46"/>
    <w:rsid w:val="007B10D1"/>
    <w:rsid w:val="007B146E"/>
    <w:rsid w:val="007B1605"/>
    <w:rsid w:val="007B17ED"/>
    <w:rsid w:val="007B1BC7"/>
    <w:rsid w:val="007B22AA"/>
    <w:rsid w:val="007B23D4"/>
    <w:rsid w:val="007B27F0"/>
    <w:rsid w:val="007B2D3E"/>
    <w:rsid w:val="007B2FF0"/>
    <w:rsid w:val="007B3853"/>
    <w:rsid w:val="007B3D08"/>
    <w:rsid w:val="007B3E73"/>
    <w:rsid w:val="007B3F6D"/>
    <w:rsid w:val="007B490B"/>
    <w:rsid w:val="007B4CBD"/>
    <w:rsid w:val="007B4E17"/>
    <w:rsid w:val="007B4E9E"/>
    <w:rsid w:val="007B50DE"/>
    <w:rsid w:val="007B5162"/>
    <w:rsid w:val="007B5517"/>
    <w:rsid w:val="007B5B0A"/>
    <w:rsid w:val="007B5E9B"/>
    <w:rsid w:val="007B5F71"/>
    <w:rsid w:val="007B6063"/>
    <w:rsid w:val="007B60F2"/>
    <w:rsid w:val="007B622B"/>
    <w:rsid w:val="007B6450"/>
    <w:rsid w:val="007B6799"/>
    <w:rsid w:val="007B67A2"/>
    <w:rsid w:val="007B680B"/>
    <w:rsid w:val="007B68E9"/>
    <w:rsid w:val="007B6AB6"/>
    <w:rsid w:val="007B7004"/>
    <w:rsid w:val="007B71FA"/>
    <w:rsid w:val="007B75D6"/>
    <w:rsid w:val="007B7613"/>
    <w:rsid w:val="007B7A46"/>
    <w:rsid w:val="007B7BD4"/>
    <w:rsid w:val="007B7FD7"/>
    <w:rsid w:val="007C0123"/>
    <w:rsid w:val="007C0146"/>
    <w:rsid w:val="007C03D1"/>
    <w:rsid w:val="007C0710"/>
    <w:rsid w:val="007C07A0"/>
    <w:rsid w:val="007C0900"/>
    <w:rsid w:val="007C095B"/>
    <w:rsid w:val="007C0CC1"/>
    <w:rsid w:val="007C1202"/>
    <w:rsid w:val="007C169C"/>
    <w:rsid w:val="007C17DF"/>
    <w:rsid w:val="007C1D01"/>
    <w:rsid w:val="007C2291"/>
    <w:rsid w:val="007C2B7F"/>
    <w:rsid w:val="007C2CE0"/>
    <w:rsid w:val="007C2E0B"/>
    <w:rsid w:val="007C35E2"/>
    <w:rsid w:val="007C36CD"/>
    <w:rsid w:val="007C393C"/>
    <w:rsid w:val="007C3E68"/>
    <w:rsid w:val="007C41E5"/>
    <w:rsid w:val="007C4296"/>
    <w:rsid w:val="007C42D6"/>
    <w:rsid w:val="007C5192"/>
    <w:rsid w:val="007C5461"/>
    <w:rsid w:val="007C5B8B"/>
    <w:rsid w:val="007C5DB8"/>
    <w:rsid w:val="007C5E65"/>
    <w:rsid w:val="007C6166"/>
    <w:rsid w:val="007C6228"/>
    <w:rsid w:val="007C6506"/>
    <w:rsid w:val="007C68E2"/>
    <w:rsid w:val="007C6E01"/>
    <w:rsid w:val="007C6F30"/>
    <w:rsid w:val="007C7309"/>
    <w:rsid w:val="007C73DD"/>
    <w:rsid w:val="007C74C6"/>
    <w:rsid w:val="007C7899"/>
    <w:rsid w:val="007C7F93"/>
    <w:rsid w:val="007D0A24"/>
    <w:rsid w:val="007D0B32"/>
    <w:rsid w:val="007D0BB7"/>
    <w:rsid w:val="007D0F84"/>
    <w:rsid w:val="007D10B7"/>
    <w:rsid w:val="007D1518"/>
    <w:rsid w:val="007D170E"/>
    <w:rsid w:val="007D1BAD"/>
    <w:rsid w:val="007D2D55"/>
    <w:rsid w:val="007D2DC1"/>
    <w:rsid w:val="007D3261"/>
    <w:rsid w:val="007D3374"/>
    <w:rsid w:val="007D34D9"/>
    <w:rsid w:val="007D36BB"/>
    <w:rsid w:val="007D40F1"/>
    <w:rsid w:val="007D410B"/>
    <w:rsid w:val="007D4930"/>
    <w:rsid w:val="007D493A"/>
    <w:rsid w:val="007D4B25"/>
    <w:rsid w:val="007D4D30"/>
    <w:rsid w:val="007D52BA"/>
    <w:rsid w:val="007D5469"/>
    <w:rsid w:val="007D54E0"/>
    <w:rsid w:val="007D574B"/>
    <w:rsid w:val="007D5D2E"/>
    <w:rsid w:val="007D5E7A"/>
    <w:rsid w:val="007D5F32"/>
    <w:rsid w:val="007D6170"/>
    <w:rsid w:val="007D649F"/>
    <w:rsid w:val="007D660E"/>
    <w:rsid w:val="007D6642"/>
    <w:rsid w:val="007D66D7"/>
    <w:rsid w:val="007D6B08"/>
    <w:rsid w:val="007D6EC9"/>
    <w:rsid w:val="007D726A"/>
    <w:rsid w:val="007D72E7"/>
    <w:rsid w:val="007D73A7"/>
    <w:rsid w:val="007D7A5E"/>
    <w:rsid w:val="007D7D2E"/>
    <w:rsid w:val="007E019A"/>
    <w:rsid w:val="007E0382"/>
    <w:rsid w:val="007E04B8"/>
    <w:rsid w:val="007E0CF2"/>
    <w:rsid w:val="007E0DA3"/>
    <w:rsid w:val="007E1079"/>
    <w:rsid w:val="007E11FD"/>
    <w:rsid w:val="007E11FF"/>
    <w:rsid w:val="007E131C"/>
    <w:rsid w:val="007E14BF"/>
    <w:rsid w:val="007E159B"/>
    <w:rsid w:val="007E18F4"/>
    <w:rsid w:val="007E1BF3"/>
    <w:rsid w:val="007E1C66"/>
    <w:rsid w:val="007E1F85"/>
    <w:rsid w:val="007E24D9"/>
    <w:rsid w:val="007E2696"/>
    <w:rsid w:val="007E2860"/>
    <w:rsid w:val="007E2D80"/>
    <w:rsid w:val="007E3086"/>
    <w:rsid w:val="007E312F"/>
    <w:rsid w:val="007E328C"/>
    <w:rsid w:val="007E34B0"/>
    <w:rsid w:val="007E3649"/>
    <w:rsid w:val="007E4007"/>
    <w:rsid w:val="007E41FC"/>
    <w:rsid w:val="007E42F6"/>
    <w:rsid w:val="007E478C"/>
    <w:rsid w:val="007E4846"/>
    <w:rsid w:val="007E48FE"/>
    <w:rsid w:val="007E492C"/>
    <w:rsid w:val="007E4A90"/>
    <w:rsid w:val="007E4D2E"/>
    <w:rsid w:val="007E4E70"/>
    <w:rsid w:val="007E5505"/>
    <w:rsid w:val="007E55DB"/>
    <w:rsid w:val="007E5BBD"/>
    <w:rsid w:val="007E5D35"/>
    <w:rsid w:val="007E64A8"/>
    <w:rsid w:val="007E6657"/>
    <w:rsid w:val="007E673B"/>
    <w:rsid w:val="007E6803"/>
    <w:rsid w:val="007E6A25"/>
    <w:rsid w:val="007E6A4A"/>
    <w:rsid w:val="007E6B9E"/>
    <w:rsid w:val="007E7147"/>
    <w:rsid w:val="007E71BA"/>
    <w:rsid w:val="007E74F5"/>
    <w:rsid w:val="007E774C"/>
    <w:rsid w:val="007F02B7"/>
    <w:rsid w:val="007F04A2"/>
    <w:rsid w:val="007F04F7"/>
    <w:rsid w:val="007F0DE6"/>
    <w:rsid w:val="007F1200"/>
    <w:rsid w:val="007F197D"/>
    <w:rsid w:val="007F1A07"/>
    <w:rsid w:val="007F222C"/>
    <w:rsid w:val="007F255A"/>
    <w:rsid w:val="007F25C6"/>
    <w:rsid w:val="007F2B38"/>
    <w:rsid w:val="007F33A8"/>
    <w:rsid w:val="007F3606"/>
    <w:rsid w:val="007F3EBE"/>
    <w:rsid w:val="007F3F01"/>
    <w:rsid w:val="007F418D"/>
    <w:rsid w:val="007F46F8"/>
    <w:rsid w:val="007F4A30"/>
    <w:rsid w:val="007F4BC9"/>
    <w:rsid w:val="007F5AE0"/>
    <w:rsid w:val="007F5BA4"/>
    <w:rsid w:val="007F5F51"/>
    <w:rsid w:val="007F6460"/>
    <w:rsid w:val="007F6AE4"/>
    <w:rsid w:val="007F6E64"/>
    <w:rsid w:val="007F7020"/>
    <w:rsid w:val="007F70C3"/>
    <w:rsid w:val="007F71C6"/>
    <w:rsid w:val="007F7972"/>
    <w:rsid w:val="007F7A53"/>
    <w:rsid w:val="007F7DA1"/>
    <w:rsid w:val="007F7F16"/>
    <w:rsid w:val="00800203"/>
    <w:rsid w:val="0080071F"/>
    <w:rsid w:val="008007D0"/>
    <w:rsid w:val="008009D3"/>
    <w:rsid w:val="00800C51"/>
    <w:rsid w:val="008011CF"/>
    <w:rsid w:val="00801C2A"/>
    <w:rsid w:val="00801C60"/>
    <w:rsid w:val="00801D37"/>
    <w:rsid w:val="00801D7E"/>
    <w:rsid w:val="00801DF0"/>
    <w:rsid w:val="00802334"/>
    <w:rsid w:val="0080235B"/>
    <w:rsid w:val="008024E0"/>
    <w:rsid w:val="008025D0"/>
    <w:rsid w:val="00802916"/>
    <w:rsid w:val="00802A17"/>
    <w:rsid w:val="00802AAF"/>
    <w:rsid w:val="00802B25"/>
    <w:rsid w:val="00802B82"/>
    <w:rsid w:val="008030C1"/>
    <w:rsid w:val="0080315F"/>
    <w:rsid w:val="008032CB"/>
    <w:rsid w:val="0080355D"/>
    <w:rsid w:val="00803875"/>
    <w:rsid w:val="008038B2"/>
    <w:rsid w:val="00803AAC"/>
    <w:rsid w:val="00803BD5"/>
    <w:rsid w:val="00803BE4"/>
    <w:rsid w:val="00803C46"/>
    <w:rsid w:val="008042EA"/>
    <w:rsid w:val="00804D12"/>
    <w:rsid w:val="00804D8B"/>
    <w:rsid w:val="00804EBE"/>
    <w:rsid w:val="008056E3"/>
    <w:rsid w:val="00806049"/>
    <w:rsid w:val="008064CD"/>
    <w:rsid w:val="00806AA8"/>
    <w:rsid w:val="00806B2D"/>
    <w:rsid w:val="00807163"/>
    <w:rsid w:val="00807227"/>
    <w:rsid w:val="00807799"/>
    <w:rsid w:val="00807857"/>
    <w:rsid w:val="00807E82"/>
    <w:rsid w:val="008105D7"/>
    <w:rsid w:val="0081066D"/>
    <w:rsid w:val="00810AA1"/>
    <w:rsid w:val="00810B04"/>
    <w:rsid w:val="00810F9D"/>
    <w:rsid w:val="00811238"/>
    <w:rsid w:val="0081138C"/>
    <w:rsid w:val="0081162A"/>
    <w:rsid w:val="0081180E"/>
    <w:rsid w:val="00811A2A"/>
    <w:rsid w:val="00811A3A"/>
    <w:rsid w:val="00811AEC"/>
    <w:rsid w:val="00811AED"/>
    <w:rsid w:val="00811B13"/>
    <w:rsid w:val="0081229B"/>
    <w:rsid w:val="0081245E"/>
    <w:rsid w:val="00812AAF"/>
    <w:rsid w:val="00812BBB"/>
    <w:rsid w:val="00812C0B"/>
    <w:rsid w:val="00812C4A"/>
    <w:rsid w:val="00812F95"/>
    <w:rsid w:val="008131A6"/>
    <w:rsid w:val="00813514"/>
    <w:rsid w:val="008138F1"/>
    <w:rsid w:val="00813E4E"/>
    <w:rsid w:val="00813EE7"/>
    <w:rsid w:val="00814033"/>
    <w:rsid w:val="0081428F"/>
    <w:rsid w:val="00814316"/>
    <w:rsid w:val="00814A78"/>
    <w:rsid w:val="00814AE1"/>
    <w:rsid w:val="0081580B"/>
    <w:rsid w:val="00815849"/>
    <w:rsid w:val="00815942"/>
    <w:rsid w:val="008162C0"/>
    <w:rsid w:val="0081642F"/>
    <w:rsid w:val="0081674D"/>
    <w:rsid w:val="00816A86"/>
    <w:rsid w:val="00816C33"/>
    <w:rsid w:val="00816D55"/>
    <w:rsid w:val="00816F10"/>
    <w:rsid w:val="00817329"/>
    <w:rsid w:val="008173C6"/>
    <w:rsid w:val="0081746E"/>
    <w:rsid w:val="00817524"/>
    <w:rsid w:val="008177A3"/>
    <w:rsid w:val="0081790C"/>
    <w:rsid w:val="00817C2C"/>
    <w:rsid w:val="00817D27"/>
    <w:rsid w:val="00817E8E"/>
    <w:rsid w:val="00820439"/>
    <w:rsid w:val="0082087A"/>
    <w:rsid w:val="00820C77"/>
    <w:rsid w:val="00820F67"/>
    <w:rsid w:val="008212A3"/>
    <w:rsid w:val="008212C2"/>
    <w:rsid w:val="008212E9"/>
    <w:rsid w:val="00821439"/>
    <w:rsid w:val="00821AA1"/>
    <w:rsid w:val="00821B48"/>
    <w:rsid w:val="00821EF9"/>
    <w:rsid w:val="00822044"/>
    <w:rsid w:val="0082209C"/>
    <w:rsid w:val="00822355"/>
    <w:rsid w:val="008223AA"/>
    <w:rsid w:val="00822533"/>
    <w:rsid w:val="00822A8A"/>
    <w:rsid w:val="00822C90"/>
    <w:rsid w:val="00822D5C"/>
    <w:rsid w:val="00823186"/>
    <w:rsid w:val="00823383"/>
    <w:rsid w:val="00823D8C"/>
    <w:rsid w:val="0082409A"/>
    <w:rsid w:val="0082436B"/>
    <w:rsid w:val="0082497B"/>
    <w:rsid w:val="00824E8F"/>
    <w:rsid w:val="00824EF2"/>
    <w:rsid w:val="008250E5"/>
    <w:rsid w:val="0082544A"/>
    <w:rsid w:val="0082598B"/>
    <w:rsid w:val="00825C05"/>
    <w:rsid w:val="008261AB"/>
    <w:rsid w:val="008261C9"/>
    <w:rsid w:val="008262F6"/>
    <w:rsid w:val="0082644F"/>
    <w:rsid w:val="00826645"/>
    <w:rsid w:val="0082675E"/>
    <w:rsid w:val="00826A83"/>
    <w:rsid w:val="008276BD"/>
    <w:rsid w:val="00827988"/>
    <w:rsid w:val="00827AB8"/>
    <w:rsid w:val="00827ABE"/>
    <w:rsid w:val="00827AEE"/>
    <w:rsid w:val="00827E53"/>
    <w:rsid w:val="008304B3"/>
    <w:rsid w:val="0083093D"/>
    <w:rsid w:val="00830A45"/>
    <w:rsid w:val="00830B9C"/>
    <w:rsid w:val="00830CBE"/>
    <w:rsid w:val="00830D43"/>
    <w:rsid w:val="00830D89"/>
    <w:rsid w:val="00830E26"/>
    <w:rsid w:val="00830EE1"/>
    <w:rsid w:val="00831123"/>
    <w:rsid w:val="00831AD7"/>
    <w:rsid w:val="00831B31"/>
    <w:rsid w:val="00831B63"/>
    <w:rsid w:val="00831D2A"/>
    <w:rsid w:val="00831F70"/>
    <w:rsid w:val="00832407"/>
    <w:rsid w:val="00832488"/>
    <w:rsid w:val="008324CD"/>
    <w:rsid w:val="008325CA"/>
    <w:rsid w:val="008326EF"/>
    <w:rsid w:val="008327F5"/>
    <w:rsid w:val="00832F00"/>
    <w:rsid w:val="0083340B"/>
    <w:rsid w:val="008337FE"/>
    <w:rsid w:val="008338A3"/>
    <w:rsid w:val="00833E79"/>
    <w:rsid w:val="008342F0"/>
    <w:rsid w:val="0083456F"/>
    <w:rsid w:val="00834574"/>
    <w:rsid w:val="0083477A"/>
    <w:rsid w:val="00834954"/>
    <w:rsid w:val="00834D6C"/>
    <w:rsid w:val="008352CE"/>
    <w:rsid w:val="00835676"/>
    <w:rsid w:val="008359A5"/>
    <w:rsid w:val="00835B07"/>
    <w:rsid w:val="00836175"/>
    <w:rsid w:val="0083629A"/>
    <w:rsid w:val="008366A2"/>
    <w:rsid w:val="00836824"/>
    <w:rsid w:val="00836DE9"/>
    <w:rsid w:val="00837415"/>
    <w:rsid w:val="0083783A"/>
    <w:rsid w:val="0083786E"/>
    <w:rsid w:val="0083797A"/>
    <w:rsid w:val="00837CB5"/>
    <w:rsid w:val="00837EBA"/>
    <w:rsid w:val="0084005B"/>
    <w:rsid w:val="008403BA"/>
    <w:rsid w:val="008405B2"/>
    <w:rsid w:val="008407D9"/>
    <w:rsid w:val="00840885"/>
    <w:rsid w:val="00840A15"/>
    <w:rsid w:val="00840B6B"/>
    <w:rsid w:val="00840C25"/>
    <w:rsid w:val="00840F86"/>
    <w:rsid w:val="00841067"/>
    <w:rsid w:val="008416D5"/>
    <w:rsid w:val="00841E7C"/>
    <w:rsid w:val="008420E0"/>
    <w:rsid w:val="00842132"/>
    <w:rsid w:val="008421FD"/>
    <w:rsid w:val="00842DD7"/>
    <w:rsid w:val="0084322B"/>
    <w:rsid w:val="0084322E"/>
    <w:rsid w:val="00843583"/>
    <w:rsid w:val="0084363A"/>
    <w:rsid w:val="008438DC"/>
    <w:rsid w:val="008439C3"/>
    <w:rsid w:val="00843BBD"/>
    <w:rsid w:val="00843BD4"/>
    <w:rsid w:val="00843EB2"/>
    <w:rsid w:val="00844490"/>
    <w:rsid w:val="008451D4"/>
    <w:rsid w:val="0084552E"/>
    <w:rsid w:val="0084562C"/>
    <w:rsid w:val="00845768"/>
    <w:rsid w:val="00845854"/>
    <w:rsid w:val="0084590C"/>
    <w:rsid w:val="00845A34"/>
    <w:rsid w:val="00845EE0"/>
    <w:rsid w:val="00846719"/>
    <w:rsid w:val="00846D7F"/>
    <w:rsid w:val="00846F2C"/>
    <w:rsid w:val="00847064"/>
    <w:rsid w:val="008472C8"/>
    <w:rsid w:val="00847613"/>
    <w:rsid w:val="00847C79"/>
    <w:rsid w:val="00847CD7"/>
    <w:rsid w:val="00847D1D"/>
    <w:rsid w:val="00847F6D"/>
    <w:rsid w:val="0085013A"/>
    <w:rsid w:val="0085041F"/>
    <w:rsid w:val="00850710"/>
    <w:rsid w:val="008508AA"/>
    <w:rsid w:val="00850B0E"/>
    <w:rsid w:val="00850B3F"/>
    <w:rsid w:val="00850B43"/>
    <w:rsid w:val="00850CA3"/>
    <w:rsid w:val="00850D29"/>
    <w:rsid w:val="00850E56"/>
    <w:rsid w:val="008512D3"/>
    <w:rsid w:val="008512DF"/>
    <w:rsid w:val="00851312"/>
    <w:rsid w:val="00851BBF"/>
    <w:rsid w:val="0085210F"/>
    <w:rsid w:val="008521E5"/>
    <w:rsid w:val="008527D4"/>
    <w:rsid w:val="00852A74"/>
    <w:rsid w:val="00852FFA"/>
    <w:rsid w:val="0085307E"/>
    <w:rsid w:val="008530DB"/>
    <w:rsid w:val="0085330A"/>
    <w:rsid w:val="008533C1"/>
    <w:rsid w:val="00853783"/>
    <w:rsid w:val="00853790"/>
    <w:rsid w:val="00853972"/>
    <w:rsid w:val="00853A0D"/>
    <w:rsid w:val="00853BED"/>
    <w:rsid w:val="00853E03"/>
    <w:rsid w:val="008543ED"/>
    <w:rsid w:val="008544A8"/>
    <w:rsid w:val="008546AF"/>
    <w:rsid w:val="008547CF"/>
    <w:rsid w:val="00854EA0"/>
    <w:rsid w:val="00855274"/>
    <w:rsid w:val="00855762"/>
    <w:rsid w:val="0085590B"/>
    <w:rsid w:val="00855A36"/>
    <w:rsid w:val="008560EA"/>
    <w:rsid w:val="0085610A"/>
    <w:rsid w:val="00856395"/>
    <w:rsid w:val="008565EF"/>
    <w:rsid w:val="00856728"/>
    <w:rsid w:val="008569EF"/>
    <w:rsid w:val="00856E11"/>
    <w:rsid w:val="00856EF2"/>
    <w:rsid w:val="00856F1D"/>
    <w:rsid w:val="00857104"/>
    <w:rsid w:val="008571D9"/>
    <w:rsid w:val="008576A8"/>
    <w:rsid w:val="00857C81"/>
    <w:rsid w:val="00857FA5"/>
    <w:rsid w:val="00857FD5"/>
    <w:rsid w:val="00860476"/>
    <w:rsid w:val="008604AB"/>
    <w:rsid w:val="00860555"/>
    <w:rsid w:val="008607BA"/>
    <w:rsid w:val="008609A8"/>
    <w:rsid w:val="00860E7F"/>
    <w:rsid w:val="00860FCE"/>
    <w:rsid w:val="00861092"/>
    <w:rsid w:val="008612D2"/>
    <w:rsid w:val="00861517"/>
    <w:rsid w:val="008619F7"/>
    <w:rsid w:val="00861C72"/>
    <w:rsid w:val="00861FBB"/>
    <w:rsid w:val="00862177"/>
    <w:rsid w:val="0086271D"/>
    <w:rsid w:val="0086287E"/>
    <w:rsid w:val="00862CC9"/>
    <w:rsid w:val="008630AD"/>
    <w:rsid w:val="00863593"/>
    <w:rsid w:val="0086364E"/>
    <w:rsid w:val="00863720"/>
    <w:rsid w:val="00863A0C"/>
    <w:rsid w:val="00863B1C"/>
    <w:rsid w:val="00863CF5"/>
    <w:rsid w:val="00863D4A"/>
    <w:rsid w:val="00863E87"/>
    <w:rsid w:val="00863F0B"/>
    <w:rsid w:val="008640FC"/>
    <w:rsid w:val="0086464B"/>
    <w:rsid w:val="0086485E"/>
    <w:rsid w:val="008649E4"/>
    <w:rsid w:val="00864C81"/>
    <w:rsid w:val="00865AC0"/>
    <w:rsid w:val="00865C74"/>
    <w:rsid w:val="00865E64"/>
    <w:rsid w:val="00865FA8"/>
    <w:rsid w:val="00865FEE"/>
    <w:rsid w:val="0086611E"/>
    <w:rsid w:val="00866266"/>
    <w:rsid w:val="008668C1"/>
    <w:rsid w:val="008672BE"/>
    <w:rsid w:val="00867315"/>
    <w:rsid w:val="008673A4"/>
    <w:rsid w:val="008675D0"/>
    <w:rsid w:val="00867643"/>
    <w:rsid w:val="008677F5"/>
    <w:rsid w:val="0086789A"/>
    <w:rsid w:val="00867A1B"/>
    <w:rsid w:val="00867C9B"/>
    <w:rsid w:val="00867DD2"/>
    <w:rsid w:val="008700B2"/>
    <w:rsid w:val="0087012F"/>
    <w:rsid w:val="00870268"/>
    <w:rsid w:val="008708B4"/>
    <w:rsid w:val="00870D57"/>
    <w:rsid w:val="00870D72"/>
    <w:rsid w:val="00871174"/>
    <w:rsid w:val="00871987"/>
    <w:rsid w:val="00871E76"/>
    <w:rsid w:val="00872040"/>
    <w:rsid w:val="008722BB"/>
    <w:rsid w:val="0087264F"/>
    <w:rsid w:val="00872759"/>
    <w:rsid w:val="00872CC5"/>
    <w:rsid w:val="00872E87"/>
    <w:rsid w:val="00872EEB"/>
    <w:rsid w:val="00872F02"/>
    <w:rsid w:val="0087356B"/>
    <w:rsid w:val="008735A9"/>
    <w:rsid w:val="00873B85"/>
    <w:rsid w:val="008742ED"/>
    <w:rsid w:val="008742FE"/>
    <w:rsid w:val="00874607"/>
    <w:rsid w:val="00874737"/>
    <w:rsid w:val="008747EA"/>
    <w:rsid w:val="00874A6F"/>
    <w:rsid w:val="00874C4A"/>
    <w:rsid w:val="00874F48"/>
    <w:rsid w:val="0087516D"/>
    <w:rsid w:val="008752E2"/>
    <w:rsid w:val="00875687"/>
    <w:rsid w:val="00875BA2"/>
    <w:rsid w:val="00875DF5"/>
    <w:rsid w:val="00876103"/>
    <w:rsid w:val="0087625C"/>
    <w:rsid w:val="00876303"/>
    <w:rsid w:val="008766BF"/>
    <w:rsid w:val="008768A0"/>
    <w:rsid w:val="00876BBC"/>
    <w:rsid w:val="00876D6B"/>
    <w:rsid w:val="00876FF4"/>
    <w:rsid w:val="008772B1"/>
    <w:rsid w:val="008772FE"/>
    <w:rsid w:val="00877687"/>
    <w:rsid w:val="00877E1C"/>
    <w:rsid w:val="00877F54"/>
    <w:rsid w:val="00881340"/>
    <w:rsid w:val="00881648"/>
    <w:rsid w:val="0088180B"/>
    <w:rsid w:val="00881B64"/>
    <w:rsid w:val="00881C47"/>
    <w:rsid w:val="00881E88"/>
    <w:rsid w:val="00882042"/>
    <w:rsid w:val="008820FF"/>
    <w:rsid w:val="00882426"/>
    <w:rsid w:val="00882441"/>
    <w:rsid w:val="00882AFE"/>
    <w:rsid w:val="00882F1C"/>
    <w:rsid w:val="00882FB1"/>
    <w:rsid w:val="00883154"/>
    <w:rsid w:val="00883197"/>
    <w:rsid w:val="008831CF"/>
    <w:rsid w:val="00883547"/>
    <w:rsid w:val="0088362A"/>
    <w:rsid w:val="0088378A"/>
    <w:rsid w:val="00883849"/>
    <w:rsid w:val="00883953"/>
    <w:rsid w:val="00883B53"/>
    <w:rsid w:val="00883B74"/>
    <w:rsid w:val="00883F74"/>
    <w:rsid w:val="00884189"/>
    <w:rsid w:val="0088436E"/>
    <w:rsid w:val="008843B6"/>
    <w:rsid w:val="0088443F"/>
    <w:rsid w:val="008847CA"/>
    <w:rsid w:val="00884C05"/>
    <w:rsid w:val="00884D09"/>
    <w:rsid w:val="008850FD"/>
    <w:rsid w:val="008851FF"/>
    <w:rsid w:val="00885443"/>
    <w:rsid w:val="008859FA"/>
    <w:rsid w:val="00885B3A"/>
    <w:rsid w:val="00885F7F"/>
    <w:rsid w:val="00885FA5"/>
    <w:rsid w:val="0088641F"/>
    <w:rsid w:val="00886AF4"/>
    <w:rsid w:val="00887050"/>
    <w:rsid w:val="00887BF6"/>
    <w:rsid w:val="00887E2C"/>
    <w:rsid w:val="00890356"/>
    <w:rsid w:val="00890567"/>
    <w:rsid w:val="0089091A"/>
    <w:rsid w:val="00890AE5"/>
    <w:rsid w:val="00891089"/>
    <w:rsid w:val="008917FA"/>
    <w:rsid w:val="00891D80"/>
    <w:rsid w:val="00891EB7"/>
    <w:rsid w:val="0089205F"/>
    <w:rsid w:val="008922DB"/>
    <w:rsid w:val="0089267B"/>
    <w:rsid w:val="008926B9"/>
    <w:rsid w:val="00893056"/>
    <w:rsid w:val="00893254"/>
    <w:rsid w:val="008933BE"/>
    <w:rsid w:val="00893472"/>
    <w:rsid w:val="00893501"/>
    <w:rsid w:val="00893933"/>
    <w:rsid w:val="00894096"/>
    <w:rsid w:val="00894681"/>
    <w:rsid w:val="00894742"/>
    <w:rsid w:val="0089499D"/>
    <w:rsid w:val="008952EA"/>
    <w:rsid w:val="00895610"/>
    <w:rsid w:val="00895739"/>
    <w:rsid w:val="008958D9"/>
    <w:rsid w:val="008959D1"/>
    <w:rsid w:val="00895B2D"/>
    <w:rsid w:val="00895C35"/>
    <w:rsid w:val="00895FDA"/>
    <w:rsid w:val="00896278"/>
    <w:rsid w:val="008962F4"/>
    <w:rsid w:val="008963BD"/>
    <w:rsid w:val="0089685C"/>
    <w:rsid w:val="00896CD6"/>
    <w:rsid w:val="00896FE4"/>
    <w:rsid w:val="0089710E"/>
    <w:rsid w:val="0089762E"/>
    <w:rsid w:val="008977C0"/>
    <w:rsid w:val="008977E3"/>
    <w:rsid w:val="0089798A"/>
    <w:rsid w:val="00897C00"/>
    <w:rsid w:val="00897DCD"/>
    <w:rsid w:val="008A0517"/>
    <w:rsid w:val="008A0548"/>
    <w:rsid w:val="008A0B9E"/>
    <w:rsid w:val="008A0CA8"/>
    <w:rsid w:val="008A0DF1"/>
    <w:rsid w:val="008A0E0B"/>
    <w:rsid w:val="008A14EB"/>
    <w:rsid w:val="008A17F1"/>
    <w:rsid w:val="008A1D7C"/>
    <w:rsid w:val="008A1E41"/>
    <w:rsid w:val="008A23A4"/>
    <w:rsid w:val="008A28E9"/>
    <w:rsid w:val="008A2C22"/>
    <w:rsid w:val="008A34D2"/>
    <w:rsid w:val="008A3929"/>
    <w:rsid w:val="008A3CF2"/>
    <w:rsid w:val="008A3EB3"/>
    <w:rsid w:val="008A3F9C"/>
    <w:rsid w:val="008A44F3"/>
    <w:rsid w:val="008A47EC"/>
    <w:rsid w:val="008A485A"/>
    <w:rsid w:val="008A48B5"/>
    <w:rsid w:val="008A4DCB"/>
    <w:rsid w:val="008A50C4"/>
    <w:rsid w:val="008A5120"/>
    <w:rsid w:val="008A52BD"/>
    <w:rsid w:val="008A5696"/>
    <w:rsid w:val="008A59E1"/>
    <w:rsid w:val="008A5AEC"/>
    <w:rsid w:val="008A5CAB"/>
    <w:rsid w:val="008A63F4"/>
    <w:rsid w:val="008A640B"/>
    <w:rsid w:val="008A65A3"/>
    <w:rsid w:val="008A6FBE"/>
    <w:rsid w:val="008A70E2"/>
    <w:rsid w:val="008A7265"/>
    <w:rsid w:val="008A749D"/>
    <w:rsid w:val="008A7582"/>
    <w:rsid w:val="008A7666"/>
    <w:rsid w:val="008A7891"/>
    <w:rsid w:val="008A7C0B"/>
    <w:rsid w:val="008B0B6A"/>
    <w:rsid w:val="008B0B76"/>
    <w:rsid w:val="008B0EA1"/>
    <w:rsid w:val="008B0EDD"/>
    <w:rsid w:val="008B147B"/>
    <w:rsid w:val="008B15CC"/>
    <w:rsid w:val="008B1B0B"/>
    <w:rsid w:val="008B1CF5"/>
    <w:rsid w:val="008B1E69"/>
    <w:rsid w:val="008B1E98"/>
    <w:rsid w:val="008B2601"/>
    <w:rsid w:val="008B28E7"/>
    <w:rsid w:val="008B29AA"/>
    <w:rsid w:val="008B2BE9"/>
    <w:rsid w:val="008B30F0"/>
    <w:rsid w:val="008B3243"/>
    <w:rsid w:val="008B342F"/>
    <w:rsid w:val="008B35F7"/>
    <w:rsid w:val="008B381D"/>
    <w:rsid w:val="008B3D30"/>
    <w:rsid w:val="008B3D70"/>
    <w:rsid w:val="008B3EE1"/>
    <w:rsid w:val="008B4052"/>
    <w:rsid w:val="008B4379"/>
    <w:rsid w:val="008B4806"/>
    <w:rsid w:val="008B4819"/>
    <w:rsid w:val="008B4B76"/>
    <w:rsid w:val="008B4B80"/>
    <w:rsid w:val="008B5155"/>
    <w:rsid w:val="008B5181"/>
    <w:rsid w:val="008B5439"/>
    <w:rsid w:val="008B5C4E"/>
    <w:rsid w:val="008B5C8A"/>
    <w:rsid w:val="008B5E84"/>
    <w:rsid w:val="008B6239"/>
    <w:rsid w:val="008B63E3"/>
    <w:rsid w:val="008B64AB"/>
    <w:rsid w:val="008B6D00"/>
    <w:rsid w:val="008B6D55"/>
    <w:rsid w:val="008B6F08"/>
    <w:rsid w:val="008B6FD1"/>
    <w:rsid w:val="008B70E2"/>
    <w:rsid w:val="008B7556"/>
    <w:rsid w:val="008B7733"/>
    <w:rsid w:val="008B7A42"/>
    <w:rsid w:val="008B7AB7"/>
    <w:rsid w:val="008B7B17"/>
    <w:rsid w:val="008B7B8F"/>
    <w:rsid w:val="008B7DAB"/>
    <w:rsid w:val="008B7ED3"/>
    <w:rsid w:val="008C004A"/>
    <w:rsid w:val="008C0867"/>
    <w:rsid w:val="008C09B9"/>
    <w:rsid w:val="008C0B78"/>
    <w:rsid w:val="008C10D6"/>
    <w:rsid w:val="008C18B4"/>
    <w:rsid w:val="008C1AB0"/>
    <w:rsid w:val="008C1F3F"/>
    <w:rsid w:val="008C218A"/>
    <w:rsid w:val="008C22FB"/>
    <w:rsid w:val="008C257D"/>
    <w:rsid w:val="008C25E4"/>
    <w:rsid w:val="008C2602"/>
    <w:rsid w:val="008C26F9"/>
    <w:rsid w:val="008C2893"/>
    <w:rsid w:val="008C2A38"/>
    <w:rsid w:val="008C2CE6"/>
    <w:rsid w:val="008C2FC2"/>
    <w:rsid w:val="008C3464"/>
    <w:rsid w:val="008C34FB"/>
    <w:rsid w:val="008C371B"/>
    <w:rsid w:val="008C3D61"/>
    <w:rsid w:val="008C40EF"/>
    <w:rsid w:val="008C4173"/>
    <w:rsid w:val="008C4218"/>
    <w:rsid w:val="008C4347"/>
    <w:rsid w:val="008C4862"/>
    <w:rsid w:val="008C4936"/>
    <w:rsid w:val="008C4F3F"/>
    <w:rsid w:val="008C5AF6"/>
    <w:rsid w:val="008C5B91"/>
    <w:rsid w:val="008C62D8"/>
    <w:rsid w:val="008C6383"/>
    <w:rsid w:val="008C661B"/>
    <w:rsid w:val="008C6736"/>
    <w:rsid w:val="008C6831"/>
    <w:rsid w:val="008C6C50"/>
    <w:rsid w:val="008C6D15"/>
    <w:rsid w:val="008C6DA0"/>
    <w:rsid w:val="008C6DB3"/>
    <w:rsid w:val="008C6EFA"/>
    <w:rsid w:val="008C750F"/>
    <w:rsid w:val="008C75E0"/>
    <w:rsid w:val="008C7623"/>
    <w:rsid w:val="008C777D"/>
    <w:rsid w:val="008C77A3"/>
    <w:rsid w:val="008C7946"/>
    <w:rsid w:val="008D02F4"/>
    <w:rsid w:val="008D075B"/>
    <w:rsid w:val="008D09FD"/>
    <w:rsid w:val="008D0DE6"/>
    <w:rsid w:val="008D0EB4"/>
    <w:rsid w:val="008D1066"/>
    <w:rsid w:val="008D11D4"/>
    <w:rsid w:val="008D13CD"/>
    <w:rsid w:val="008D17D5"/>
    <w:rsid w:val="008D1BB4"/>
    <w:rsid w:val="008D1BD8"/>
    <w:rsid w:val="008D1D74"/>
    <w:rsid w:val="008D1D83"/>
    <w:rsid w:val="008D1E1C"/>
    <w:rsid w:val="008D1F13"/>
    <w:rsid w:val="008D22AE"/>
    <w:rsid w:val="008D231C"/>
    <w:rsid w:val="008D29FB"/>
    <w:rsid w:val="008D2B43"/>
    <w:rsid w:val="008D3421"/>
    <w:rsid w:val="008D3526"/>
    <w:rsid w:val="008D3D1C"/>
    <w:rsid w:val="008D3E90"/>
    <w:rsid w:val="008D408A"/>
    <w:rsid w:val="008D40BC"/>
    <w:rsid w:val="008D4287"/>
    <w:rsid w:val="008D4440"/>
    <w:rsid w:val="008D4452"/>
    <w:rsid w:val="008D4493"/>
    <w:rsid w:val="008D477A"/>
    <w:rsid w:val="008D4A17"/>
    <w:rsid w:val="008D4CAE"/>
    <w:rsid w:val="008D4DFF"/>
    <w:rsid w:val="008D5113"/>
    <w:rsid w:val="008D541B"/>
    <w:rsid w:val="008D55B4"/>
    <w:rsid w:val="008D5839"/>
    <w:rsid w:val="008D5DA2"/>
    <w:rsid w:val="008D6217"/>
    <w:rsid w:val="008D6462"/>
    <w:rsid w:val="008D6BEC"/>
    <w:rsid w:val="008D6D33"/>
    <w:rsid w:val="008D6FCE"/>
    <w:rsid w:val="008D70DC"/>
    <w:rsid w:val="008D7136"/>
    <w:rsid w:val="008D71E2"/>
    <w:rsid w:val="008D73C8"/>
    <w:rsid w:val="008D7557"/>
    <w:rsid w:val="008D784E"/>
    <w:rsid w:val="008D7B05"/>
    <w:rsid w:val="008D7F02"/>
    <w:rsid w:val="008E00BD"/>
    <w:rsid w:val="008E01F3"/>
    <w:rsid w:val="008E027B"/>
    <w:rsid w:val="008E03E1"/>
    <w:rsid w:val="008E08C5"/>
    <w:rsid w:val="008E0E1D"/>
    <w:rsid w:val="008E0EAF"/>
    <w:rsid w:val="008E0EE7"/>
    <w:rsid w:val="008E0F4A"/>
    <w:rsid w:val="008E10A8"/>
    <w:rsid w:val="008E1303"/>
    <w:rsid w:val="008E1ED4"/>
    <w:rsid w:val="008E2338"/>
    <w:rsid w:val="008E27EA"/>
    <w:rsid w:val="008E2A9C"/>
    <w:rsid w:val="008E2B6D"/>
    <w:rsid w:val="008E3415"/>
    <w:rsid w:val="008E3808"/>
    <w:rsid w:val="008E3A13"/>
    <w:rsid w:val="008E3E83"/>
    <w:rsid w:val="008E3EF5"/>
    <w:rsid w:val="008E41FD"/>
    <w:rsid w:val="008E43DC"/>
    <w:rsid w:val="008E440C"/>
    <w:rsid w:val="008E45DC"/>
    <w:rsid w:val="008E4648"/>
    <w:rsid w:val="008E4A62"/>
    <w:rsid w:val="008E4ACA"/>
    <w:rsid w:val="008E4AFE"/>
    <w:rsid w:val="008E4BB3"/>
    <w:rsid w:val="008E4E9F"/>
    <w:rsid w:val="008E4FCB"/>
    <w:rsid w:val="008E5269"/>
    <w:rsid w:val="008E52FE"/>
    <w:rsid w:val="008E5B3C"/>
    <w:rsid w:val="008E5FA9"/>
    <w:rsid w:val="008E61B8"/>
    <w:rsid w:val="008E6375"/>
    <w:rsid w:val="008E6676"/>
    <w:rsid w:val="008E672B"/>
    <w:rsid w:val="008E69BC"/>
    <w:rsid w:val="008E6C2D"/>
    <w:rsid w:val="008E6E88"/>
    <w:rsid w:val="008E72C9"/>
    <w:rsid w:val="008E7350"/>
    <w:rsid w:val="008E742B"/>
    <w:rsid w:val="008E746C"/>
    <w:rsid w:val="008E766A"/>
    <w:rsid w:val="008E76EB"/>
    <w:rsid w:val="008E7753"/>
    <w:rsid w:val="008E7823"/>
    <w:rsid w:val="008E7A84"/>
    <w:rsid w:val="008E7B5F"/>
    <w:rsid w:val="008E7CD7"/>
    <w:rsid w:val="008E7D05"/>
    <w:rsid w:val="008E7D06"/>
    <w:rsid w:val="008E7F7A"/>
    <w:rsid w:val="008E7FC2"/>
    <w:rsid w:val="008F027C"/>
    <w:rsid w:val="008F02AA"/>
    <w:rsid w:val="008F0331"/>
    <w:rsid w:val="008F051D"/>
    <w:rsid w:val="008F078B"/>
    <w:rsid w:val="008F07A6"/>
    <w:rsid w:val="008F07D8"/>
    <w:rsid w:val="008F09DB"/>
    <w:rsid w:val="008F0EB9"/>
    <w:rsid w:val="008F0F53"/>
    <w:rsid w:val="008F113F"/>
    <w:rsid w:val="008F1254"/>
    <w:rsid w:val="008F1B94"/>
    <w:rsid w:val="008F22F4"/>
    <w:rsid w:val="008F2B41"/>
    <w:rsid w:val="008F2BD9"/>
    <w:rsid w:val="008F3152"/>
    <w:rsid w:val="008F344A"/>
    <w:rsid w:val="008F36F2"/>
    <w:rsid w:val="008F3E4C"/>
    <w:rsid w:val="008F4168"/>
    <w:rsid w:val="008F41B2"/>
    <w:rsid w:val="008F41C7"/>
    <w:rsid w:val="008F4205"/>
    <w:rsid w:val="008F451E"/>
    <w:rsid w:val="008F45FC"/>
    <w:rsid w:val="008F4E35"/>
    <w:rsid w:val="008F4FB0"/>
    <w:rsid w:val="008F562A"/>
    <w:rsid w:val="008F569A"/>
    <w:rsid w:val="008F5B0F"/>
    <w:rsid w:val="008F5BC7"/>
    <w:rsid w:val="008F60CF"/>
    <w:rsid w:val="008F6223"/>
    <w:rsid w:val="008F667D"/>
    <w:rsid w:val="008F669A"/>
    <w:rsid w:val="008F67C5"/>
    <w:rsid w:val="008F688C"/>
    <w:rsid w:val="008F68B2"/>
    <w:rsid w:val="008F7570"/>
    <w:rsid w:val="008F78F5"/>
    <w:rsid w:val="008F7B7A"/>
    <w:rsid w:val="008F7F90"/>
    <w:rsid w:val="009003D0"/>
    <w:rsid w:val="009003D3"/>
    <w:rsid w:val="00900477"/>
    <w:rsid w:val="0090075F"/>
    <w:rsid w:val="00900856"/>
    <w:rsid w:val="00900E4D"/>
    <w:rsid w:val="00901565"/>
    <w:rsid w:val="00901698"/>
    <w:rsid w:val="00901C30"/>
    <w:rsid w:val="009020B6"/>
    <w:rsid w:val="00902313"/>
    <w:rsid w:val="009024E0"/>
    <w:rsid w:val="00902C10"/>
    <w:rsid w:val="00903397"/>
    <w:rsid w:val="009033FF"/>
    <w:rsid w:val="009034A8"/>
    <w:rsid w:val="009034E0"/>
    <w:rsid w:val="0090362D"/>
    <w:rsid w:val="009037B5"/>
    <w:rsid w:val="009037BD"/>
    <w:rsid w:val="00903852"/>
    <w:rsid w:val="0090394D"/>
    <w:rsid w:val="00903985"/>
    <w:rsid w:val="00903B31"/>
    <w:rsid w:val="009042B6"/>
    <w:rsid w:val="0090451E"/>
    <w:rsid w:val="00904569"/>
    <w:rsid w:val="009045C6"/>
    <w:rsid w:val="0090471B"/>
    <w:rsid w:val="0090489D"/>
    <w:rsid w:val="00904A9F"/>
    <w:rsid w:val="0090523E"/>
    <w:rsid w:val="00905401"/>
    <w:rsid w:val="00905735"/>
    <w:rsid w:val="009057DB"/>
    <w:rsid w:val="00905A3C"/>
    <w:rsid w:val="00905B39"/>
    <w:rsid w:val="00905C51"/>
    <w:rsid w:val="00905C89"/>
    <w:rsid w:val="00906020"/>
    <w:rsid w:val="00906038"/>
    <w:rsid w:val="009063BA"/>
    <w:rsid w:val="009065E7"/>
    <w:rsid w:val="009067D0"/>
    <w:rsid w:val="00906ADE"/>
    <w:rsid w:val="00906D13"/>
    <w:rsid w:val="00906D90"/>
    <w:rsid w:val="00907107"/>
    <w:rsid w:val="00907243"/>
    <w:rsid w:val="009073F1"/>
    <w:rsid w:val="00907505"/>
    <w:rsid w:val="0090760D"/>
    <w:rsid w:val="00907A1F"/>
    <w:rsid w:val="00907B38"/>
    <w:rsid w:val="009109C1"/>
    <w:rsid w:val="00910AF8"/>
    <w:rsid w:val="00910F8E"/>
    <w:rsid w:val="00911076"/>
    <w:rsid w:val="0091118E"/>
    <w:rsid w:val="009112E9"/>
    <w:rsid w:val="00911B4C"/>
    <w:rsid w:val="00911B9B"/>
    <w:rsid w:val="00911F20"/>
    <w:rsid w:val="00911FCE"/>
    <w:rsid w:val="00912807"/>
    <w:rsid w:val="00912957"/>
    <w:rsid w:val="00912B8B"/>
    <w:rsid w:val="00912E06"/>
    <w:rsid w:val="00913787"/>
    <w:rsid w:val="00913D8E"/>
    <w:rsid w:val="00913E7E"/>
    <w:rsid w:val="00914159"/>
    <w:rsid w:val="0091438A"/>
    <w:rsid w:val="009143B9"/>
    <w:rsid w:val="0091454F"/>
    <w:rsid w:val="009147A6"/>
    <w:rsid w:val="00914A6D"/>
    <w:rsid w:val="00914BCB"/>
    <w:rsid w:val="00914CC0"/>
    <w:rsid w:val="00914CE8"/>
    <w:rsid w:val="00914D4D"/>
    <w:rsid w:val="00915BBC"/>
    <w:rsid w:val="00915CBD"/>
    <w:rsid w:val="00915E31"/>
    <w:rsid w:val="009163FF"/>
    <w:rsid w:val="00916BA8"/>
    <w:rsid w:val="00916DEA"/>
    <w:rsid w:val="009173A0"/>
    <w:rsid w:val="009177BD"/>
    <w:rsid w:val="0091782F"/>
    <w:rsid w:val="0091787E"/>
    <w:rsid w:val="009179AD"/>
    <w:rsid w:val="009179B1"/>
    <w:rsid w:val="009202FE"/>
    <w:rsid w:val="0092043C"/>
    <w:rsid w:val="00920940"/>
    <w:rsid w:val="00920DD7"/>
    <w:rsid w:val="00920F2E"/>
    <w:rsid w:val="00921101"/>
    <w:rsid w:val="00921555"/>
    <w:rsid w:val="00921783"/>
    <w:rsid w:val="00921900"/>
    <w:rsid w:val="00921AF8"/>
    <w:rsid w:val="00921B5F"/>
    <w:rsid w:val="00921BA5"/>
    <w:rsid w:val="00921FD3"/>
    <w:rsid w:val="00922109"/>
    <w:rsid w:val="00922246"/>
    <w:rsid w:val="00922912"/>
    <w:rsid w:val="00922D9F"/>
    <w:rsid w:val="00923086"/>
    <w:rsid w:val="00923344"/>
    <w:rsid w:val="00923465"/>
    <w:rsid w:val="0092365D"/>
    <w:rsid w:val="00923BC9"/>
    <w:rsid w:val="00923E2D"/>
    <w:rsid w:val="00923F63"/>
    <w:rsid w:val="009240A8"/>
    <w:rsid w:val="00924671"/>
    <w:rsid w:val="009247A6"/>
    <w:rsid w:val="009249C6"/>
    <w:rsid w:val="00924A5B"/>
    <w:rsid w:val="00924D6C"/>
    <w:rsid w:val="00924E6B"/>
    <w:rsid w:val="00924EC6"/>
    <w:rsid w:val="00925034"/>
    <w:rsid w:val="00925415"/>
    <w:rsid w:val="00925743"/>
    <w:rsid w:val="009257A8"/>
    <w:rsid w:val="00925992"/>
    <w:rsid w:val="009259B9"/>
    <w:rsid w:val="00925BAA"/>
    <w:rsid w:val="00925BCB"/>
    <w:rsid w:val="00925C3F"/>
    <w:rsid w:val="00925D07"/>
    <w:rsid w:val="00926236"/>
    <w:rsid w:val="0092626B"/>
    <w:rsid w:val="00926285"/>
    <w:rsid w:val="009262A7"/>
    <w:rsid w:val="0092652E"/>
    <w:rsid w:val="0092660F"/>
    <w:rsid w:val="009266E6"/>
    <w:rsid w:val="00926713"/>
    <w:rsid w:val="009267BD"/>
    <w:rsid w:val="00926C8A"/>
    <w:rsid w:val="00927231"/>
    <w:rsid w:val="0092735A"/>
    <w:rsid w:val="0092743C"/>
    <w:rsid w:val="0092784B"/>
    <w:rsid w:val="00927D13"/>
    <w:rsid w:val="00927F33"/>
    <w:rsid w:val="009302C9"/>
    <w:rsid w:val="00930374"/>
    <w:rsid w:val="009304BB"/>
    <w:rsid w:val="00930684"/>
    <w:rsid w:val="009308E8"/>
    <w:rsid w:val="00930939"/>
    <w:rsid w:val="00930996"/>
    <w:rsid w:val="00930A9F"/>
    <w:rsid w:val="00931570"/>
    <w:rsid w:val="00931AF2"/>
    <w:rsid w:val="00931C62"/>
    <w:rsid w:val="0093209E"/>
    <w:rsid w:val="00932482"/>
    <w:rsid w:val="009325E7"/>
    <w:rsid w:val="00932B94"/>
    <w:rsid w:val="00932BCA"/>
    <w:rsid w:val="00932E53"/>
    <w:rsid w:val="00933C43"/>
    <w:rsid w:val="00933EB1"/>
    <w:rsid w:val="00934727"/>
    <w:rsid w:val="0093479C"/>
    <w:rsid w:val="009347A5"/>
    <w:rsid w:val="00934D2E"/>
    <w:rsid w:val="00934D56"/>
    <w:rsid w:val="00935179"/>
    <w:rsid w:val="009351FB"/>
    <w:rsid w:val="0093544E"/>
    <w:rsid w:val="0093548B"/>
    <w:rsid w:val="00935AA0"/>
    <w:rsid w:val="00935C4D"/>
    <w:rsid w:val="00935CF4"/>
    <w:rsid w:val="00935E7D"/>
    <w:rsid w:val="00935F28"/>
    <w:rsid w:val="00936024"/>
    <w:rsid w:val="00936211"/>
    <w:rsid w:val="00936664"/>
    <w:rsid w:val="00936978"/>
    <w:rsid w:val="00936994"/>
    <w:rsid w:val="0093715C"/>
    <w:rsid w:val="009371C3"/>
    <w:rsid w:val="00937D91"/>
    <w:rsid w:val="00940356"/>
    <w:rsid w:val="00940951"/>
    <w:rsid w:val="00940BE7"/>
    <w:rsid w:val="00940C34"/>
    <w:rsid w:val="00940E40"/>
    <w:rsid w:val="00941113"/>
    <w:rsid w:val="00941AEB"/>
    <w:rsid w:val="00941D63"/>
    <w:rsid w:val="00941D7E"/>
    <w:rsid w:val="00942064"/>
    <w:rsid w:val="009421E9"/>
    <w:rsid w:val="00942296"/>
    <w:rsid w:val="009422B5"/>
    <w:rsid w:val="009422E3"/>
    <w:rsid w:val="00942594"/>
    <w:rsid w:val="0094271F"/>
    <w:rsid w:val="00942B8C"/>
    <w:rsid w:val="00942C0E"/>
    <w:rsid w:val="00942D0D"/>
    <w:rsid w:val="00942D44"/>
    <w:rsid w:val="00942E51"/>
    <w:rsid w:val="00942E5E"/>
    <w:rsid w:val="00942FA3"/>
    <w:rsid w:val="009430DD"/>
    <w:rsid w:val="009431D5"/>
    <w:rsid w:val="00943329"/>
    <w:rsid w:val="00943401"/>
    <w:rsid w:val="00943482"/>
    <w:rsid w:val="00943668"/>
    <w:rsid w:val="00943F88"/>
    <w:rsid w:val="0094482B"/>
    <w:rsid w:val="00944C96"/>
    <w:rsid w:val="00945048"/>
    <w:rsid w:val="0094526C"/>
    <w:rsid w:val="00945316"/>
    <w:rsid w:val="0094558C"/>
    <w:rsid w:val="009457AF"/>
    <w:rsid w:val="00945805"/>
    <w:rsid w:val="00945FFC"/>
    <w:rsid w:val="009463F4"/>
    <w:rsid w:val="00946E6B"/>
    <w:rsid w:val="009475A4"/>
    <w:rsid w:val="009475CB"/>
    <w:rsid w:val="00947A1A"/>
    <w:rsid w:val="00950684"/>
    <w:rsid w:val="0095070D"/>
    <w:rsid w:val="00950729"/>
    <w:rsid w:val="00950730"/>
    <w:rsid w:val="00950F6A"/>
    <w:rsid w:val="0095176D"/>
    <w:rsid w:val="0095198D"/>
    <w:rsid w:val="00951999"/>
    <w:rsid w:val="009522CB"/>
    <w:rsid w:val="00952335"/>
    <w:rsid w:val="009523EB"/>
    <w:rsid w:val="009524DE"/>
    <w:rsid w:val="009526AA"/>
    <w:rsid w:val="009527A2"/>
    <w:rsid w:val="00952A8E"/>
    <w:rsid w:val="0095307E"/>
    <w:rsid w:val="009534BC"/>
    <w:rsid w:val="009535D5"/>
    <w:rsid w:val="00953636"/>
    <w:rsid w:val="0095386F"/>
    <w:rsid w:val="009538C0"/>
    <w:rsid w:val="00953B8B"/>
    <w:rsid w:val="009540C6"/>
    <w:rsid w:val="0095415A"/>
    <w:rsid w:val="009541D1"/>
    <w:rsid w:val="009545D9"/>
    <w:rsid w:val="00954A2A"/>
    <w:rsid w:val="00954DCB"/>
    <w:rsid w:val="00954DFF"/>
    <w:rsid w:val="00954FBC"/>
    <w:rsid w:val="00955087"/>
    <w:rsid w:val="00955150"/>
    <w:rsid w:val="009554E6"/>
    <w:rsid w:val="009559CA"/>
    <w:rsid w:val="009559F8"/>
    <w:rsid w:val="00955C9A"/>
    <w:rsid w:val="00955D13"/>
    <w:rsid w:val="00955E05"/>
    <w:rsid w:val="009562BD"/>
    <w:rsid w:val="009563DC"/>
    <w:rsid w:val="0095678F"/>
    <w:rsid w:val="009568A6"/>
    <w:rsid w:val="009568FC"/>
    <w:rsid w:val="009569E4"/>
    <w:rsid w:val="00956AF4"/>
    <w:rsid w:val="00956FC1"/>
    <w:rsid w:val="0095749D"/>
    <w:rsid w:val="00957DE3"/>
    <w:rsid w:val="00960001"/>
    <w:rsid w:val="009604F5"/>
    <w:rsid w:val="00960628"/>
    <w:rsid w:val="009606F8"/>
    <w:rsid w:val="00960839"/>
    <w:rsid w:val="00960CF3"/>
    <w:rsid w:val="00960D50"/>
    <w:rsid w:val="00961117"/>
    <w:rsid w:val="00961311"/>
    <w:rsid w:val="00961DC0"/>
    <w:rsid w:val="00962531"/>
    <w:rsid w:val="009629D6"/>
    <w:rsid w:val="00962AEC"/>
    <w:rsid w:val="00962ECC"/>
    <w:rsid w:val="009632CF"/>
    <w:rsid w:val="00963A17"/>
    <w:rsid w:val="00963AF8"/>
    <w:rsid w:val="00963CA8"/>
    <w:rsid w:val="00963D6D"/>
    <w:rsid w:val="009644AA"/>
    <w:rsid w:val="009647A3"/>
    <w:rsid w:val="00964C89"/>
    <w:rsid w:val="00964D3D"/>
    <w:rsid w:val="00965222"/>
    <w:rsid w:val="00965322"/>
    <w:rsid w:val="00965492"/>
    <w:rsid w:val="00965896"/>
    <w:rsid w:val="00965BB0"/>
    <w:rsid w:val="00965C74"/>
    <w:rsid w:val="0096600F"/>
    <w:rsid w:val="00966083"/>
    <w:rsid w:val="0096621E"/>
    <w:rsid w:val="00966331"/>
    <w:rsid w:val="00966528"/>
    <w:rsid w:val="009668BE"/>
    <w:rsid w:val="009668F6"/>
    <w:rsid w:val="00966A97"/>
    <w:rsid w:val="00966CC7"/>
    <w:rsid w:val="009670B8"/>
    <w:rsid w:val="009671CE"/>
    <w:rsid w:val="00967236"/>
    <w:rsid w:val="009672AA"/>
    <w:rsid w:val="00967509"/>
    <w:rsid w:val="00967714"/>
    <w:rsid w:val="009677F5"/>
    <w:rsid w:val="00967AA2"/>
    <w:rsid w:val="00967DC7"/>
    <w:rsid w:val="0097020C"/>
    <w:rsid w:val="009705F5"/>
    <w:rsid w:val="00970705"/>
    <w:rsid w:val="00970741"/>
    <w:rsid w:val="0097075C"/>
    <w:rsid w:val="00970C6F"/>
    <w:rsid w:val="00970F5F"/>
    <w:rsid w:val="00971204"/>
    <w:rsid w:val="00971679"/>
    <w:rsid w:val="009716DD"/>
    <w:rsid w:val="00971774"/>
    <w:rsid w:val="00971A65"/>
    <w:rsid w:val="00971D0C"/>
    <w:rsid w:val="00971E35"/>
    <w:rsid w:val="0097203E"/>
    <w:rsid w:val="0097221C"/>
    <w:rsid w:val="00972381"/>
    <w:rsid w:val="00972501"/>
    <w:rsid w:val="0097278B"/>
    <w:rsid w:val="00972895"/>
    <w:rsid w:val="00972B17"/>
    <w:rsid w:val="00973423"/>
    <w:rsid w:val="009737CD"/>
    <w:rsid w:val="00973883"/>
    <w:rsid w:val="009738F9"/>
    <w:rsid w:val="009742C5"/>
    <w:rsid w:val="009744C5"/>
    <w:rsid w:val="009744E3"/>
    <w:rsid w:val="00974720"/>
    <w:rsid w:val="00974899"/>
    <w:rsid w:val="00974B72"/>
    <w:rsid w:val="00974D02"/>
    <w:rsid w:val="00974F3E"/>
    <w:rsid w:val="00974FE9"/>
    <w:rsid w:val="0097586C"/>
    <w:rsid w:val="0097599D"/>
    <w:rsid w:val="0097613F"/>
    <w:rsid w:val="00976227"/>
    <w:rsid w:val="0097649A"/>
    <w:rsid w:val="009769FE"/>
    <w:rsid w:val="00976A06"/>
    <w:rsid w:val="00976AA8"/>
    <w:rsid w:val="00976B36"/>
    <w:rsid w:val="00976C3B"/>
    <w:rsid w:val="00976CAA"/>
    <w:rsid w:val="00976F43"/>
    <w:rsid w:val="009770BA"/>
    <w:rsid w:val="0097738D"/>
    <w:rsid w:val="0097747D"/>
    <w:rsid w:val="00977AE0"/>
    <w:rsid w:val="00977B3A"/>
    <w:rsid w:val="00977F95"/>
    <w:rsid w:val="009800DE"/>
    <w:rsid w:val="00980157"/>
    <w:rsid w:val="0098031E"/>
    <w:rsid w:val="009804BF"/>
    <w:rsid w:val="009806EB"/>
    <w:rsid w:val="00980D05"/>
    <w:rsid w:val="009812DD"/>
    <w:rsid w:val="0098144C"/>
    <w:rsid w:val="0098154B"/>
    <w:rsid w:val="00981607"/>
    <w:rsid w:val="00981630"/>
    <w:rsid w:val="0098179F"/>
    <w:rsid w:val="00981A16"/>
    <w:rsid w:val="0098210F"/>
    <w:rsid w:val="00982241"/>
    <w:rsid w:val="009822C4"/>
    <w:rsid w:val="009823DE"/>
    <w:rsid w:val="0098288D"/>
    <w:rsid w:val="009831C6"/>
    <w:rsid w:val="00983360"/>
    <w:rsid w:val="00983742"/>
    <w:rsid w:val="00983A16"/>
    <w:rsid w:val="00983CE5"/>
    <w:rsid w:val="0098423D"/>
    <w:rsid w:val="009843A0"/>
    <w:rsid w:val="00984442"/>
    <w:rsid w:val="009844AB"/>
    <w:rsid w:val="009846DF"/>
    <w:rsid w:val="0098482D"/>
    <w:rsid w:val="00984AC0"/>
    <w:rsid w:val="00984B42"/>
    <w:rsid w:val="00984EC4"/>
    <w:rsid w:val="00984EEC"/>
    <w:rsid w:val="009851BA"/>
    <w:rsid w:val="00985215"/>
    <w:rsid w:val="00985406"/>
    <w:rsid w:val="00985752"/>
    <w:rsid w:val="009859C2"/>
    <w:rsid w:val="00985B34"/>
    <w:rsid w:val="00985B99"/>
    <w:rsid w:val="00985C93"/>
    <w:rsid w:val="00985D90"/>
    <w:rsid w:val="00986868"/>
    <w:rsid w:val="0098715B"/>
    <w:rsid w:val="009874A0"/>
    <w:rsid w:val="0098791F"/>
    <w:rsid w:val="00987CFD"/>
    <w:rsid w:val="00987DBE"/>
    <w:rsid w:val="00987DDF"/>
    <w:rsid w:val="00987DE7"/>
    <w:rsid w:val="009905A1"/>
    <w:rsid w:val="009906CC"/>
    <w:rsid w:val="00990756"/>
    <w:rsid w:val="00990963"/>
    <w:rsid w:val="00990E49"/>
    <w:rsid w:val="00991342"/>
    <w:rsid w:val="00991A44"/>
    <w:rsid w:val="0099255B"/>
    <w:rsid w:val="00992791"/>
    <w:rsid w:val="009928D9"/>
    <w:rsid w:val="00992DC5"/>
    <w:rsid w:val="009932D0"/>
    <w:rsid w:val="00993447"/>
    <w:rsid w:val="00993642"/>
    <w:rsid w:val="009937CF"/>
    <w:rsid w:val="0099386F"/>
    <w:rsid w:val="00993877"/>
    <w:rsid w:val="00993B0D"/>
    <w:rsid w:val="00993B4D"/>
    <w:rsid w:val="00993C32"/>
    <w:rsid w:val="00993D2D"/>
    <w:rsid w:val="00993DB2"/>
    <w:rsid w:val="00993E2C"/>
    <w:rsid w:val="00993F90"/>
    <w:rsid w:val="009940EC"/>
    <w:rsid w:val="009941CB"/>
    <w:rsid w:val="009941D1"/>
    <w:rsid w:val="00994578"/>
    <w:rsid w:val="00994BDC"/>
    <w:rsid w:val="00994D76"/>
    <w:rsid w:val="009956FD"/>
    <w:rsid w:val="009959AA"/>
    <w:rsid w:val="00995C8A"/>
    <w:rsid w:val="00995F5A"/>
    <w:rsid w:val="00996828"/>
    <w:rsid w:val="00996880"/>
    <w:rsid w:val="00996F02"/>
    <w:rsid w:val="00996F75"/>
    <w:rsid w:val="0099718D"/>
    <w:rsid w:val="00997B9A"/>
    <w:rsid w:val="009A0192"/>
    <w:rsid w:val="009A0345"/>
    <w:rsid w:val="009A06A2"/>
    <w:rsid w:val="009A0886"/>
    <w:rsid w:val="009A0AE8"/>
    <w:rsid w:val="009A15F0"/>
    <w:rsid w:val="009A17FA"/>
    <w:rsid w:val="009A1AAD"/>
    <w:rsid w:val="009A1D10"/>
    <w:rsid w:val="009A1FAE"/>
    <w:rsid w:val="009A2148"/>
    <w:rsid w:val="009A2156"/>
    <w:rsid w:val="009A27B6"/>
    <w:rsid w:val="009A290F"/>
    <w:rsid w:val="009A29A0"/>
    <w:rsid w:val="009A2DA7"/>
    <w:rsid w:val="009A2E45"/>
    <w:rsid w:val="009A2F14"/>
    <w:rsid w:val="009A321A"/>
    <w:rsid w:val="009A356B"/>
    <w:rsid w:val="009A3DF2"/>
    <w:rsid w:val="009A4098"/>
    <w:rsid w:val="009A424F"/>
    <w:rsid w:val="009A4276"/>
    <w:rsid w:val="009A4299"/>
    <w:rsid w:val="009A42E2"/>
    <w:rsid w:val="009A438A"/>
    <w:rsid w:val="009A4612"/>
    <w:rsid w:val="009A4643"/>
    <w:rsid w:val="009A46B0"/>
    <w:rsid w:val="009A470E"/>
    <w:rsid w:val="009A478B"/>
    <w:rsid w:val="009A479E"/>
    <w:rsid w:val="009A47AC"/>
    <w:rsid w:val="009A48FA"/>
    <w:rsid w:val="009A4F28"/>
    <w:rsid w:val="009A50D4"/>
    <w:rsid w:val="009A51C6"/>
    <w:rsid w:val="009A565A"/>
    <w:rsid w:val="009A57B7"/>
    <w:rsid w:val="009A5A81"/>
    <w:rsid w:val="009A5B44"/>
    <w:rsid w:val="009A6012"/>
    <w:rsid w:val="009A6661"/>
    <w:rsid w:val="009A681A"/>
    <w:rsid w:val="009A6FE7"/>
    <w:rsid w:val="009A7169"/>
    <w:rsid w:val="009A71BC"/>
    <w:rsid w:val="009A7323"/>
    <w:rsid w:val="009A7417"/>
    <w:rsid w:val="009A7634"/>
    <w:rsid w:val="009A78D2"/>
    <w:rsid w:val="009A7C29"/>
    <w:rsid w:val="009A7DD5"/>
    <w:rsid w:val="009A7E51"/>
    <w:rsid w:val="009B038B"/>
    <w:rsid w:val="009B0A7C"/>
    <w:rsid w:val="009B0BB1"/>
    <w:rsid w:val="009B16E4"/>
    <w:rsid w:val="009B170F"/>
    <w:rsid w:val="009B17AE"/>
    <w:rsid w:val="009B182A"/>
    <w:rsid w:val="009B188B"/>
    <w:rsid w:val="009B1A05"/>
    <w:rsid w:val="009B1BD9"/>
    <w:rsid w:val="009B1C68"/>
    <w:rsid w:val="009B1F37"/>
    <w:rsid w:val="009B217F"/>
    <w:rsid w:val="009B277E"/>
    <w:rsid w:val="009B2944"/>
    <w:rsid w:val="009B2B51"/>
    <w:rsid w:val="009B2DA9"/>
    <w:rsid w:val="009B335B"/>
    <w:rsid w:val="009B3434"/>
    <w:rsid w:val="009B346E"/>
    <w:rsid w:val="009B3669"/>
    <w:rsid w:val="009B3768"/>
    <w:rsid w:val="009B3B7F"/>
    <w:rsid w:val="009B3EF2"/>
    <w:rsid w:val="009B4624"/>
    <w:rsid w:val="009B46D1"/>
    <w:rsid w:val="009B4765"/>
    <w:rsid w:val="009B4790"/>
    <w:rsid w:val="009B4976"/>
    <w:rsid w:val="009B49F5"/>
    <w:rsid w:val="009B4A04"/>
    <w:rsid w:val="009B4AAD"/>
    <w:rsid w:val="009B4B61"/>
    <w:rsid w:val="009B4F66"/>
    <w:rsid w:val="009B50AD"/>
    <w:rsid w:val="009B54F8"/>
    <w:rsid w:val="009B5E2D"/>
    <w:rsid w:val="009B5E89"/>
    <w:rsid w:val="009B603A"/>
    <w:rsid w:val="009B6152"/>
    <w:rsid w:val="009B65B6"/>
    <w:rsid w:val="009B69F6"/>
    <w:rsid w:val="009B6DA1"/>
    <w:rsid w:val="009B6FE5"/>
    <w:rsid w:val="009B70DD"/>
    <w:rsid w:val="009B7205"/>
    <w:rsid w:val="009B7494"/>
    <w:rsid w:val="009B76DA"/>
    <w:rsid w:val="009B790C"/>
    <w:rsid w:val="009B7D91"/>
    <w:rsid w:val="009B7DE2"/>
    <w:rsid w:val="009C001C"/>
    <w:rsid w:val="009C03EA"/>
    <w:rsid w:val="009C05B5"/>
    <w:rsid w:val="009C090C"/>
    <w:rsid w:val="009C0C6B"/>
    <w:rsid w:val="009C0C93"/>
    <w:rsid w:val="009C0E0A"/>
    <w:rsid w:val="009C0F39"/>
    <w:rsid w:val="009C12A2"/>
    <w:rsid w:val="009C13CD"/>
    <w:rsid w:val="009C16BA"/>
    <w:rsid w:val="009C196D"/>
    <w:rsid w:val="009C19C2"/>
    <w:rsid w:val="009C1AA2"/>
    <w:rsid w:val="009C1B37"/>
    <w:rsid w:val="009C1F87"/>
    <w:rsid w:val="009C1FA9"/>
    <w:rsid w:val="009C230F"/>
    <w:rsid w:val="009C26CD"/>
    <w:rsid w:val="009C2780"/>
    <w:rsid w:val="009C2932"/>
    <w:rsid w:val="009C2AC6"/>
    <w:rsid w:val="009C2B4F"/>
    <w:rsid w:val="009C2BD7"/>
    <w:rsid w:val="009C2FFD"/>
    <w:rsid w:val="009C2FFF"/>
    <w:rsid w:val="009C30BD"/>
    <w:rsid w:val="009C3244"/>
    <w:rsid w:val="009C32AF"/>
    <w:rsid w:val="009C37D5"/>
    <w:rsid w:val="009C38E9"/>
    <w:rsid w:val="009C3A1D"/>
    <w:rsid w:val="009C3D39"/>
    <w:rsid w:val="009C40C3"/>
    <w:rsid w:val="009C4392"/>
    <w:rsid w:val="009C4522"/>
    <w:rsid w:val="009C4696"/>
    <w:rsid w:val="009C48EF"/>
    <w:rsid w:val="009C4FD5"/>
    <w:rsid w:val="009C5038"/>
    <w:rsid w:val="009C504B"/>
    <w:rsid w:val="009C514C"/>
    <w:rsid w:val="009C559B"/>
    <w:rsid w:val="009C5625"/>
    <w:rsid w:val="009C578D"/>
    <w:rsid w:val="009C5DB5"/>
    <w:rsid w:val="009C6054"/>
    <w:rsid w:val="009C60B1"/>
    <w:rsid w:val="009C61F5"/>
    <w:rsid w:val="009C6721"/>
    <w:rsid w:val="009C6864"/>
    <w:rsid w:val="009C6A9B"/>
    <w:rsid w:val="009C6D0A"/>
    <w:rsid w:val="009C6FF8"/>
    <w:rsid w:val="009C7109"/>
    <w:rsid w:val="009C7221"/>
    <w:rsid w:val="009C79D9"/>
    <w:rsid w:val="009D0325"/>
    <w:rsid w:val="009D0E20"/>
    <w:rsid w:val="009D0E8A"/>
    <w:rsid w:val="009D0F9D"/>
    <w:rsid w:val="009D1018"/>
    <w:rsid w:val="009D1141"/>
    <w:rsid w:val="009D116A"/>
    <w:rsid w:val="009D12A6"/>
    <w:rsid w:val="009D13F4"/>
    <w:rsid w:val="009D1666"/>
    <w:rsid w:val="009D182A"/>
    <w:rsid w:val="009D1B75"/>
    <w:rsid w:val="009D1B90"/>
    <w:rsid w:val="009D217B"/>
    <w:rsid w:val="009D227E"/>
    <w:rsid w:val="009D2282"/>
    <w:rsid w:val="009D2508"/>
    <w:rsid w:val="009D28D9"/>
    <w:rsid w:val="009D291D"/>
    <w:rsid w:val="009D29E4"/>
    <w:rsid w:val="009D2F66"/>
    <w:rsid w:val="009D34C3"/>
    <w:rsid w:val="009D388D"/>
    <w:rsid w:val="009D390C"/>
    <w:rsid w:val="009D394C"/>
    <w:rsid w:val="009D3B1F"/>
    <w:rsid w:val="009D3C91"/>
    <w:rsid w:val="009D3DFA"/>
    <w:rsid w:val="009D403D"/>
    <w:rsid w:val="009D42F2"/>
    <w:rsid w:val="009D4486"/>
    <w:rsid w:val="009D4AEF"/>
    <w:rsid w:val="009D51CD"/>
    <w:rsid w:val="009D5AE5"/>
    <w:rsid w:val="009D5DAF"/>
    <w:rsid w:val="009D5E61"/>
    <w:rsid w:val="009D602B"/>
    <w:rsid w:val="009D6179"/>
    <w:rsid w:val="009D61BC"/>
    <w:rsid w:val="009D6801"/>
    <w:rsid w:val="009D6C1F"/>
    <w:rsid w:val="009D6D8D"/>
    <w:rsid w:val="009D72F3"/>
    <w:rsid w:val="009D7414"/>
    <w:rsid w:val="009D7925"/>
    <w:rsid w:val="009D7990"/>
    <w:rsid w:val="009D7A7E"/>
    <w:rsid w:val="009D7AE1"/>
    <w:rsid w:val="009D7DAB"/>
    <w:rsid w:val="009D7F66"/>
    <w:rsid w:val="009E0080"/>
    <w:rsid w:val="009E0FC1"/>
    <w:rsid w:val="009E10A2"/>
    <w:rsid w:val="009E1159"/>
    <w:rsid w:val="009E125B"/>
    <w:rsid w:val="009E144A"/>
    <w:rsid w:val="009E171C"/>
    <w:rsid w:val="009E190E"/>
    <w:rsid w:val="009E19FF"/>
    <w:rsid w:val="009E1C14"/>
    <w:rsid w:val="009E1CE1"/>
    <w:rsid w:val="009E244F"/>
    <w:rsid w:val="009E2579"/>
    <w:rsid w:val="009E2806"/>
    <w:rsid w:val="009E293D"/>
    <w:rsid w:val="009E2A3A"/>
    <w:rsid w:val="009E2CD4"/>
    <w:rsid w:val="009E2FE6"/>
    <w:rsid w:val="009E3653"/>
    <w:rsid w:val="009E3AFE"/>
    <w:rsid w:val="009E3E00"/>
    <w:rsid w:val="009E438A"/>
    <w:rsid w:val="009E4418"/>
    <w:rsid w:val="009E497F"/>
    <w:rsid w:val="009E49A3"/>
    <w:rsid w:val="009E51C3"/>
    <w:rsid w:val="009E53B1"/>
    <w:rsid w:val="009E558D"/>
    <w:rsid w:val="009E55C6"/>
    <w:rsid w:val="009E5A39"/>
    <w:rsid w:val="009E5B1C"/>
    <w:rsid w:val="009E5C8B"/>
    <w:rsid w:val="009E5D51"/>
    <w:rsid w:val="009E5EFF"/>
    <w:rsid w:val="009E67AD"/>
    <w:rsid w:val="009E67E3"/>
    <w:rsid w:val="009E6872"/>
    <w:rsid w:val="009E6A9D"/>
    <w:rsid w:val="009E6AB3"/>
    <w:rsid w:val="009E6CB6"/>
    <w:rsid w:val="009E722A"/>
    <w:rsid w:val="009E74A1"/>
    <w:rsid w:val="009E7507"/>
    <w:rsid w:val="009E7573"/>
    <w:rsid w:val="009E75CF"/>
    <w:rsid w:val="009E76FC"/>
    <w:rsid w:val="009E7D7D"/>
    <w:rsid w:val="009E7ECE"/>
    <w:rsid w:val="009E7FD3"/>
    <w:rsid w:val="009F0052"/>
    <w:rsid w:val="009F0441"/>
    <w:rsid w:val="009F0481"/>
    <w:rsid w:val="009F04D8"/>
    <w:rsid w:val="009F068E"/>
    <w:rsid w:val="009F0DF3"/>
    <w:rsid w:val="009F12C1"/>
    <w:rsid w:val="009F13BC"/>
    <w:rsid w:val="009F1573"/>
    <w:rsid w:val="009F16BC"/>
    <w:rsid w:val="009F179E"/>
    <w:rsid w:val="009F1DA4"/>
    <w:rsid w:val="009F1ED2"/>
    <w:rsid w:val="009F2129"/>
    <w:rsid w:val="009F25C2"/>
    <w:rsid w:val="009F3323"/>
    <w:rsid w:val="009F366D"/>
    <w:rsid w:val="009F3B7A"/>
    <w:rsid w:val="009F44CD"/>
    <w:rsid w:val="009F463C"/>
    <w:rsid w:val="009F4748"/>
    <w:rsid w:val="009F47EF"/>
    <w:rsid w:val="009F48CB"/>
    <w:rsid w:val="009F4A5C"/>
    <w:rsid w:val="009F4D84"/>
    <w:rsid w:val="009F4EFD"/>
    <w:rsid w:val="009F4F95"/>
    <w:rsid w:val="009F56EC"/>
    <w:rsid w:val="009F5877"/>
    <w:rsid w:val="009F5C65"/>
    <w:rsid w:val="009F5DEF"/>
    <w:rsid w:val="009F5F8D"/>
    <w:rsid w:val="009F67A9"/>
    <w:rsid w:val="009F68F3"/>
    <w:rsid w:val="009F6AAB"/>
    <w:rsid w:val="009F6B1C"/>
    <w:rsid w:val="009F7122"/>
    <w:rsid w:val="009F71D3"/>
    <w:rsid w:val="009F736D"/>
    <w:rsid w:val="009F7B72"/>
    <w:rsid w:val="00A000F3"/>
    <w:rsid w:val="00A007F3"/>
    <w:rsid w:val="00A0087C"/>
    <w:rsid w:val="00A00A21"/>
    <w:rsid w:val="00A00F21"/>
    <w:rsid w:val="00A00F87"/>
    <w:rsid w:val="00A01928"/>
    <w:rsid w:val="00A0193A"/>
    <w:rsid w:val="00A01AB7"/>
    <w:rsid w:val="00A01B3D"/>
    <w:rsid w:val="00A01E09"/>
    <w:rsid w:val="00A0204F"/>
    <w:rsid w:val="00A02250"/>
    <w:rsid w:val="00A022F4"/>
    <w:rsid w:val="00A025F0"/>
    <w:rsid w:val="00A026AF"/>
    <w:rsid w:val="00A02B65"/>
    <w:rsid w:val="00A02B9E"/>
    <w:rsid w:val="00A02BA7"/>
    <w:rsid w:val="00A02D90"/>
    <w:rsid w:val="00A0314D"/>
    <w:rsid w:val="00A035CF"/>
    <w:rsid w:val="00A03801"/>
    <w:rsid w:val="00A03939"/>
    <w:rsid w:val="00A03FC3"/>
    <w:rsid w:val="00A04186"/>
    <w:rsid w:val="00A045C3"/>
    <w:rsid w:val="00A046DA"/>
    <w:rsid w:val="00A047E3"/>
    <w:rsid w:val="00A04A8F"/>
    <w:rsid w:val="00A04B95"/>
    <w:rsid w:val="00A0501D"/>
    <w:rsid w:val="00A05108"/>
    <w:rsid w:val="00A055EB"/>
    <w:rsid w:val="00A05791"/>
    <w:rsid w:val="00A05DE6"/>
    <w:rsid w:val="00A05E59"/>
    <w:rsid w:val="00A0605C"/>
    <w:rsid w:val="00A06069"/>
    <w:rsid w:val="00A06258"/>
    <w:rsid w:val="00A06335"/>
    <w:rsid w:val="00A0638A"/>
    <w:rsid w:val="00A06EF7"/>
    <w:rsid w:val="00A0728F"/>
    <w:rsid w:val="00A07432"/>
    <w:rsid w:val="00A0752F"/>
    <w:rsid w:val="00A075DB"/>
    <w:rsid w:val="00A07A76"/>
    <w:rsid w:val="00A07AA5"/>
    <w:rsid w:val="00A07AAC"/>
    <w:rsid w:val="00A07D08"/>
    <w:rsid w:val="00A10265"/>
    <w:rsid w:val="00A10C3E"/>
    <w:rsid w:val="00A1131F"/>
    <w:rsid w:val="00A1158D"/>
    <w:rsid w:val="00A115A6"/>
    <w:rsid w:val="00A116BB"/>
    <w:rsid w:val="00A116E7"/>
    <w:rsid w:val="00A11C21"/>
    <w:rsid w:val="00A11C42"/>
    <w:rsid w:val="00A11C58"/>
    <w:rsid w:val="00A12DC9"/>
    <w:rsid w:val="00A13024"/>
    <w:rsid w:val="00A13395"/>
    <w:rsid w:val="00A136EA"/>
    <w:rsid w:val="00A136EE"/>
    <w:rsid w:val="00A13809"/>
    <w:rsid w:val="00A139AB"/>
    <w:rsid w:val="00A13EB3"/>
    <w:rsid w:val="00A14834"/>
    <w:rsid w:val="00A14BAE"/>
    <w:rsid w:val="00A14CFE"/>
    <w:rsid w:val="00A14DF2"/>
    <w:rsid w:val="00A14EE2"/>
    <w:rsid w:val="00A152BF"/>
    <w:rsid w:val="00A15856"/>
    <w:rsid w:val="00A1592E"/>
    <w:rsid w:val="00A15FB6"/>
    <w:rsid w:val="00A15FBE"/>
    <w:rsid w:val="00A15FC6"/>
    <w:rsid w:val="00A16522"/>
    <w:rsid w:val="00A16915"/>
    <w:rsid w:val="00A16A40"/>
    <w:rsid w:val="00A16D59"/>
    <w:rsid w:val="00A16F17"/>
    <w:rsid w:val="00A171CE"/>
    <w:rsid w:val="00A175EE"/>
    <w:rsid w:val="00A17698"/>
    <w:rsid w:val="00A17764"/>
    <w:rsid w:val="00A17794"/>
    <w:rsid w:val="00A17876"/>
    <w:rsid w:val="00A17CA4"/>
    <w:rsid w:val="00A17FDB"/>
    <w:rsid w:val="00A201DF"/>
    <w:rsid w:val="00A20325"/>
    <w:rsid w:val="00A2055E"/>
    <w:rsid w:val="00A20DB1"/>
    <w:rsid w:val="00A20EDA"/>
    <w:rsid w:val="00A20FD3"/>
    <w:rsid w:val="00A21338"/>
    <w:rsid w:val="00A21541"/>
    <w:rsid w:val="00A21893"/>
    <w:rsid w:val="00A222A8"/>
    <w:rsid w:val="00A22581"/>
    <w:rsid w:val="00A226C5"/>
    <w:rsid w:val="00A2305E"/>
    <w:rsid w:val="00A23119"/>
    <w:rsid w:val="00A2320F"/>
    <w:rsid w:val="00A233B3"/>
    <w:rsid w:val="00A237B6"/>
    <w:rsid w:val="00A239B3"/>
    <w:rsid w:val="00A23B19"/>
    <w:rsid w:val="00A23D96"/>
    <w:rsid w:val="00A240D6"/>
    <w:rsid w:val="00A24293"/>
    <w:rsid w:val="00A24FBD"/>
    <w:rsid w:val="00A254CE"/>
    <w:rsid w:val="00A255EC"/>
    <w:rsid w:val="00A2621C"/>
    <w:rsid w:val="00A262FF"/>
    <w:rsid w:val="00A26AE1"/>
    <w:rsid w:val="00A270B5"/>
    <w:rsid w:val="00A27477"/>
    <w:rsid w:val="00A2768D"/>
    <w:rsid w:val="00A27A6C"/>
    <w:rsid w:val="00A3029E"/>
    <w:rsid w:val="00A3031A"/>
    <w:rsid w:val="00A30367"/>
    <w:rsid w:val="00A303B5"/>
    <w:rsid w:val="00A30763"/>
    <w:rsid w:val="00A308C9"/>
    <w:rsid w:val="00A30BBC"/>
    <w:rsid w:val="00A30C7F"/>
    <w:rsid w:val="00A30D10"/>
    <w:rsid w:val="00A3142E"/>
    <w:rsid w:val="00A315EC"/>
    <w:rsid w:val="00A3178E"/>
    <w:rsid w:val="00A31822"/>
    <w:rsid w:val="00A31C53"/>
    <w:rsid w:val="00A3210E"/>
    <w:rsid w:val="00A32417"/>
    <w:rsid w:val="00A32447"/>
    <w:rsid w:val="00A326EB"/>
    <w:rsid w:val="00A327CC"/>
    <w:rsid w:val="00A3280B"/>
    <w:rsid w:val="00A32983"/>
    <w:rsid w:val="00A32CC6"/>
    <w:rsid w:val="00A32EFB"/>
    <w:rsid w:val="00A32F7B"/>
    <w:rsid w:val="00A33103"/>
    <w:rsid w:val="00A3313F"/>
    <w:rsid w:val="00A33446"/>
    <w:rsid w:val="00A334DB"/>
    <w:rsid w:val="00A33C27"/>
    <w:rsid w:val="00A33D59"/>
    <w:rsid w:val="00A34210"/>
    <w:rsid w:val="00A342A7"/>
    <w:rsid w:val="00A34733"/>
    <w:rsid w:val="00A34AF5"/>
    <w:rsid w:val="00A34C9E"/>
    <w:rsid w:val="00A352C9"/>
    <w:rsid w:val="00A35497"/>
    <w:rsid w:val="00A354F6"/>
    <w:rsid w:val="00A35510"/>
    <w:rsid w:val="00A355D4"/>
    <w:rsid w:val="00A356CA"/>
    <w:rsid w:val="00A3578E"/>
    <w:rsid w:val="00A35824"/>
    <w:rsid w:val="00A359EE"/>
    <w:rsid w:val="00A35AC0"/>
    <w:rsid w:val="00A35ECC"/>
    <w:rsid w:val="00A3649C"/>
    <w:rsid w:val="00A368D0"/>
    <w:rsid w:val="00A36D06"/>
    <w:rsid w:val="00A36D0D"/>
    <w:rsid w:val="00A36D8A"/>
    <w:rsid w:val="00A36E34"/>
    <w:rsid w:val="00A36FF1"/>
    <w:rsid w:val="00A3731A"/>
    <w:rsid w:val="00A373EF"/>
    <w:rsid w:val="00A37507"/>
    <w:rsid w:val="00A37C8A"/>
    <w:rsid w:val="00A37F67"/>
    <w:rsid w:val="00A4017B"/>
    <w:rsid w:val="00A405C1"/>
    <w:rsid w:val="00A405D3"/>
    <w:rsid w:val="00A40678"/>
    <w:rsid w:val="00A408BA"/>
    <w:rsid w:val="00A4097E"/>
    <w:rsid w:val="00A40AD5"/>
    <w:rsid w:val="00A40D54"/>
    <w:rsid w:val="00A40D84"/>
    <w:rsid w:val="00A4146D"/>
    <w:rsid w:val="00A41683"/>
    <w:rsid w:val="00A41770"/>
    <w:rsid w:val="00A41C26"/>
    <w:rsid w:val="00A427A5"/>
    <w:rsid w:val="00A428AA"/>
    <w:rsid w:val="00A42C33"/>
    <w:rsid w:val="00A42CA3"/>
    <w:rsid w:val="00A43187"/>
    <w:rsid w:val="00A43261"/>
    <w:rsid w:val="00A4349E"/>
    <w:rsid w:val="00A434F0"/>
    <w:rsid w:val="00A43907"/>
    <w:rsid w:val="00A43BAC"/>
    <w:rsid w:val="00A44189"/>
    <w:rsid w:val="00A4444E"/>
    <w:rsid w:val="00A44987"/>
    <w:rsid w:val="00A449A9"/>
    <w:rsid w:val="00A44B95"/>
    <w:rsid w:val="00A44D25"/>
    <w:rsid w:val="00A44F50"/>
    <w:rsid w:val="00A45085"/>
    <w:rsid w:val="00A45508"/>
    <w:rsid w:val="00A45674"/>
    <w:rsid w:val="00A45A73"/>
    <w:rsid w:val="00A45DBE"/>
    <w:rsid w:val="00A45F31"/>
    <w:rsid w:val="00A4632C"/>
    <w:rsid w:val="00A4663C"/>
    <w:rsid w:val="00A46735"/>
    <w:rsid w:val="00A467A4"/>
    <w:rsid w:val="00A467DB"/>
    <w:rsid w:val="00A468C5"/>
    <w:rsid w:val="00A47040"/>
    <w:rsid w:val="00A47596"/>
    <w:rsid w:val="00A4780A"/>
    <w:rsid w:val="00A478C6"/>
    <w:rsid w:val="00A47F30"/>
    <w:rsid w:val="00A501B6"/>
    <w:rsid w:val="00A5045B"/>
    <w:rsid w:val="00A50676"/>
    <w:rsid w:val="00A507C9"/>
    <w:rsid w:val="00A5087A"/>
    <w:rsid w:val="00A50915"/>
    <w:rsid w:val="00A50CA7"/>
    <w:rsid w:val="00A511F2"/>
    <w:rsid w:val="00A514FC"/>
    <w:rsid w:val="00A518EC"/>
    <w:rsid w:val="00A51C60"/>
    <w:rsid w:val="00A51D6B"/>
    <w:rsid w:val="00A52476"/>
    <w:rsid w:val="00A5249A"/>
    <w:rsid w:val="00A52936"/>
    <w:rsid w:val="00A52B79"/>
    <w:rsid w:val="00A53309"/>
    <w:rsid w:val="00A534C2"/>
    <w:rsid w:val="00A53B8B"/>
    <w:rsid w:val="00A5403F"/>
    <w:rsid w:val="00A540CA"/>
    <w:rsid w:val="00A54344"/>
    <w:rsid w:val="00A549B1"/>
    <w:rsid w:val="00A54AC9"/>
    <w:rsid w:val="00A54BC8"/>
    <w:rsid w:val="00A55565"/>
    <w:rsid w:val="00A55928"/>
    <w:rsid w:val="00A5608D"/>
    <w:rsid w:val="00A5669E"/>
    <w:rsid w:val="00A56B8E"/>
    <w:rsid w:val="00A56BCA"/>
    <w:rsid w:val="00A56DF1"/>
    <w:rsid w:val="00A577BE"/>
    <w:rsid w:val="00A60729"/>
    <w:rsid w:val="00A60F56"/>
    <w:rsid w:val="00A60F92"/>
    <w:rsid w:val="00A61044"/>
    <w:rsid w:val="00A611D2"/>
    <w:rsid w:val="00A612D4"/>
    <w:rsid w:val="00A616A8"/>
    <w:rsid w:val="00A6176E"/>
    <w:rsid w:val="00A61922"/>
    <w:rsid w:val="00A619E7"/>
    <w:rsid w:val="00A61B50"/>
    <w:rsid w:val="00A61EDE"/>
    <w:rsid w:val="00A61F06"/>
    <w:rsid w:val="00A61FD4"/>
    <w:rsid w:val="00A622F3"/>
    <w:rsid w:val="00A629B4"/>
    <w:rsid w:val="00A62C2D"/>
    <w:rsid w:val="00A62D2B"/>
    <w:rsid w:val="00A62EEC"/>
    <w:rsid w:val="00A63329"/>
    <w:rsid w:val="00A6375E"/>
    <w:rsid w:val="00A63841"/>
    <w:rsid w:val="00A63AAF"/>
    <w:rsid w:val="00A63C77"/>
    <w:rsid w:val="00A63FFA"/>
    <w:rsid w:val="00A64211"/>
    <w:rsid w:val="00A64373"/>
    <w:rsid w:val="00A64C1A"/>
    <w:rsid w:val="00A64EC7"/>
    <w:rsid w:val="00A6501D"/>
    <w:rsid w:val="00A65172"/>
    <w:rsid w:val="00A65690"/>
    <w:rsid w:val="00A6588D"/>
    <w:rsid w:val="00A65C7E"/>
    <w:rsid w:val="00A65F83"/>
    <w:rsid w:val="00A65FE2"/>
    <w:rsid w:val="00A662DA"/>
    <w:rsid w:val="00A6694E"/>
    <w:rsid w:val="00A66D6F"/>
    <w:rsid w:val="00A66E1B"/>
    <w:rsid w:val="00A677E5"/>
    <w:rsid w:val="00A67809"/>
    <w:rsid w:val="00A679E1"/>
    <w:rsid w:val="00A705A9"/>
    <w:rsid w:val="00A70902"/>
    <w:rsid w:val="00A70925"/>
    <w:rsid w:val="00A70C2C"/>
    <w:rsid w:val="00A71C94"/>
    <w:rsid w:val="00A71D16"/>
    <w:rsid w:val="00A7233F"/>
    <w:rsid w:val="00A7272F"/>
    <w:rsid w:val="00A72811"/>
    <w:rsid w:val="00A729DA"/>
    <w:rsid w:val="00A72DF0"/>
    <w:rsid w:val="00A7348C"/>
    <w:rsid w:val="00A7360D"/>
    <w:rsid w:val="00A738F6"/>
    <w:rsid w:val="00A7396A"/>
    <w:rsid w:val="00A73A61"/>
    <w:rsid w:val="00A73ACA"/>
    <w:rsid w:val="00A74DD0"/>
    <w:rsid w:val="00A74ED9"/>
    <w:rsid w:val="00A753CD"/>
    <w:rsid w:val="00A754A5"/>
    <w:rsid w:val="00A754FC"/>
    <w:rsid w:val="00A756A2"/>
    <w:rsid w:val="00A75EFF"/>
    <w:rsid w:val="00A761F2"/>
    <w:rsid w:val="00A76B51"/>
    <w:rsid w:val="00A76C2D"/>
    <w:rsid w:val="00A76D04"/>
    <w:rsid w:val="00A76D41"/>
    <w:rsid w:val="00A77CBA"/>
    <w:rsid w:val="00A77F6C"/>
    <w:rsid w:val="00A77FD4"/>
    <w:rsid w:val="00A8003F"/>
    <w:rsid w:val="00A805F7"/>
    <w:rsid w:val="00A8089C"/>
    <w:rsid w:val="00A80960"/>
    <w:rsid w:val="00A80B2A"/>
    <w:rsid w:val="00A80C53"/>
    <w:rsid w:val="00A80F3E"/>
    <w:rsid w:val="00A816ED"/>
    <w:rsid w:val="00A81824"/>
    <w:rsid w:val="00A8183C"/>
    <w:rsid w:val="00A81966"/>
    <w:rsid w:val="00A81B2C"/>
    <w:rsid w:val="00A81BB8"/>
    <w:rsid w:val="00A82619"/>
    <w:rsid w:val="00A82A3B"/>
    <w:rsid w:val="00A82A95"/>
    <w:rsid w:val="00A82BC9"/>
    <w:rsid w:val="00A831DA"/>
    <w:rsid w:val="00A83464"/>
    <w:rsid w:val="00A83544"/>
    <w:rsid w:val="00A836B5"/>
    <w:rsid w:val="00A83781"/>
    <w:rsid w:val="00A83B73"/>
    <w:rsid w:val="00A83BA2"/>
    <w:rsid w:val="00A83C21"/>
    <w:rsid w:val="00A8402A"/>
    <w:rsid w:val="00A8444B"/>
    <w:rsid w:val="00A84ABE"/>
    <w:rsid w:val="00A84C74"/>
    <w:rsid w:val="00A84CB3"/>
    <w:rsid w:val="00A84EB0"/>
    <w:rsid w:val="00A84EC7"/>
    <w:rsid w:val="00A84FE6"/>
    <w:rsid w:val="00A85527"/>
    <w:rsid w:val="00A85A4F"/>
    <w:rsid w:val="00A8647F"/>
    <w:rsid w:val="00A86525"/>
    <w:rsid w:val="00A86CE3"/>
    <w:rsid w:val="00A870ED"/>
    <w:rsid w:val="00A870F8"/>
    <w:rsid w:val="00A87125"/>
    <w:rsid w:val="00A87228"/>
    <w:rsid w:val="00A87653"/>
    <w:rsid w:val="00A877FD"/>
    <w:rsid w:val="00A878EE"/>
    <w:rsid w:val="00A87A33"/>
    <w:rsid w:val="00A87B90"/>
    <w:rsid w:val="00A87DFB"/>
    <w:rsid w:val="00A87EAB"/>
    <w:rsid w:val="00A87F19"/>
    <w:rsid w:val="00A90206"/>
    <w:rsid w:val="00A90A41"/>
    <w:rsid w:val="00A90C7A"/>
    <w:rsid w:val="00A90CC5"/>
    <w:rsid w:val="00A90DA6"/>
    <w:rsid w:val="00A91387"/>
    <w:rsid w:val="00A914C7"/>
    <w:rsid w:val="00A919CB"/>
    <w:rsid w:val="00A91C40"/>
    <w:rsid w:val="00A91CED"/>
    <w:rsid w:val="00A92059"/>
    <w:rsid w:val="00A927AD"/>
    <w:rsid w:val="00A9299A"/>
    <w:rsid w:val="00A92D87"/>
    <w:rsid w:val="00A932E8"/>
    <w:rsid w:val="00A933EE"/>
    <w:rsid w:val="00A93534"/>
    <w:rsid w:val="00A935B0"/>
    <w:rsid w:val="00A93640"/>
    <w:rsid w:val="00A9364A"/>
    <w:rsid w:val="00A94025"/>
    <w:rsid w:val="00A94341"/>
    <w:rsid w:val="00A94357"/>
    <w:rsid w:val="00A946D4"/>
    <w:rsid w:val="00A948A3"/>
    <w:rsid w:val="00A94BFD"/>
    <w:rsid w:val="00A94D93"/>
    <w:rsid w:val="00A952AC"/>
    <w:rsid w:val="00A95917"/>
    <w:rsid w:val="00A95B30"/>
    <w:rsid w:val="00A95CAC"/>
    <w:rsid w:val="00A961D3"/>
    <w:rsid w:val="00A96314"/>
    <w:rsid w:val="00A96488"/>
    <w:rsid w:val="00A9652F"/>
    <w:rsid w:val="00A96BDA"/>
    <w:rsid w:val="00A96C21"/>
    <w:rsid w:val="00A9716B"/>
    <w:rsid w:val="00A97196"/>
    <w:rsid w:val="00A97541"/>
    <w:rsid w:val="00A975B5"/>
    <w:rsid w:val="00A97716"/>
    <w:rsid w:val="00A9781E"/>
    <w:rsid w:val="00A979A4"/>
    <w:rsid w:val="00A97BB8"/>
    <w:rsid w:val="00A97D78"/>
    <w:rsid w:val="00AA0171"/>
    <w:rsid w:val="00AA02BF"/>
    <w:rsid w:val="00AA047C"/>
    <w:rsid w:val="00AA0614"/>
    <w:rsid w:val="00AA0669"/>
    <w:rsid w:val="00AA0884"/>
    <w:rsid w:val="00AA08F3"/>
    <w:rsid w:val="00AA0997"/>
    <w:rsid w:val="00AA099A"/>
    <w:rsid w:val="00AA0A02"/>
    <w:rsid w:val="00AA0A5D"/>
    <w:rsid w:val="00AA0A8A"/>
    <w:rsid w:val="00AA0AB7"/>
    <w:rsid w:val="00AA0B6E"/>
    <w:rsid w:val="00AA118E"/>
    <w:rsid w:val="00AA14CA"/>
    <w:rsid w:val="00AA187B"/>
    <w:rsid w:val="00AA1F0A"/>
    <w:rsid w:val="00AA209F"/>
    <w:rsid w:val="00AA241B"/>
    <w:rsid w:val="00AA25E7"/>
    <w:rsid w:val="00AA3039"/>
    <w:rsid w:val="00AA318D"/>
    <w:rsid w:val="00AA3389"/>
    <w:rsid w:val="00AA34C4"/>
    <w:rsid w:val="00AA34FB"/>
    <w:rsid w:val="00AA37B9"/>
    <w:rsid w:val="00AA4252"/>
    <w:rsid w:val="00AA43DF"/>
    <w:rsid w:val="00AA4672"/>
    <w:rsid w:val="00AA4763"/>
    <w:rsid w:val="00AA4FCE"/>
    <w:rsid w:val="00AA509D"/>
    <w:rsid w:val="00AA54CC"/>
    <w:rsid w:val="00AA55CB"/>
    <w:rsid w:val="00AA56DB"/>
    <w:rsid w:val="00AA599B"/>
    <w:rsid w:val="00AA5A36"/>
    <w:rsid w:val="00AA5AB5"/>
    <w:rsid w:val="00AA5C94"/>
    <w:rsid w:val="00AA5D1A"/>
    <w:rsid w:val="00AA6158"/>
    <w:rsid w:val="00AA61D7"/>
    <w:rsid w:val="00AA62E0"/>
    <w:rsid w:val="00AA6CF9"/>
    <w:rsid w:val="00AA6DCD"/>
    <w:rsid w:val="00AA6FBE"/>
    <w:rsid w:val="00AA7413"/>
    <w:rsid w:val="00AA7598"/>
    <w:rsid w:val="00AA75E6"/>
    <w:rsid w:val="00AA76B1"/>
    <w:rsid w:val="00AA7C95"/>
    <w:rsid w:val="00AA7CE9"/>
    <w:rsid w:val="00AA7E1D"/>
    <w:rsid w:val="00AA7F4C"/>
    <w:rsid w:val="00AA7FAB"/>
    <w:rsid w:val="00AB012A"/>
    <w:rsid w:val="00AB0369"/>
    <w:rsid w:val="00AB0685"/>
    <w:rsid w:val="00AB0944"/>
    <w:rsid w:val="00AB0CA2"/>
    <w:rsid w:val="00AB0CC1"/>
    <w:rsid w:val="00AB0CEA"/>
    <w:rsid w:val="00AB1099"/>
    <w:rsid w:val="00AB10AE"/>
    <w:rsid w:val="00AB12BC"/>
    <w:rsid w:val="00AB1393"/>
    <w:rsid w:val="00AB1435"/>
    <w:rsid w:val="00AB166D"/>
    <w:rsid w:val="00AB1846"/>
    <w:rsid w:val="00AB1868"/>
    <w:rsid w:val="00AB1AD8"/>
    <w:rsid w:val="00AB1B69"/>
    <w:rsid w:val="00AB241F"/>
    <w:rsid w:val="00AB269B"/>
    <w:rsid w:val="00AB2B8D"/>
    <w:rsid w:val="00AB32DF"/>
    <w:rsid w:val="00AB34F5"/>
    <w:rsid w:val="00AB357C"/>
    <w:rsid w:val="00AB38FC"/>
    <w:rsid w:val="00AB3BBF"/>
    <w:rsid w:val="00AB3C33"/>
    <w:rsid w:val="00AB3D41"/>
    <w:rsid w:val="00AB4066"/>
    <w:rsid w:val="00AB4C30"/>
    <w:rsid w:val="00AB4D16"/>
    <w:rsid w:val="00AB4FC4"/>
    <w:rsid w:val="00AB4FDC"/>
    <w:rsid w:val="00AB50A8"/>
    <w:rsid w:val="00AB5405"/>
    <w:rsid w:val="00AB5527"/>
    <w:rsid w:val="00AB5581"/>
    <w:rsid w:val="00AB56E8"/>
    <w:rsid w:val="00AB62EF"/>
    <w:rsid w:val="00AB64AD"/>
    <w:rsid w:val="00AB66D1"/>
    <w:rsid w:val="00AB67D4"/>
    <w:rsid w:val="00AB6887"/>
    <w:rsid w:val="00AB6A3B"/>
    <w:rsid w:val="00AB72B0"/>
    <w:rsid w:val="00AB7514"/>
    <w:rsid w:val="00AB7B79"/>
    <w:rsid w:val="00AB7B9B"/>
    <w:rsid w:val="00AB7D40"/>
    <w:rsid w:val="00AC01ED"/>
    <w:rsid w:val="00AC06E9"/>
    <w:rsid w:val="00AC074E"/>
    <w:rsid w:val="00AC0A1C"/>
    <w:rsid w:val="00AC0CA8"/>
    <w:rsid w:val="00AC0CE4"/>
    <w:rsid w:val="00AC0F46"/>
    <w:rsid w:val="00AC0FEB"/>
    <w:rsid w:val="00AC1AA3"/>
    <w:rsid w:val="00AC1C8B"/>
    <w:rsid w:val="00AC1EDA"/>
    <w:rsid w:val="00AC21A3"/>
    <w:rsid w:val="00AC21E2"/>
    <w:rsid w:val="00AC27F8"/>
    <w:rsid w:val="00AC2A4F"/>
    <w:rsid w:val="00AC2B5D"/>
    <w:rsid w:val="00AC31C2"/>
    <w:rsid w:val="00AC34CF"/>
    <w:rsid w:val="00AC35D1"/>
    <w:rsid w:val="00AC3806"/>
    <w:rsid w:val="00AC38ED"/>
    <w:rsid w:val="00AC432A"/>
    <w:rsid w:val="00AC44B4"/>
    <w:rsid w:val="00AC471F"/>
    <w:rsid w:val="00AC4763"/>
    <w:rsid w:val="00AC4A4A"/>
    <w:rsid w:val="00AC4B61"/>
    <w:rsid w:val="00AC54C8"/>
    <w:rsid w:val="00AC5B93"/>
    <w:rsid w:val="00AC5ECA"/>
    <w:rsid w:val="00AC6102"/>
    <w:rsid w:val="00AC631D"/>
    <w:rsid w:val="00AC63B6"/>
    <w:rsid w:val="00AC65E9"/>
    <w:rsid w:val="00AC67C9"/>
    <w:rsid w:val="00AC6863"/>
    <w:rsid w:val="00AC6C14"/>
    <w:rsid w:val="00AC7029"/>
    <w:rsid w:val="00AC70D3"/>
    <w:rsid w:val="00AC70E9"/>
    <w:rsid w:val="00AC741F"/>
    <w:rsid w:val="00AC749B"/>
    <w:rsid w:val="00AC76E2"/>
    <w:rsid w:val="00AC77B6"/>
    <w:rsid w:val="00AC7B40"/>
    <w:rsid w:val="00AC7EB9"/>
    <w:rsid w:val="00AD0199"/>
    <w:rsid w:val="00AD01A2"/>
    <w:rsid w:val="00AD09E1"/>
    <w:rsid w:val="00AD0E6F"/>
    <w:rsid w:val="00AD12CB"/>
    <w:rsid w:val="00AD14DA"/>
    <w:rsid w:val="00AD1820"/>
    <w:rsid w:val="00AD1C44"/>
    <w:rsid w:val="00AD21F4"/>
    <w:rsid w:val="00AD275A"/>
    <w:rsid w:val="00AD2765"/>
    <w:rsid w:val="00AD27B6"/>
    <w:rsid w:val="00AD27CF"/>
    <w:rsid w:val="00AD283C"/>
    <w:rsid w:val="00AD2AA8"/>
    <w:rsid w:val="00AD2B58"/>
    <w:rsid w:val="00AD2BED"/>
    <w:rsid w:val="00AD2CE8"/>
    <w:rsid w:val="00AD2FFE"/>
    <w:rsid w:val="00AD31E8"/>
    <w:rsid w:val="00AD37DD"/>
    <w:rsid w:val="00AD3858"/>
    <w:rsid w:val="00AD3AEE"/>
    <w:rsid w:val="00AD3D4D"/>
    <w:rsid w:val="00AD3D5A"/>
    <w:rsid w:val="00AD3FA1"/>
    <w:rsid w:val="00AD43FD"/>
    <w:rsid w:val="00AD4784"/>
    <w:rsid w:val="00AD49FB"/>
    <w:rsid w:val="00AD4CAE"/>
    <w:rsid w:val="00AD4D19"/>
    <w:rsid w:val="00AD5279"/>
    <w:rsid w:val="00AD5C4A"/>
    <w:rsid w:val="00AD6172"/>
    <w:rsid w:val="00AD61B2"/>
    <w:rsid w:val="00AD64B0"/>
    <w:rsid w:val="00AD6563"/>
    <w:rsid w:val="00AD6C22"/>
    <w:rsid w:val="00AD6CA5"/>
    <w:rsid w:val="00AD6CAF"/>
    <w:rsid w:val="00AD6E38"/>
    <w:rsid w:val="00AD6E66"/>
    <w:rsid w:val="00AD736C"/>
    <w:rsid w:val="00AD7399"/>
    <w:rsid w:val="00AD746D"/>
    <w:rsid w:val="00AD7517"/>
    <w:rsid w:val="00AD751C"/>
    <w:rsid w:val="00AD767E"/>
    <w:rsid w:val="00AD77D6"/>
    <w:rsid w:val="00AD793D"/>
    <w:rsid w:val="00AD7CE1"/>
    <w:rsid w:val="00AE029F"/>
    <w:rsid w:val="00AE05F5"/>
    <w:rsid w:val="00AE08E7"/>
    <w:rsid w:val="00AE0E11"/>
    <w:rsid w:val="00AE1272"/>
    <w:rsid w:val="00AE16B4"/>
    <w:rsid w:val="00AE1AB4"/>
    <w:rsid w:val="00AE1D76"/>
    <w:rsid w:val="00AE23BE"/>
    <w:rsid w:val="00AE255B"/>
    <w:rsid w:val="00AE2A26"/>
    <w:rsid w:val="00AE2C79"/>
    <w:rsid w:val="00AE2CB7"/>
    <w:rsid w:val="00AE2E94"/>
    <w:rsid w:val="00AE345D"/>
    <w:rsid w:val="00AE38EB"/>
    <w:rsid w:val="00AE3ECF"/>
    <w:rsid w:val="00AE3ED8"/>
    <w:rsid w:val="00AE47BA"/>
    <w:rsid w:val="00AE4A2C"/>
    <w:rsid w:val="00AE4ACD"/>
    <w:rsid w:val="00AE5578"/>
    <w:rsid w:val="00AE5A95"/>
    <w:rsid w:val="00AE5E26"/>
    <w:rsid w:val="00AE6033"/>
    <w:rsid w:val="00AE616D"/>
    <w:rsid w:val="00AE66DF"/>
    <w:rsid w:val="00AE7369"/>
    <w:rsid w:val="00AE7497"/>
    <w:rsid w:val="00AE75B0"/>
    <w:rsid w:val="00AE76A1"/>
    <w:rsid w:val="00AF0138"/>
    <w:rsid w:val="00AF0319"/>
    <w:rsid w:val="00AF066C"/>
    <w:rsid w:val="00AF06B4"/>
    <w:rsid w:val="00AF06BE"/>
    <w:rsid w:val="00AF0713"/>
    <w:rsid w:val="00AF0835"/>
    <w:rsid w:val="00AF0D2C"/>
    <w:rsid w:val="00AF0D6B"/>
    <w:rsid w:val="00AF10E7"/>
    <w:rsid w:val="00AF1A45"/>
    <w:rsid w:val="00AF1BBB"/>
    <w:rsid w:val="00AF1E66"/>
    <w:rsid w:val="00AF23DD"/>
    <w:rsid w:val="00AF27C5"/>
    <w:rsid w:val="00AF2B52"/>
    <w:rsid w:val="00AF2C28"/>
    <w:rsid w:val="00AF2C6A"/>
    <w:rsid w:val="00AF2DFE"/>
    <w:rsid w:val="00AF30C6"/>
    <w:rsid w:val="00AF32A3"/>
    <w:rsid w:val="00AF36E1"/>
    <w:rsid w:val="00AF3A03"/>
    <w:rsid w:val="00AF3A63"/>
    <w:rsid w:val="00AF3C13"/>
    <w:rsid w:val="00AF3C8D"/>
    <w:rsid w:val="00AF432C"/>
    <w:rsid w:val="00AF433D"/>
    <w:rsid w:val="00AF43F9"/>
    <w:rsid w:val="00AF49BD"/>
    <w:rsid w:val="00AF49FA"/>
    <w:rsid w:val="00AF4ADF"/>
    <w:rsid w:val="00AF4B34"/>
    <w:rsid w:val="00AF4C0C"/>
    <w:rsid w:val="00AF4ED8"/>
    <w:rsid w:val="00AF4FF1"/>
    <w:rsid w:val="00AF5172"/>
    <w:rsid w:val="00AF561A"/>
    <w:rsid w:val="00AF5677"/>
    <w:rsid w:val="00AF5840"/>
    <w:rsid w:val="00AF5AA4"/>
    <w:rsid w:val="00AF5BF3"/>
    <w:rsid w:val="00AF5C50"/>
    <w:rsid w:val="00AF60E4"/>
    <w:rsid w:val="00AF63EC"/>
    <w:rsid w:val="00AF6567"/>
    <w:rsid w:val="00AF662A"/>
    <w:rsid w:val="00AF6654"/>
    <w:rsid w:val="00AF6B1B"/>
    <w:rsid w:val="00AF7A85"/>
    <w:rsid w:val="00B0010B"/>
    <w:rsid w:val="00B00551"/>
    <w:rsid w:val="00B0075D"/>
    <w:rsid w:val="00B00C79"/>
    <w:rsid w:val="00B00E40"/>
    <w:rsid w:val="00B00EB8"/>
    <w:rsid w:val="00B00ED4"/>
    <w:rsid w:val="00B011C8"/>
    <w:rsid w:val="00B017E1"/>
    <w:rsid w:val="00B017F0"/>
    <w:rsid w:val="00B01A30"/>
    <w:rsid w:val="00B01B4E"/>
    <w:rsid w:val="00B01C45"/>
    <w:rsid w:val="00B0270B"/>
    <w:rsid w:val="00B02857"/>
    <w:rsid w:val="00B02C63"/>
    <w:rsid w:val="00B02CD8"/>
    <w:rsid w:val="00B02DB5"/>
    <w:rsid w:val="00B03385"/>
    <w:rsid w:val="00B033E4"/>
    <w:rsid w:val="00B03579"/>
    <w:rsid w:val="00B03A00"/>
    <w:rsid w:val="00B03B41"/>
    <w:rsid w:val="00B04407"/>
    <w:rsid w:val="00B0441E"/>
    <w:rsid w:val="00B04458"/>
    <w:rsid w:val="00B0455A"/>
    <w:rsid w:val="00B0468B"/>
    <w:rsid w:val="00B04942"/>
    <w:rsid w:val="00B04D20"/>
    <w:rsid w:val="00B04D56"/>
    <w:rsid w:val="00B04E5F"/>
    <w:rsid w:val="00B04F11"/>
    <w:rsid w:val="00B04F65"/>
    <w:rsid w:val="00B050DD"/>
    <w:rsid w:val="00B053AF"/>
    <w:rsid w:val="00B05A22"/>
    <w:rsid w:val="00B05B8D"/>
    <w:rsid w:val="00B06086"/>
    <w:rsid w:val="00B061B8"/>
    <w:rsid w:val="00B06387"/>
    <w:rsid w:val="00B06397"/>
    <w:rsid w:val="00B067A8"/>
    <w:rsid w:val="00B069D2"/>
    <w:rsid w:val="00B06B6E"/>
    <w:rsid w:val="00B0708E"/>
    <w:rsid w:val="00B07194"/>
    <w:rsid w:val="00B0786B"/>
    <w:rsid w:val="00B078E5"/>
    <w:rsid w:val="00B07A60"/>
    <w:rsid w:val="00B07DA0"/>
    <w:rsid w:val="00B07EEF"/>
    <w:rsid w:val="00B07FC3"/>
    <w:rsid w:val="00B10436"/>
    <w:rsid w:val="00B1082C"/>
    <w:rsid w:val="00B10950"/>
    <w:rsid w:val="00B1099A"/>
    <w:rsid w:val="00B1121D"/>
    <w:rsid w:val="00B11371"/>
    <w:rsid w:val="00B11652"/>
    <w:rsid w:val="00B11DE4"/>
    <w:rsid w:val="00B11E15"/>
    <w:rsid w:val="00B11F1F"/>
    <w:rsid w:val="00B12172"/>
    <w:rsid w:val="00B125A5"/>
    <w:rsid w:val="00B12B29"/>
    <w:rsid w:val="00B12CA9"/>
    <w:rsid w:val="00B1367F"/>
    <w:rsid w:val="00B13702"/>
    <w:rsid w:val="00B140D4"/>
    <w:rsid w:val="00B1429C"/>
    <w:rsid w:val="00B14565"/>
    <w:rsid w:val="00B147A6"/>
    <w:rsid w:val="00B14EA8"/>
    <w:rsid w:val="00B151FE"/>
    <w:rsid w:val="00B1567D"/>
    <w:rsid w:val="00B1572F"/>
    <w:rsid w:val="00B15769"/>
    <w:rsid w:val="00B15B4D"/>
    <w:rsid w:val="00B15EE8"/>
    <w:rsid w:val="00B16267"/>
    <w:rsid w:val="00B167D0"/>
    <w:rsid w:val="00B16A31"/>
    <w:rsid w:val="00B16B03"/>
    <w:rsid w:val="00B16B43"/>
    <w:rsid w:val="00B16BBE"/>
    <w:rsid w:val="00B16CCA"/>
    <w:rsid w:val="00B174F9"/>
    <w:rsid w:val="00B175F6"/>
    <w:rsid w:val="00B17662"/>
    <w:rsid w:val="00B177FA"/>
    <w:rsid w:val="00B179B0"/>
    <w:rsid w:val="00B17A5C"/>
    <w:rsid w:val="00B200F8"/>
    <w:rsid w:val="00B20263"/>
    <w:rsid w:val="00B20295"/>
    <w:rsid w:val="00B20404"/>
    <w:rsid w:val="00B20CA5"/>
    <w:rsid w:val="00B211AE"/>
    <w:rsid w:val="00B21851"/>
    <w:rsid w:val="00B2199E"/>
    <w:rsid w:val="00B21A9A"/>
    <w:rsid w:val="00B21FB4"/>
    <w:rsid w:val="00B22059"/>
    <w:rsid w:val="00B22119"/>
    <w:rsid w:val="00B2244C"/>
    <w:rsid w:val="00B227AB"/>
    <w:rsid w:val="00B22B0E"/>
    <w:rsid w:val="00B22D76"/>
    <w:rsid w:val="00B22E9A"/>
    <w:rsid w:val="00B23113"/>
    <w:rsid w:val="00B23410"/>
    <w:rsid w:val="00B23601"/>
    <w:rsid w:val="00B23739"/>
    <w:rsid w:val="00B2395D"/>
    <w:rsid w:val="00B23A0A"/>
    <w:rsid w:val="00B23BC4"/>
    <w:rsid w:val="00B23C64"/>
    <w:rsid w:val="00B23E5D"/>
    <w:rsid w:val="00B23F08"/>
    <w:rsid w:val="00B247C5"/>
    <w:rsid w:val="00B24BDD"/>
    <w:rsid w:val="00B24E20"/>
    <w:rsid w:val="00B24FA3"/>
    <w:rsid w:val="00B25EA5"/>
    <w:rsid w:val="00B2624F"/>
    <w:rsid w:val="00B2627D"/>
    <w:rsid w:val="00B2650B"/>
    <w:rsid w:val="00B265D0"/>
    <w:rsid w:val="00B2685D"/>
    <w:rsid w:val="00B26AD6"/>
    <w:rsid w:val="00B26BF6"/>
    <w:rsid w:val="00B273AC"/>
    <w:rsid w:val="00B2749C"/>
    <w:rsid w:val="00B274DC"/>
    <w:rsid w:val="00B27A4F"/>
    <w:rsid w:val="00B27A5C"/>
    <w:rsid w:val="00B30240"/>
    <w:rsid w:val="00B302ED"/>
    <w:rsid w:val="00B3042A"/>
    <w:rsid w:val="00B3063C"/>
    <w:rsid w:val="00B3065E"/>
    <w:rsid w:val="00B307D0"/>
    <w:rsid w:val="00B307E4"/>
    <w:rsid w:val="00B30BE3"/>
    <w:rsid w:val="00B30F92"/>
    <w:rsid w:val="00B3115D"/>
    <w:rsid w:val="00B314A7"/>
    <w:rsid w:val="00B31C0C"/>
    <w:rsid w:val="00B31C26"/>
    <w:rsid w:val="00B31D9C"/>
    <w:rsid w:val="00B31FB5"/>
    <w:rsid w:val="00B32080"/>
    <w:rsid w:val="00B324E0"/>
    <w:rsid w:val="00B3310F"/>
    <w:rsid w:val="00B33412"/>
    <w:rsid w:val="00B33A8D"/>
    <w:rsid w:val="00B33B27"/>
    <w:rsid w:val="00B33B6F"/>
    <w:rsid w:val="00B33F27"/>
    <w:rsid w:val="00B34070"/>
    <w:rsid w:val="00B3414B"/>
    <w:rsid w:val="00B34361"/>
    <w:rsid w:val="00B3446A"/>
    <w:rsid w:val="00B34550"/>
    <w:rsid w:val="00B34672"/>
    <w:rsid w:val="00B347C7"/>
    <w:rsid w:val="00B34A9A"/>
    <w:rsid w:val="00B34CAB"/>
    <w:rsid w:val="00B34E2C"/>
    <w:rsid w:val="00B350A0"/>
    <w:rsid w:val="00B352B0"/>
    <w:rsid w:val="00B352EB"/>
    <w:rsid w:val="00B358C4"/>
    <w:rsid w:val="00B35988"/>
    <w:rsid w:val="00B35DCA"/>
    <w:rsid w:val="00B3635D"/>
    <w:rsid w:val="00B363BD"/>
    <w:rsid w:val="00B364EC"/>
    <w:rsid w:val="00B36648"/>
    <w:rsid w:val="00B36DB0"/>
    <w:rsid w:val="00B37077"/>
    <w:rsid w:val="00B37086"/>
    <w:rsid w:val="00B370A8"/>
    <w:rsid w:val="00B3780D"/>
    <w:rsid w:val="00B37902"/>
    <w:rsid w:val="00B37AF0"/>
    <w:rsid w:val="00B37B09"/>
    <w:rsid w:val="00B37B4C"/>
    <w:rsid w:val="00B37F6A"/>
    <w:rsid w:val="00B40036"/>
    <w:rsid w:val="00B40164"/>
    <w:rsid w:val="00B4070D"/>
    <w:rsid w:val="00B41057"/>
    <w:rsid w:val="00B41088"/>
    <w:rsid w:val="00B4132A"/>
    <w:rsid w:val="00B4148B"/>
    <w:rsid w:val="00B417C3"/>
    <w:rsid w:val="00B41BA0"/>
    <w:rsid w:val="00B42005"/>
    <w:rsid w:val="00B42438"/>
    <w:rsid w:val="00B425BE"/>
    <w:rsid w:val="00B42811"/>
    <w:rsid w:val="00B428F9"/>
    <w:rsid w:val="00B4298F"/>
    <w:rsid w:val="00B42A46"/>
    <w:rsid w:val="00B42D71"/>
    <w:rsid w:val="00B42DD1"/>
    <w:rsid w:val="00B43189"/>
    <w:rsid w:val="00B43195"/>
    <w:rsid w:val="00B43326"/>
    <w:rsid w:val="00B43352"/>
    <w:rsid w:val="00B4354C"/>
    <w:rsid w:val="00B43585"/>
    <w:rsid w:val="00B43917"/>
    <w:rsid w:val="00B4392B"/>
    <w:rsid w:val="00B43950"/>
    <w:rsid w:val="00B439D1"/>
    <w:rsid w:val="00B43B63"/>
    <w:rsid w:val="00B43D3D"/>
    <w:rsid w:val="00B43E34"/>
    <w:rsid w:val="00B4405B"/>
    <w:rsid w:val="00B443FA"/>
    <w:rsid w:val="00B44476"/>
    <w:rsid w:val="00B4454A"/>
    <w:rsid w:val="00B445B0"/>
    <w:rsid w:val="00B445D6"/>
    <w:rsid w:val="00B449A3"/>
    <w:rsid w:val="00B449CB"/>
    <w:rsid w:val="00B44BC0"/>
    <w:rsid w:val="00B44E4A"/>
    <w:rsid w:val="00B44EA5"/>
    <w:rsid w:val="00B45333"/>
    <w:rsid w:val="00B4545C"/>
    <w:rsid w:val="00B4559C"/>
    <w:rsid w:val="00B456AF"/>
    <w:rsid w:val="00B457B9"/>
    <w:rsid w:val="00B45833"/>
    <w:rsid w:val="00B45953"/>
    <w:rsid w:val="00B45D53"/>
    <w:rsid w:val="00B46008"/>
    <w:rsid w:val="00B46E17"/>
    <w:rsid w:val="00B4706D"/>
    <w:rsid w:val="00B47790"/>
    <w:rsid w:val="00B477E1"/>
    <w:rsid w:val="00B47B42"/>
    <w:rsid w:val="00B47D4A"/>
    <w:rsid w:val="00B47F00"/>
    <w:rsid w:val="00B5002E"/>
    <w:rsid w:val="00B503B9"/>
    <w:rsid w:val="00B50F7A"/>
    <w:rsid w:val="00B50F85"/>
    <w:rsid w:val="00B511A7"/>
    <w:rsid w:val="00B51395"/>
    <w:rsid w:val="00B51419"/>
    <w:rsid w:val="00B5153A"/>
    <w:rsid w:val="00B516E3"/>
    <w:rsid w:val="00B51891"/>
    <w:rsid w:val="00B51B8C"/>
    <w:rsid w:val="00B51BD8"/>
    <w:rsid w:val="00B52625"/>
    <w:rsid w:val="00B527CE"/>
    <w:rsid w:val="00B52819"/>
    <w:rsid w:val="00B52855"/>
    <w:rsid w:val="00B52967"/>
    <w:rsid w:val="00B52D80"/>
    <w:rsid w:val="00B52DE8"/>
    <w:rsid w:val="00B52E4B"/>
    <w:rsid w:val="00B532B7"/>
    <w:rsid w:val="00B533A6"/>
    <w:rsid w:val="00B5359A"/>
    <w:rsid w:val="00B537EA"/>
    <w:rsid w:val="00B53934"/>
    <w:rsid w:val="00B53962"/>
    <w:rsid w:val="00B539A8"/>
    <w:rsid w:val="00B53C09"/>
    <w:rsid w:val="00B54074"/>
    <w:rsid w:val="00B542B5"/>
    <w:rsid w:val="00B54607"/>
    <w:rsid w:val="00B5484B"/>
    <w:rsid w:val="00B54A14"/>
    <w:rsid w:val="00B54F1D"/>
    <w:rsid w:val="00B554BE"/>
    <w:rsid w:val="00B5558A"/>
    <w:rsid w:val="00B55BD1"/>
    <w:rsid w:val="00B56080"/>
    <w:rsid w:val="00B56C1A"/>
    <w:rsid w:val="00B56C4F"/>
    <w:rsid w:val="00B57225"/>
    <w:rsid w:val="00B572BD"/>
    <w:rsid w:val="00B572FA"/>
    <w:rsid w:val="00B57808"/>
    <w:rsid w:val="00B5793D"/>
    <w:rsid w:val="00B57B7F"/>
    <w:rsid w:val="00B57C6C"/>
    <w:rsid w:val="00B57EDA"/>
    <w:rsid w:val="00B6019B"/>
    <w:rsid w:val="00B60D73"/>
    <w:rsid w:val="00B60EC6"/>
    <w:rsid w:val="00B60F39"/>
    <w:rsid w:val="00B611B9"/>
    <w:rsid w:val="00B6124C"/>
    <w:rsid w:val="00B612E6"/>
    <w:rsid w:val="00B6171A"/>
    <w:rsid w:val="00B6188A"/>
    <w:rsid w:val="00B6197F"/>
    <w:rsid w:val="00B61A6C"/>
    <w:rsid w:val="00B61B50"/>
    <w:rsid w:val="00B61D09"/>
    <w:rsid w:val="00B620EB"/>
    <w:rsid w:val="00B6215C"/>
    <w:rsid w:val="00B6236A"/>
    <w:rsid w:val="00B62384"/>
    <w:rsid w:val="00B629B7"/>
    <w:rsid w:val="00B62A4E"/>
    <w:rsid w:val="00B62CA9"/>
    <w:rsid w:val="00B62EB0"/>
    <w:rsid w:val="00B62F61"/>
    <w:rsid w:val="00B63243"/>
    <w:rsid w:val="00B63698"/>
    <w:rsid w:val="00B637EE"/>
    <w:rsid w:val="00B63885"/>
    <w:rsid w:val="00B63CD7"/>
    <w:rsid w:val="00B63E06"/>
    <w:rsid w:val="00B63E5E"/>
    <w:rsid w:val="00B64657"/>
    <w:rsid w:val="00B652E8"/>
    <w:rsid w:val="00B65662"/>
    <w:rsid w:val="00B6567A"/>
    <w:rsid w:val="00B65E58"/>
    <w:rsid w:val="00B65FF9"/>
    <w:rsid w:val="00B666E3"/>
    <w:rsid w:val="00B667AF"/>
    <w:rsid w:val="00B673FE"/>
    <w:rsid w:val="00B67504"/>
    <w:rsid w:val="00B67678"/>
    <w:rsid w:val="00B67873"/>
    <w:rsid w:val="00B67B82"/>
    <w:rsid w:val="00B67C2E"/>
    <w:rsid w:val="00B67CB0"/>
    <w:rsid w:val="00B700FD"/>
    <w:rsid w:val="00B70163"/>
    <w:rsid w:val="00B70854"/>
    <w:rsid w:val="00B70ABA"/>
    <w:rsid w:val="00B70C17"/>
    <w:rsid w:val="00B7115E"/>
    <w:rsid w:val="00B7172A"/>
    <w:rsid w:val="00B71BD8"/>
    <w:rsid w:val="00B7280B"/>
    <w:rsid w:val="00B73951"/>
    <w:rsid w:val="00B739B0"/>
    <w:rsid w:val="00B73DBA"/>
    <w:rsid w:val="00B73E3E"/>
    <w:rsid w:val="00B745A2"/>
    <w:rsid w:val="00B74A07"/>
    <w:rsid w:val="00B74C16"/>
    <w:rsid w:val="00B74D9A"/>
    <w:rsid w:val="00B75429"/>
    <w:rsid w:val="00B75AE3"/>
    <w:rsid w:val="00B75BB7"/>
    <w:rsid w:val="00B75D52"/>
    <w:rsid w:val="00B75DE4"/>
    <w:rsid w:val="00B763C3"/>
    <w:rsid w:val="00B76420"/>
    <w:rsid w:val="00B767E4"/>
    <w:rsid w:val="00B76847"/>
    <w:rsid w:val="00B76AF2"/>
    <w:rsid w:val="00B76BCF"/>
    <w:rsid w:val="00B76E39"/>
    <w:rsid w:val="00B76F16"/>
    <w:rsid w:val="00B771F3"/>
    <w:rsid w:val="00B77357"/>
    <w:rsid w:val="00B778B7"/>
    <w:rsid w:val="00B779CD"/>
    <w:rsid w:val="00B80147"/>
    <w:rsid w:val="00B8014D"/>
    <w:rsid w:val="00B8056A"/>
    <w:rsid w:val="00B80C34"/>
    <w:rsid w:val="00B80C75"/>
    <w:rsid w:val="00B80CF8"/>
    <w:rsid w:val="00B810F2"/>
    <w:rsid w:val="00B8153B"/>
    <w:rsid w:val="00B8158A"/>
    <w:rsid w:val="00B8165D"/>
    <w:rsid w:val="00B817A6"/>
    <w:rsid w:val="00B81826"/>
    <w:rsid w:val="00B820DA"/>
    <w:rsid w:val="00B82308"/>
    <w:rsid w:val="00B82780"/>
    <w:rsid w:val="00B828C4"/>
    <w:rsid w:val="00B82B76"/>
    <w:rsid w:val="00B82CD7"/>
    <w:rsid w:val="00B83238"/>
    <w:rsid w:val="00B83379"/>
    <w:rsid w:val="00B835A2"/>
    <w:rsid w:val="00B835DD"/>
    <w:rsid w:val="00B837D9"/>
    <w:rsid w:val="00B8388C"/>
    <w:rsid w:val="00B83AED"/>
    <w:rsid w:val="00B83B46"/>
    <w:rsid w:val="00B83C0D"/>
    <w:rsid w:val="00B83F43"/>
    <w:rsid w:val="00B83FF8"/>
    <w:rsid w:val="00B8418E"/>
    <w:rsid w:val="00B8451F"/>
    <w:rsid w:val="00B84573"/>
    <w:rsid w:val="00B84591"/>
    <w:rsid w:val="00B8478D"/>
    <w:rsid w:val="00B849FC"/>
    <w:rsid w:val="00B84B3D"/>
    <w:rsid w:val="00B84F0F"/>
    <w:rsid w:val="00B851A7"/>
    <w:rsid w:val="00B857AE"/>
    <w:rsid w:val="00B857CA"/>
    <w:rsid w:val="00B85B3E"/>
    <w:rsid w:val="00B85C30"/>
    <w:rsid w:val="00B85EC1"/>
    <w:rsid w:val="00B86185"/>
    <w:rsid w:val="00B86383"/>
    <w:rsid w:val="00B863F9"/>
    <w:rsid w:val="00B866F8"/>
    <w:rsid w:val="00B8681F"/>
    <w:rsid w:val="00B86972"/>
    <w:rsid w:val="00B86A6D"/>
    <w:rsid w:val="00B86A94"/>
    <w:rsid w:val="00B86B8A"/>
    <w:rsid w:val="00B874E6"/>
    <w:rsid w:val="00B875B6"/>
    <w:rsid w:val="00B875FB"/>
    <w:rsid w:val="00B876CC"/>
    <w:rsid w:val="00B878C6"/>
    <w:rsid w:val="00B87A39"/>
    <w:rsid w:val="00B87A94"/>
    <w:rsid w:val="00B87B44"/>
    <w:rsid w:val="00B90323"/>
    <w:rsid w:val="00B9063F"/>
    <w:rsid w:val="00B9086E"/>
    <w:rsid w:val="00B90CAC"/>
    <w:rsid w:val="00B90CD8"/>
    <w:rsid w:val="00B90ECD"/>
    <w:rsid w:val="00B91B4D"/>
    <w:rsid w:val="00B91B87"/>
    <w:rsid w:val="00B91E58"/>
    <w:rsid w:val="00B92514"/>
    <w:rsid w:val="00B926B8"/>
    <w:rsid w:val="00B926E6"/>
    <w:rsid w:val="00B92B4B"/>
    <w:rsid w:val="00B931D3"/>
    <w:rsid w:val="00B932E2"/>
    <w:rsid w:val="00B93340"/>
    <w:rsid w:val="00B937EE"/>
    <w:rsid w:val="00B93AAE"/>
    <w:rsid w:val="00B93D0C"/>
    <w:rsid w:val="00B9437A"/>
    <w:rsid w:val="00B947B6"/>
    <w:rsid w:val="00B94AB4"/>
    <w:rsid w:val="00B94B26"/>
    <w:rsid w:val="00B94EF1"/>
    <w:rsid w:val="00B9524A"/>
    <w:rsid w:val="00B95534"/>
    <w:rsid w:val="00B95680"/>
    <w:rsid w:val="00B95741"/>
    <w:rsid w:val="00B95A25"/>
    <w:rsid w:val="00B96046"/>
    <w:rsid w:val="00B962C8"/>
    <w:rsid w:val="00B96B42"/>
    <w:rsid w:val="00B96C57"/>
    <w:rsid w:val="00B96DAF"/>
    <w:rsid w:val="00B96FAF"/>
    <w:rsid w:val="00B972F5"/>
    <w:rsid w:val="00B97338"/>
    <w:rsid w:val="00B97566"/>
    <w:rsid w:val="00B97872"/>
    <w:rsid w:val="00B978C7"/>
    <w:rsid w:val="00B97A18"/>
    <w:rsid w:val="00BA00CA"/>
    <w:rsid w:val="00BA04A2"/>
    <w:rsid w:val="00BA05F9"/>
    <w:rsid w:val="00BA097A"/>
    <w:rsid w:val="00BA0ACA"/>
    <w:rsid w:val="00BA0F8B"/>
    <w:rsid w:val="00BA1237"/>
    <w:rsid w:val="00BA1422"/>
    <w:rsid w:val="00BA16D0"/>
    <w:rsid w:val="00BA1957"/>
    <w:rsid w:val="00BA1A28"/>
    <w:rsid w:val="00BA1A5C"/>
    <w:rsid w:val="00BA1EC7"/>
    <w:rsid w:val="00BA202D"/>
    <w:rsid w:val="00BA2385"/>
    <w:rsid w:val="00BA2526"/>
    <w:rsid w:val="00BA2AE7"/>
    <w:rsid w:val="00BA2BD3"/>
    <w:rsid w:val="00BA2FB2"/>
    <w:rsid w:val="00BA30EE"/>
    <w:rsid w:val="00BA310F"/>
    <w:rsid w:val="00BA3566"/>
    <w:rsid w:val="00BA37CD"/>
    <w:rsid w:val="00BA3909"/>
    <w:rsid w:val="00BA3AED"/>
    <w:rsid w:val="00BA3B16"/>
    <w:rsid w:val="00BA429B"/>
    <w:rsid w:val="00BA4397"/>
    <w:rsid w:val="00BA46D1"/>
    <w:rsid w:val="00BA49F8"/>
    <w:rsid w:val="00BA4C8F"/>
    <w:rsid w:val="00BA4D92"/>
    <w:rsid w:val="00BA4D95"/>
    <w:rsid w:val="00BA4F5D"/>
    <w:rsid w:val="00BA50C9"/>
    <w:rsid w:val="00BA519B"/>
    <w:rsid w:val="00BA5274"/>
    <w:rsid w:val="00BA5A82"/>
    <w:rsid w:val="00BA5C12"/>
    <w:rsid w:val="00BA5CEE"/>
    <w:rsid w:val="00BA5E03"/>
    <w:rsid w:val="00BA6069"/>
    <w:rsid w:val="00BA6252"/>
    <w:rsid w:val="00BA6699"/>
    <w:rsid w:val="00BA6B35"/>
    <w:rsid w:val="00BA71C2"/>
    <w:rsid w:val="00BA72E2"/>
    <w:rsid w:val="00BA74D5"/>
    <w:rsid w:val="00BA7605"/>
    <w:rsid w:val="00BA7899"/>
    <w:rsid w:val="00BB0238"/>
    <w:rsid w:val="00BB0774"/>
    <w:rsid w:val="00BB0EC8"/>
    <w:rsid w:val="00BB1114"/>
    <w:rsid w:val="00BB1593"/>
    <w:rsid w:val="00BB1930"/>
    <w:rsid w:val="00BB199E"/>
    <w:rsid w:val="00BB19ED"/>
    <w:rsid w:val="00BB1A27"/>
    <w:rsid w:val="00BB1B00"/>
    <w:rsid w:val="00BB233B"/>
    <w:rsid w:val="00BB25F3"/>
    <w:rsid w:val="00BB270A"/>
    <w:rsid w:val="00BB2AD0"/>
    <w:rsid w:val="00BB2BAD"/>
    <w:rsid w:val="00BB2F45"/>
    <w:rsid w:val="00BB2FCA"/>
    <w:rsid w:val="00BB3228"/>
    <w:rsid w:val="00BB32B7"/>
    <w:rsid w:val="00BB33DA"/>
    <w:rsid w:val="00BB34D9"/>
    <w:rsid w:val="00BB3854"/>
    <w:rsid w:val="00BB38BD"/>
    <w:rsid w:val="00BB3C95"/>
    <w:rsid w:val="00BB3D55"/>
    <w:rsid w:val="00BB3E2A"/>
    <w:rsid w:val="00BB3EE1"/>
    <w:rsid w:val="00BB3FA3"/>
    <w:rsid w:val="00BB4245"/>
    <w:rsid w:val="00BB4311"/>
    <w:rsid w:val="00BB439A"/>
    <w:rsid w:val="00BB473B"/>
    <w:rsid w:val="00BB4774"/>
    <w:rsid w:val="00BB48F4"/>
    <w:rsid w:val="00BB4A17"/>
    <w:rsid w:val="00BB4A4D"/>
    <w:rsid w:val="00BB4B83"/>
    <w:rsid w:val="00BB4BBA"/>
    <w:rsid w:val="00BB4C73"/>
    <w:rsid w:val="00BB4DE5"/>
    <w:rsid w:val="00BB4E01"/>
    <w:rsid w:val="00BB51FC"/>
    <w:rsid w:val="00BB5754"/>
    <w:rsid w:val="00BB581F"/>
    <w:rsid w:val="00BB5B22"/>
    <w:rsid w:val="00BB63AA"/>
    <w:rsid w:val="00BB6425"/>
    <w:rsid w:val="00BB679B"/>
    <w:rsid w:val="00BB6D37"/>
    <w:rsid w:val="00BB70F9"/>
    <w:rsid w:val="00BB7180"/>
    <w:rsid w:val="00BB7512"/>
    <w:rsid w:val="00BB785D"/>
    <w:rsid w:val="00BB7A1B"/>
    <w:rsid w:val="00BB7DBB"/>
    <w:rsid w:val="00BC0104"/>
    <w:rsid w:val="00BC0315"/>
    <w:rsid w:val="00BC04D8"/>
    <w:rsid w:val="00BC09A7"/>
    <w:rsid w:val="00BC0ADD"/>
    <w:rsid w:val="00BC0DE1"/>
    <w:rsid w:val="00BC119F"/>
    <w:rsid w:val="00BC12EB"/>
    <w:rsid w:val="00BC1559"/>
    <w:rsid w:val="00BC15CE"/>
    <w:rsid w:val="00BC1607"/>
    <w:rsid w:val="00BC16EC"/>
    <w:rsid w:val="00BC1B88"/>
    <w:rsid w:val="00BC1EFD"/>
    <w:rsid w:val="00BC21A1"/>
    <w:rsid w:val="00BC225E"/>
    <w:rsid w:val="00BC24C1"/>
    <w:rsid w:val="00BC24C7"/>
    <w:rsid w:val="00BC279C"/>
    <w:rsid w:val="00BC2924"/>
    <w:rsid w:val="00BC29FB"/>
    <w:rsid w:val="00BC2D1C"/>
    <w:rsid w:val="00BC2DA0"/>
    <w:rsid w:val="00BC3252"/>
    <w:rsid w:val="00BC33E1"/>
    <w:rsid w:val="00BC3809"/>
    <w:rsid w:val="00BC39C1"/>
    <w:rsid w:val="00BC3A72"/>
    <w:rsid w:val="00BC3A8A"/>
    <w:rsid w:val="00BC3B6B"/>
    <w:rsid w:val="00BC3F11"/>
    <w:rsid w:val="00BC4044"/>
    <w:rsid w:val="00BC4443"/>
    <w:rsid w:val="00BC46B2"/>
    <w:rsid w:val="00BC46E6"/>
    <w:rsid w:val="00BC46F4"/>
    <w:rsid w:val="00BC4C09"/>
    <w:rsid w:val="00BC4D71"/>
    <w:rsid w:val="00BC51E8"/>
    <w:rsid w:val="00BC5279"/>
    <w:rsid w:val="00BC5319"/>
    <w:rsid w:val="00BC5506"/>
    <w:rsid w:val="00BC5AA1"/>
    <w:rsid w:val="00BC5B56"/>
    <w:rsid w:val="00BC5FC2"/>
    <w:rsid w:val="00BC61D9"/>
    <w:rsid w:val="00BC63F2"/>
    <w:rsid w:val="00BC66B8"/>
    <w:rsid w:val="00BC6881"/>
    <w:rsid w:val="00BC69AD"/>
    <w:rsid w:val="00BC6A64"/>
    <w:rsid w:val="00BC70A6"/>
    <w:rsid w:val="00BC7396"/>
    <w:rsid w:val="00BC739B"/>
    <w:rsid w:val="00BC7827"/>
    <w:rsid w:val="00BD02DE"/>
    <w:rsid w:val="00BD0753"/>
    <w:rsid w:val="00BD07BF"/>
    <w:rsid w:val="00BD0803"/>
    <w:rsid w:val="00BD0A61"/>
    <w:rsid w:val="00BD0D80"/>
    <w:rsid w:val="00BD1178"/>
    <w:rsid w:val="00BD122F"/>
    <w:rsid w:val="00BD127D"/>
    <w:rsid w:val="00BD1298"/>
    <w:rsid w:val="00BD141B"/>
    <w:rsid w:val="00BD167F"/>
    <w:rsid w:val="00BD177D"/>
    <w:rsid w:val="00BD17D9"/>
    <w:rsid w:val="00BD17F9"/>
    <w:rsid w:val="00BD1E26"/>
    <w:rsid w:val="00BD1F8B"/>
    <w:rsid w:val="00BD226F"/>
    <w:rsid w:val="00BD22B7"/>
    <w:rsid w:val="00BD23F4"/>
    <w:rsid w:val="00BD24A5"/>
    <w:rsid w:val="00BD2501"/>
    <w:rsid w:val="00BD257E"/>
    <w:rsid w:val="00BD29E6"/>
    <w:rsid w:val="00BD30F4"/>
    <w:rsid w:val="00BD3DAF"/>
    <w:rsid w:val="00BD3F28"/>
    <w:rsid w:val="00BD44DA"/>
    <w:rsid w:val="00BD49AB"/>
    <w:rsid w:val="00BD49E4"/>
    <w:rsid w:val="00BD4B36"/>
    <w:rsid w:val="00BD4C09"/>
    <w:rsid w:val="00BD4C1B"/>
    <w:rsid w:val="00BD5400"/>
    <w:rsid w:val="00BD5510"/>
    <w:rsid w:val="00BD561E"/>
    <w:rsid w:val="00BD5ED5"/>
    <w:rsid w:val="00BD5F79"/>
    <w:rsid w:val="00BD62A4"/>
    <w:rsid w:val="00BD64B9"/>
    <w:rsid w:val="00BD6505"/>
    <w:rsid w:val="00BD6AF0"/>
    <w:rsid w:val="00BD6B23"/>
    <w:rsid w:val="00BD6CCE"/>
    <w:rsid w:val="00BD6D2A"/>
    <w:rsid w:val="00BD6D56"/>
    <w:rsid w:val="00BD6EA3"/>
    <w:rsid w:val="00BD6F5C"/>
    <w:rsid w:val="00BD7046"/>
    <w:rsid w:val="00BD77CB"/>
    <w:rsid w:val="00BD7AE8"/>
    <w:rsid w:val="00BD7E63"/>
    <w:rsid w:val="00BE00A0"/>
    <w:rsid w:val="00BE03BB"/>
    <w:rsid w:val="00BE0605"/>
    <w:rsid w:val="00BE0685"/>
    <w:rsid w:val="00BE09E7"/>
    <w:rsid w:val="00BE0DD0"/>
    <w:rsid w:val="00BE131A"/>
    <w:rsid w:val="00BE14F7"/>
    <w:rsid w:val="00BE15AA"/>
    <w:rsid w:val="00BE15D3"/>
    <w:rsid w:val="00BE1809"/>
    <w:rsid w:val="00BE198D"/>
    <w:rsid w:val="00BE1AEA"/>
    <w:rsid w:val="00BE1CC9"/>
    <w:rsid w:val="00BE1CEA"/>
    <w:rsid w:val="00BE1FB6"/>
    <w:rsid w:val="00BE2632"/>
    <w:rsid w:val="00BE26D0"/>
    <w:rsid w:val="00BE317E"/>
    <w:rsid w:val="00BE33AA"/>
    <w:rsid w:val="00BE3452"/>
    <w:rsid w:val="00BE374D"/>
    <w:rsid w:val="00BE3CEF"/>
    <w:rsid w:val="00BE3D91"/>
    <w:rsid w:val="00BE404E"/>
    <w:rsid w:val="00BE41D2"/>
    <w:rsid w:val="00BE4631"/>
    <w:rsid w:val="00BE48C7"/>
    <w:rsid w:val="00BE4BA6"/>
    <w:rsid w:val="00BE4F07"/>
    <w:rsid w:val="00BE4FDF"/>
    <w:rsid w:val="00BE507D"/>
    <w:rsid w:val="00BE5196"/>
    <w:rsid w:val="00BE51B4"/>
    <w:rsid w:val="00BE53B0"/>
    <w:rsid w:val="00BE5601"/>
    <w:rsid w:val="00BE5617"/>
    <w:rsid w:val="00BE5938"/>
    <w:rsid w:val="00BE5AB6"/>
    <w:rsid w:val="00BE5D04"/>
    <w:rsid w:val="00BE6457"/>
    <w:rsid w:val="00BE6C92"/>
    <w:rsid w:val="00BE7144"/>
    <w:rsid w:val="00BE73DB"/>
    <w:rsid w:val="00BE77EA"/>
    <w:rsid w:val="00BE7A71"/>
    <w:rsid w:val="00BE7BBE"/>
    <w:rsid w:val="00BE7DC5"/>
    <w:rsid w:val="00BF0199"/>
    <w:rsid w:val="00BF0422"/>
    <w:rsid w:val="00BF0FD2"/>
    <w:rsid w:val="00BF1294"/>
    <w:rsid w:val="00BF15ED"/>
    <w:rsid w:val="00BF17D4"/>
    <w:rsid w:val="00BF19F6"/>
    <w:rsid w:val="00BF1B01"/>
    <w:rsid w:val="00BF1D9E"/>
    <w:rsid w:val="00BF1E00"/>
    <w:rsid w:val="00BF25EF"/>
    <w:rsid w:val="00BF2A10"/>
    <w:rsid w:val="00BF2BDD"/>
    <w:rsid w:val="00BF3050"/>
    <w:rsid w:val="00BF30C4"/>
    <w:rsid w:val="00BF315C"/>
    <w:rsid w:val="00BF3348"/>
    <w:rsid w:val="00BF34F7"/>
    <w:rsid w:val="00BF3B87"/>
    <w:rsid w:val="00BF3BE3"/>
    <w:rsid w:val="00BF3C51"/>
    <w:rsid w:val="00BF3D54"/>
    <w:rsid w:val="00BF3E56"/>
    <w:rsid w:val="00BF44D4"/>
    <w:rsid w:val="00BF513E"/>
    <w:rsid w:val="00BF54A6"/>
    <w:rsid w:val="00BF58B4"/>
    <w:rsid w:val="00BF5A0A"/>
    <w:rsid w:val="00BF648C"/>
    <w:rsid w:val="00BF66AE"/>
    <w:rsid w:val="00BF66B2"/>
    <w:rsid w:val="00BF66F8"/>
    <w:rsid w:val="00BF672C"/>
    <w:rsid w:val="00BF692A"/>
    <w:rsid w:val="00BF6A53"/>
    <w:rsid w:val="00BF6A8B"/>
    <w:rsid w:val="00BF6B10"/>
    <w:rsid w:val="00BF7057"/>
    <w:rsid w:val="00BF70D3"/>
    <w:rsid w:val="00BF73F6"/>
    <w:rsid w:val="00BF747E"/>
    <w:rsid w:val="00BF769D"/>
    <w:rsid w:val="00BF7907"/>
    <w:rsid w:val="00BF7CB1"/>
    <w:rsid w:val="00BF7CE1"/>
    <w:rsid w:val="00C0029D"/>
    <w:rsid w:val="00C007C2"/>
    <w:rsid w:val="00C009B6"/>
    <w:rsid w:val="00C00D2C"/>
    <w:rsid w:val="00C00E0E"/>
    <w:rsid w:val="00C011CB"/>
    <w:rsid w:val="00C01935"/>
    <w:rsid w:val="00C01AE3"/>
    <w:rsid w:val="00C02244"/>
    <w:rsid w:val="00C02FC6"/>
    <w:rsid w:val="00C03117"/>
    <w:rsid w:val="00C034C8"/>
    <w:rsid w:val="00C03650"/>
    <w:rsid w:val="00C03E48"/>
    <w:rsid w:val="00C03F09"/>
    <w:rsid w:val="00C03FA1"/>
    <w:rsid w:val="00C04096"/>
    <w:rsid w:val="00C04349"/>
    <w:rsid w:val="00C0447A"/>
    <w:rsid w:val="00C046E3"/>
    <w:rsid w:val="00C04BB1"/>
    <w:rsid w:val="00C04F25"/>
    <w:rsid w:val="00C04F9B"/>
    <w:rsid w:val="00C050A0"/>
    <w:rsid w:val="00C053DD"/>
    <w:rsid w:val="00C05A24"/>
    <w:rsid w:val="00C05E4A"/>
    <w:rsid w:val="00C0624A"/>
    <w:rsid w:val="00C06A3A"/>
    <w:rsid w:val="00C06A3C"/>
    <w:rsid w:val="00C06B06"/>
    <w:rsid w:val="00C06B89"/>
    <w:rsid w:val="00C07048"/>
    <w:rsid w:val="00C070E2"/>
    <w:rsid w:val="00C0723F"/>
    <w:rsid w:val="00C0726D"/>
    <w:rsid w:val="00C0732A"/>
    <w:rsid w:val="00C0738B"/>
    <w:rsid w:val="00C073DA"/>
    <w:rsid w:val="00C07516"/>
    <w:rsid w:val="00C07719"/>
    <w:rsid w:val="00C07725"/>
    <w:rsid w:val="00C0783A"/>
    <w:rsid w:val="00C07D4C"/>
    <w:rsid w:val="00C07F70"/>
    <w:rsid w:val="00C103D4"/>
    <w:rsid w:val="00C10B26"/>
    <w:rsid w:val="00C10DD7"/>
    <w:rsid w:val="00C1130E"/>
    <w:rsid w:val="00C11505"/>
    <w:rsid w:val="00C1154C"/>
    <w:rsid w:val="00C1192D"/>
    <w:rsid w:val="00C119CE"/>
    <w:rsid w:val="00C11BDA"/>
    <w:rsid w:val="00C12806"/>
    <w:rsid w:val="00C13996"/>
    <w:rsid w:val="00C13A7D"/>
    <w:rsid w:val="00C13CD3"/>
    <w:rsid w:val="00C1446C"/>
    <w:rsid w:val="00C1493E"/>
    <w:rsid w:val="00C149C6"/>
    <w:rsid w:val="00C14D25"/>
    <w:rsid w:val="00C14EBE"/>
    <w:rsid w:val="00C15008"/>
    <w:rsid w:val="00C15C29"/>
    <w:rsid w:val="00C15C44"/>
    <w:rsid w:val="00C15E31"/>
    <w:rsid w:val="00C15F3B"/>
    <w:rsid w:val="00C16010"/>
    <w:rsid w:val="00C1623C"/>
    <w:rsid w:val="00C164F6"/>
    <w:rsid w:val="00C16B44"/>
    <w:rsid w:val="00C16CBB"/>
    <w:rsid w:val="00C172E9"/>
    <w:rsid w:val="00C175D3"/>
    <w:rsid w:val="00C175FD"/>
    <w:rsid w:val="00C17ED5"/>
    <w:rsid w:val="00C202ED"/>
    <w:rsid w:val="00C207F8"/>
    <w:rsid w:val="00C208AB"/>
    <w:rsid w:val="00C20BD7"/>
    <w:rsid w:val="00C20C59"/>
    <w:rsid w:val="00C20DA4"/>
    <w:rsid w:val="00C21061"/>
    <w:rsid w:val="00C215DB"/>
    <w:rsid w:val="00C219B8"/>
    <w:rsid w:val="00C219CC"/>
    <w:rsid w:val="00C21B5F"/>
    <w:rsid w:val="00C21F32"/>
    <w:rsid w:val="00C221AF"/>
    <w:rsid w:val="00C22202"/>
    <w:rsid w:val="00C2229D"/>
    <w:rsid w:val="00C2239D"/>
    <w:rsid w:val="00C228DB"/>
    <w:rsid w:val="00C229D3"/>
    <w:rsid w:val="00C22A14"/>
    <w:rsid w:val="00C22BDA"/>
    <w:rsid w:val="00C2306E"/>
    <w:rsid w:val="00C2376A"/>
    <w:rsid w:val="00C23C87"/>
    <w:rsid w:val="00C23E6C"/>
    <w:rsid w:val="00C242D7"/>
    <w:rsid w:val="00C2467F"/>
    <w:rsid w:val="00C24712"/>
    <w:rsid w:val="00C2471B"/>
    <w:rsid w:val="00C24C57"/>
    <w:rsid w:val="00C24FF0"/>
    <w:rsid w:val="00C25108"/>
    <w:rsid w:val="00C251C6"/>
    <w:rsid w:val="00C252BE"/>
    <w:rsid w:val="00C252E9"/>
    <w:rsid w:val="00C255B2"/>
    <w:rsid w:val="00C25850"/>
    <w:rsid w:val="00C25948"/>
    <w:rsid w:val="00C25963"/>
    <w:rsid w:val="00C2598E"/>
    <w:rsid w:val="00C259D7"/>
    <w:rsid w:val="00C25A1A"/>
    <w:rsid w:val="00C25DD1"/>
    <w:rsid w:val="00C26376"/>
    <w:rsid w:val="00C26429"/>
    <w:rsid w:val="00C2662A"/>
    <w:rsid w:val="00C26688"/>
    <w:rsid w:val="00C2688C"/>
    <w:rsid w:val="00C26B1B"/>
    <w:rsid w:val="00C26B69"/>
    <w:rsid w:val="00C27380"/>
    <w:rsid w:val="00C27449"/>
    <w:rsid w:val="00C27909"/>
    <w:rsid w:val="00C2798F"/>
    <w:rsid w:val="00C30291"/>
    <w:rsid w:val="00C3047E"/>
    <w:rsid w:val="00C306DE"/>
    <w:rsid w:val="00C309C9"/>
    <w:rsid w:val="00C30B35"/>
    <w:rsid w:val="00C3114B"/>
    <w:rsid w:val="00C314D7"/>
    <w:rsid w:val="00C31587"/>
    <w:rsid w:val="00C3161F"/>
    <w:rsid w:val="00C316EC"/>
    <w:rsid w:val="00C321BC"/>
    <w:rsid w:val="00C32927"/>
    <w:rsid w:val="00C3294D"/>
    <w:rsid w:val="00C34320"/>
    <w:rsid w:val="00C34430"/>
    <w:rsid w:val="00C344E2"/>
    <w:rsid w:val="00C346BA"/>
    <w:rsid w:val="00C353D3"/>
    <w:rsid w:val="00C35CE5"/>
    <w:rsid w:val="00C36023"/>
    <w:rsid w:val="00C3647D"/>
    <w:rsid w:val="00C3648C"/>
    <w:rsid w:val="00C36641"/>
    <w:rsid w:val="00C36785"/>
    <w:rsid w:val="00C3697A"/>
    <w:rsid w:val="00C374CA"/>
    <w:rsid w:val="00C37C33"/>
    <w:rsid w:val="00C37C88"/>
    <w:rsid w:val="00C37D6F"/>
    <w:rsid w:val="00C40258"/>
    <w:rsid w:val="00C40308"/>
    <w:rsid w:val="00C4043A"/>
    <w:rsid w:val="00C40751"/>
    <w:rsid w:val="00C4096B"/>
    <w:rsid w:val="00C40B2A"/>
    <w:rsid w:val="00C40BB3"/>
    <w:rsid w:val="00C4131C"/>
    <w:rsid w:val="00C41507"/>
    <w:rsid w:val="00C419CF"/>
    <w:rsid w:val="00C41F0F"/>
    <w:rsid w:val="00C41FD9"/>
    <w:rsid w:val="00C4246A"/>
    <w:rsid w:val="00C428E8"/>
    <w:rsid w:val="00C42916"/>
    <w:rsid w:val="00C42B55"/>
    <w:rsid w:val="00C43390"/>
    <w:rsid w:val="00C436B0"/>
    <w:rsid w:val="00C4390E"/>
    <w:rsid w:val="00C43AAC"/>
    <w:rsid w:val="00C43E4C"/>
    <w:rsid w:val="00C440E2"/>
    <w:rsid w:val="00C441E7"/>
    <w:rsid w:val="00C44A12"/>
    <w:rsid w:val="00C455B5"/>
    <w:rsid w:val="00C4570F"/>
    <w:rsid w:val="00C4580A"/>
    <w:rsid w:val="00C45DF7"/>
    <w:rsid w:val="00C45EAE"/>
    <w:rsid w:val="00C46620"/>
    <w:rsid w:val="00C46D22"/>
    <w:rsid w:val="00C46E19"/>
    <w:rsid w:val="00C472BA"/>
    <w:rsid w:val="00C47638"/>
    <w:rsid w:val="00C477EE"/>
    <w:rsid w:val="00C47F5E"/>
    <w:rsid w:val="00C50175"/>
    <w:rsid w:val="00C50189"/>
    <w:rsid w:val="00C504AE"/>
    <w:rsid w:val="00C5057E"/>
    <w:rsid w:val="00C505AF"/>
    <w:rsid w:val="00C505FA"/>
    <w:rsid w:val="00C50622"/>
    <w:rsid w:val="00C50655"/>
    <w:rsid w:val="00C50743"/>
    <w:rsid w:val="00C50E9C"/>
    <w:rsid w:val="00C5116B"/>
    <w:rsid w:val="00C51B2F"/>
    <w:rsid w:val="00C51B45"/>
    <w:rsid w:val="00C51D1F"/>
    <w:rsid w:val="00C5214D"/>
    <w:rsid w:val="00C52406"/>
    <w:rsid w:val="00C5249F"/>
    <w:rsid w:val="00C524DD"/>
    <w:rsid w:val="00C52DDD"/>
    <w:rsid w:val="00C52F4C"/>
    <w:rsid w:val="00C52FE5"/>
    <w:rsid w:val="00C5348C"/>
    <w:rsid w:val="00C534B5"/>
    <w:rsid w:val="00C53BE3"/>
    <w:rsid w:val="00C54013"/>
    <w:rsid w:val="00C5416F"/>
    <w:rsid w:val="00C54194"/>
    <w:rsid w:val="00C5425C"/>
    <w:rsid w:val="00C54632"/>
    <w:rsid w:val="00C54932"/>
    <w:rsid w:val="00C54ADE"/>
    <w:rsid w:val="00C54E96"/>
    <w:rsid w:val="00C54EA8"/>
    <w:rsid w:val="00C551CD"/>
    <w:rsid w:val="00C557BB"/>
    <w:rsid w:val="00C55BCB"/>
    <w:rsid w:val="00C55CAB"/>
    <w:rsid w:val="00C55F5B"/>
    <w:rsid w:val="00C5604F"/>
    <w:rsid w:val="00C56498"/>
    <w:rsid w:val="00C56614"/>
    <w:rsid w:val="00C569A6"/>
    <w:rsid w:val="00C56A86"/>
    <w:rsid w:val="00C5738E"/>
    <w:rsid w:val="00C57553"/>
    <w:rsid w:val="00C57A86"/>
    <w:rsid w:val="00C603B0"/>
    <w:rsid w:val="00C604B5"/>
    <w:rsid w:val="00C60828"/>
    <w:rsid w:val="00C60923"/>
    <w:rsid w:val="00C60C0B"/>
    <w:rsid w:val="00C60CC5"/>
    <w:rsid w:val="00C6126F"/>
    <w:rsid w:val="00C612E8"/>
    <w:rsid w:val="00C61807"/>
    <w:rsid w:val="00C618C0"/>
    <w:rsid w:val="00C61FAB"/>
    <w:rsid w:val="00C61FC9"/>
    <w:rsid w:val="00C620BD"/>
    <w:rsid w:val="00C621E1"/>
    <w:rsid w:val="00C62246"/>
    <w:rsid w:val="00C62271"/>
    <w:rsid w:val="00C62453"/>
    <w:rsid w:val="00C625C0"/>
    <w:rsid w:val="00C62A2C"/>
    <w:rsid w:val="00C62B9C"/>
    <w:rsid w:val="00C62C58"/>
    <w:rsid w:val="00C62D61"/>
    <w:rsid w:val="00C62DC2"/>
    <w:rsid w:val="00C62E6A"/>
    <w:rsid w:val="00C63765"/>
    <w:rsid w:val="00C6400A"/>
    <w:rsid w:val="00C64037"/>
    <w:rsid w:val="00C6502D"/>
    <w:rsid w:val="00C6544C"/>
    <w:rsid w:val="00C655C5"/>
    <w:rsid w:val="00C6581C"/>
    <w:rsid w:val="00C65875"/>
    <w:rsid w:val="00C659A9"/>
    <w:rsid w:val="00C65A15"/>
    <w:rsid w:val="00C65A84"/>
    <w:rsid w:val="00C65B99"/>
    <w:rsid w:val="00C66099"/>
    <w:rsid w:val="00C662C5"/>
    <w:rsid w:val="00C666D0"/>
    <w:rsid w:val="00C667A1"/>
    <w:rsid w:val="00C66B93"/>
    <w:rsid w:val="00C674F0"/>
    <w:rsid w:val="00C67546"/>
    <w:rsid w:val="00C67877"/>
    <w:rsid w:val="00C67E6B"/>
    <w:rsid w:val="00C7014F"/>
    <w:rsid w:val="00C7045E"/>
    <w:rsid w:val="00C7059C"/>
    <w:rsid w:val="00C7064A"/>
    <w:rsid w:val="00C71329"/>
    <w:rsid w:val="00C71345"/>
    <w:rsid w:val="00C71354"/>
    <w:rsid w:val="00C713BB"/>
    <w:rsid w:val="00C715B4"/>
    <w:rsid w:val="00C715FE"/>
    <w:rsid w:val="00C7193E"/>
    <w:rsid w:val="00C71BCE"/>
    <w:rsid w:val="00C71C55"/>
    <w:rsid w:val="00C71CA8"/>
    <w:rsid w:val="00C71DDD"/>
    <w:rsid w:val="00C720E6"/>
    <w:rsid w:val="00C723AC"/>
    <w:rsid w:val="00C7247D"/>
    <w:rsid w:val="00C725C4"/>
    <w:rsid w:val="00C72785"/>
    <w:rsid w:val="00C72DCC"/>
    <w:rsid w:val="00C72ED6"/>
    <w:rsid w:val="00C7336F"/>
    <w:rsid w:val="00C73849"/>
    <w:rsid w:val="00C73D34"/>
    <w:rsid w:val="00C73D76"/>
    <w:rsid w:val="00C73F46"/>
    <w:rsid w:val="00C74112"/>
    <w:rsid w:val="00C74AC7"/>
    <w:rsid w:val="00C74BC6"/>
    <w:rsid w:val="00C74F78"/>
    <w:rsid w:val="00C7535F"/>
    <w:rsid w:val="00C754E4"/>
    <w:rsid w:val="00C75555"/>
    <w:rsid w:val="00C757AE"/>
    <w:rsid w:val="00C757C3"/>
    <w:rsid w:val="00C7659B"/>
    <w:rsid w:val="00C765E8"/>
    <w:rsid w:val="00C76658"/>
    <w:rsid w:val="00C769E3"/>
    <w:rsid w:val="00C76AAA"/>
    <w:rsid w:val="00C76D7A"/>
    <w:rsid w:val="00C76DC2"/>
    <w:rsid w:val="00C778F6"/>
    <w:rsid w:val="00C77ABB"/>
    <w:rsid w:val="00C77E62"/>
    <w:rsid w:val="00C77EF0"/>
    <w:rsid w:val="00C8040F"/>
    <w:rsid w:val="00C80660"/>
    <w:rsid w:val="00C80C75"/>
    <w:rsid w:val="00C80CD3"/>
    <w:rsid w:val="00C818AF"/>
    <w:rsid w:val="00C81B85"/>
    <w:rsid w:val="00C81DE9"/>
    <w:rsid w:val="00C81E11"/>
    <w:rsid w:val="00C82558"/>
    <w:rsid w:val="00C82A24"/>
    <w:rsid w:val="00C82ACD"/>
    <w:rsid w:val="00C82B60"/>
    <w:rsid w:val="00C8330A"/>
    <w:rsid w:val="00C83871"/>
    <w:rsid w:val="00C83AD7"/>
    <w:rsid w:val="00C83BD1"/>
    <w:rsid w:val="00C83EC9"/>
    <w:rsid w:val="00C84074"/>
    <w:rsid w:val="00C846B7"/>
    <w:rsid w:val="00C8470C"/>
    <w:rsid w:val="00C8471E"/>
    <w:rsid w:val="00C84972"/>
    <w:rsid w:val="00C84A93"/>
    <w:rsid w:val="00C84BC3"/>
    <w:rsid w:val="00C84CBD"/>
    <w:rsid w:val="00C84D2A"/>
    <w:rsid w:val="00C854E6"/>
    <w:rsid w:val="00C85631"/>
    <w:rsid w:val="00C85BC1"/>
    <w:rsid w:val="00C85BF8"/>
    <w:rsid w:val="00C85E87"/>
    <w:rsid w:val="00C85F64"/>
    <w:rsid w:val="00C85FEB"/>
    <w:rsid w:val="00C85FF5"/>
    <w:rsid w:val="00C861EE"/>
    <w:rsid w:val="00C862B2"/>
    <w:rsid w:val="00C862F5"/>
    <w:rsid w:val="00C86333"/>
    <w:rsid w:val="00C8649B"/>
    <w:rsid w:val="00C8651E"/>
    <w:rsid w:val="00C869E4"/>
    <w:rsid w:val="00C86A4F"/>
    <w:rsid w:val="00C86AA7"/>
    <w:rsid w:val="00C86AFF"/>
    <w:rsid w:val="00C86DC7"/>
    <w:rsid w:val="00C86EBB"/>
    <w:rsid w:val="00C86EFB"/>
    <w:rsid w:val="00C86FA9"/>
    <w:rsid w:val="00C87697"/>
    <w:rsid w:val="00C877D1"/>
    <w:rsid w:val="00C8794A"/>
    <w:rsid w:val="00C87A8C"/>
    <w:rsid w:val="00C87B6F"/>
    <w:rsid w:val="00C87BE3"/>
    <w:rsid w:val="00C90326"/>
    <w:rsid w:val="00C90A62"/>
    <w:rsid w:val="00C90AD1"/>
    <w:rsid w:val="00C90FFF"/>
    <w:rsid w:val="00C91185"/>
    <w:rsid w:val="00C913EE"/>
    <w:rsid w:val="00C9155A"/>
    <w:rsid w:val="00C91872"/>
    <w:rsid w:val="00C91AC2"/>
    <w:rsid w:val="00C91E59"/>
    <w:rsid w:val="00C91EF3"/>
    <w:rsid w:val="00C91F65"/>
    <w:rsid w:val="00C9200C"/>
    <w:rsid w:val="00C921FE"/>
    <w:rsid w:val="00C92BF9"/>
    <w:rsid w:val="00C92E0E"/>
    <w:rsid w:val="00C93322"/>
    <w:rsid w:val="00C933E0"/>
    <w:rsid w:val="00C9392C"/>
    <w:rsid w:val="00C93AA8"/>
    <w:rsid w:val="00C9408D"/>
    <w:rsid w:val="00C94101"/>
    <w:rsid w:val="00C9430C"/>
    <w:rsid w:val="00C946E8"/>
    <w:rsid w:val="00C9473D"/>
    <w:rsid w:val="00C94CA4"/>
    <w:rsid w:val="00C94F48"/>
    <w:rsid w:val="00C94F8D"/>
    <w:rsid w:val="00C94FA3"/>
    <w:rsid w:val="00C94FAC"/>
    <w:rsid w:val="00C9506A"/>
    <w:rsid w:val="00C9556E"/>
    <w:rsid w:val="00C95672"/>
    <w:rsid w:val="00C95A82"/>
    <w:rsid w:val="00C95C23"/>
    <w:rsid w:val="00C95C64"/>
    <w:rsid w:val="00C95F71"/>
    <w:rsid w:val="00C96141"/>
    <w:rsid w:val="00C964BF"/>
    <w:rsid w:val="00C96B48"/>
    <w:rsid w:val="00C96F03"/>
    <w:rsid w:val="00C96FE1"/>
    <w:rsid w:val="00C9705A"/>
    <w:rsid w:val="00C973B0"/>
    <w:rsid w:val="00C9795E"/>
    <w:rsid w:val="00CA0232"/>
    <w:rsid w:val="00CA03B0"/>
    <w:rsid w:val="00CA04ED"/>
    <w:rsid w:val="00CA0528"/>
    <w:rsid w:val="00CA066F"/>
    <w:rsid w:val="00CA07DE"/>
    <w:rsid w:val="00CA094F"/>
    <w:rsid w:val="00CA0DDE"/>
    <w:rsid w:val="00CA0E84"/>
    <w:rsid w:val="00CA110F"/>
    <w:rsid w:val="00CA1261"/>
    <w:rsid w:val="00CA1285"/>
    <w:rsid w:val="00CA137A"/>
    <w:rsid w:val="00CA1612"/>
    <w:rsid w:val="00CA1628"/>
    <w:rsid w:val="00CA1683"/>
    <w:rsid w:val="00CA1C0C"/>
    <w:rsid w:val="00CA1D88"/>
    <w:rsid w:val="00CA1DB2"/>
    <w:rsid w:val="00CA1E18"/>
    <w:rsid w:val="00CA1E69"/>
    <w:rsid w:val="00CA223F"/>
    <w:rsid w:val="00CA24F7"/>
    <w:rsid w:val="00CA2607"/>
    <w:rsid w:val="00CA269A"/>
    <w:rsid w:val="00CA2AA7"/>
    <w:rsid w:val="00CA2D7F"/>
    <w:rsid w:val="00CA2FEB"/>
    <w:rsid w:val="00CA312A"/>
    <w:rsid w:val="00CA3320"/>
    <w:rsid w:val="00CA39D8"/>
    <w:rsid w:val="00CA3BC1"/>
    <w:rsid w:val="00CA3ED9"/>
    <w:rsid w:val="00CA3F19"/>
    <w:rsid w:val="00CA41E6"/>
    <w:rsid w:val="00CA4770"/>
    <w:rsid w:val="00CA4AF5"/>
    <w:rsid w:val="00CA4CA0"/>
    <w:rsid w:val="00CA4DA2"/>
    <w:rsid w:val="00CA4ED6"/>
    <w:rsid w:val="00CA5180"/>
    <w:rsid w:val="00CA52B8"/>
    <w:rsid w:val="00CA5935"/>
    <w:rsid w:val="00CA5A11"/>
    <w:rsid w:val="00CA5C57"/>
    <w:rsid w:val="00CA5DE5"/>
    <w:rsid w:val="00CA5EAE"/>
    <w:rsid w:val="00CA5F63"/>
    <w:rsid w:val="00CA61A7"/>
    <w:rsid w:val="00CA6300"/>
    <w:rsid w:val="00CA640D"/>
    <w:rsid w:val="00CA6922"/>
    <w:rsid w:val="00CA6A89"/>
    <w:rsid w:val="00CA7077"/>
    <w:rsid w:val="00CA7089"/>
    <w:rsid w:val="00CA744C"/>
    <w:rsid w:val="00CA7A28"/>
    <w:rsid w:val="00CA7B9D"/>
    <w:rsid w:val="00CA7F07"/>
    <w:rsid w:val="00CB0017"/>
    <w:rsid w:val="00CB09F0"/>
    <w:rsid w:val="00CB0A19"/>
    <w:rsid w:val="00CB0BB1"/>
    <w:rsid w:val="00CB0BB7"/>
    <w:rsid w:val="00CB0D68"/>
    <w:rsid w:val="00CB0FB4"/>
    <w:rsid w:val="00CB12B8"/>
    <w:rsid w:val="00CB147D"/>
    <w:rsid w:val="00CB15E6"/>
    <w:rsid w:val="00CB16CF"/>
    <w:rsid w:val="00CB183E"/>
    <w:rsid w:val="00CB1AAA"/>
    <w:rsid w:val="00CB1AB2"/>
    <w:rsid w:val="00CB1B3E"/>
    <w:rsid w:val="00CB1B96"/>
    <w:rsid w:val="00CB1C44"/>
    <w:rsid w:val="00CB1DDD"/>
    <w:rsid w:val="00CB1E1E"/>
    <w:rsid w:val="00CB1F28"/>
    <w:rsid w:val="00CB2399"/>
    <w:rsid w:val="00CB2422"/>
    <w:rsid w:val="00CB2596"/>
    <w:rsid w:val="00CB2610"/>
    <w:rsid w:val="00CB291B"/>
    <w:rsid w:val="00CB2ABC"/>
    <w:rsid w:val="00CB2E1C"/>
    <w:rsid w:val="00CB3043"/>
    <w:rsid w:val="00CB31BF"/>
    <w:rsid w:val="00CB3266"/>
    <w:rsid w:val="00CB3687"/>
    <w:rsid w:val="00CB37E9"/>
    <w:rsid w:val="00CB3970"/>
    <w:rsid w:val="00CB40DC"/>
    <w:rsid w:val="00CB4141"/>
    <w:rsid w:val="00CB446D"/>
    <w:rsid w:val="00CB4697"/>
    <w:rsid w:val="00CB4800"/>
    <w:rsid w:val="00CB4A85"/>
    <w:rsid w:val="00CB4A8D"/>
    <w:rsid w:val="00CB4E2F"/>
    <w:rsid w:val="00CB5899"/>
    <w:rsid w:val="00CB5CF6"/>
    <w:rsid w:val="00CB619C"/>
    <w:rsid w:val="00CB6739"/>
    <w:rsid w:val="00CB681C"/>
    <w:rsid w:val="00CB6889"/>
    <w:rsid w:val="00CB68BF"/>
    <w:rsid w:val="00CB692D"/>
    <w:rsid w:val="00CB69D5"/>
    <w:rsid w:val="00CB6B7B"/>
    <w:rsid w:val="00CB6B9C"/>
    <w:rsid w:val="00CB6BAB"/>
    <w:rsid w:val="00CB6EB9"/>
    <w:rsid w:val="00CB6FF2"/>
    <w:rsid w:val="00CB7070"/>
    <w:rsid w:val="00CB7C29"/>
    <w:rsid w:val="00CB7CCA"/>
    <w:rsid w:val="00CC03A8"/>
    <w:rsid w:val="00CC0471"/>
    <w:rsid w:val="00CC04CC"/>
    <w:rsid w:val="00CC0567"/>
    <w:rsid w:val="00CC0623"/>
    <w:rsid w:val="00CC068E"/>
    <w:rsid w:val="00CC06FA"/>
    <w:rsid w:val="00CC0820"/>
    <w:rsid w:val="00CC0872"/>
    <w:rsid w:val="00CC0E4D"/>
    <w:rsid w:val="00CC1068"/>
    <w:rsid w:val="00CC12A3"/>
    <w:rsid w:val="00CC1373"/>
    <w:rsid w:val="00CC15BE"/>
    <w:rsid w:val="00CC1671"/>
    <w:rsid w:val="00CC171F"/>
    <w:rsid w:val="00CC185A"/>
    <w:rsid w:val="00CC1985"/>
    <w:rsid w:val="00CC19FD"/>
    <w:rsid w:val="00CC1BDD"/>
    <w:rsid w:val="00CC1DEA"/>
    <w:rsid w:val="00CC2122"/>
    <w:rsid w:val="00CC247E"/>
    <w:rsid w:val="00CC27EF"/>
    <w:rsid w:val="00CC27F8"/>
    <w:rsid w:val="00CC289B"/>
    <w:rsid w:val="00CC2A48"/>
    <w:rsid w:val="00CC2AF2"/>
    <w:rsid w:val="00CC2B12"/>
    <w:rsid w:val="00CC2D88"/>
    <w:rsid w:val="00CC32DC"/>
    <w:rsid w:val="00CC36FE"/>
    <w:rsid w:val="00CC3932"/>
    <w:rsid w:val="00CC3C02"/>
    <w:rsid w:val="00CC3D12"/>
    <w:rsid w:val="00CC3DD7"/>
    <w:rsid w:val="00CC3DEF"/>
    <w:rsid w:val="00CC4190"/>
    <w:rsid w:val="00CC4210"/>
    <w:rsid w:val="00CC421C"/>
    <w:rsid w:val="00CC4224"/>
    <w:rsid w:val="00CC4825"/>
    <w:rsid w:val="00CC48BB"/>
    <w:rsid w:val="00CC4DEB"/>
    <w:rsid w:val="00CC5282"/>
    <w:rsid w:val="00CC5ADC"/>
    <w:rsid w:val="00CC5DD3"/>
    <w:rsid w:val="00CC614E"/>
    <w:rsid w:val="00CC61FA"/>
    <w:rsid w:val="00CC650C"/>
    <w:rsid w:val="00CC66E7"/>
    <w:rsid w:val="00CC74CF"/>
    <w:rsid w:val="00CC79CD"/>
    <w:rsid w:val="00CC7A17"/>
    <w:rsid w:val="00CC7AEE"/>
    <w:rsid w:val="00CC7BCD"/>
    <w:rsid w:val="00CC7C75"/>
    <w:rsid w:val="00CC7DB8"/>
    <w:rsid w:val="00CC7E67"/>
    <w:rsid w:val="00CC7F42"/>
    <w:rsid w:val="00CD0243"/>
    <w:rsid w:val="00CD03DE"/>
    <w:rsid w:val="00CD0480"/>
    <w:rsid w:val="00CD0687"/>
    <w:rsid w:val="00CD0807"/>
    <w:rsid w:val="00CD0837"/>
    <w:rsid w:val="00CD0D28"/>
    <w:rsid w:val="00CD0E19"/>
    <w:rsid w:val="00CD0E40"/>
    <w:rsid w:val="00CD0EB6"/>
    <w:rsid w:val="00CD109B"/>
    <w:rsid w:val="00CD138A"/>
    <w:rsid w:val="00CD1615"/>
    <w:rsid w:val="00CD17E7"/>
    <w:rsid w:val="00CD190F"/>
    <w:rsid w:val="00CD1EEA"/>
    <w:rsid w:val="00CD280B"/>
    <w:rsid w:val="00CD2ABA"/>
    <w:rsid w:val="00CD39DD"/>
    <w:rsid w:val="00CD3AB0"/>
    <w:rsid w:val="00CD3CAC"/>
    <w:rsid w:val="00CD418E"/>
    <w:rsid w:val="00CD4235"/>
    <w:rsid w:val="00CD48E3"/>
    <w:rsid w:val="00CD4957"/>
    <w:rsid w:val="00CD4B29"/>
    <w:rsid w:val="00CD4C2E"/>
    <w:rsid w:val="00CD4D16"/>
    <w:rsid w:val="00CD4DF0"/>
    <w:rsid w:val="00CD4E01"/>
    <w:rsid w:val="00CD4E71"/>
    <w:rsid w:val="00CD4F02"/>
    <w:rsid w:val="00CD4FDD"/>
    <w:rsid w:val="00CD524F"/>
    <w:rsid w:val="00CD5395"/>
    <w:rsid w:val="00CD539B"/>
    <w:rsid w:val="00CD549C"/>
    <w:rsid w:val="00CD55A1"/>
    <w:rsid w:val="00CD57C3"/>
    <w:rsid w:val="00CD5876"/>
    <w:rsid w:val="00CD5A16"/>
    <w:rsid w:val="00CD60EE"/>
    <w:rsid w:val="00CD63E8"/>
    <w:rsid w:val="00CD6745"/>
    <w:rsid w:val="00CD67A0"/>
    <w:rsid w:val="00CD69B8"/>
    <w:rsid w:val="00CD6BDA"/>
    <w:rsid w:val="00CD6EB0"/>
    <w:rsid w:val="00CD6FED"/>
    <w:rsid w:val="00CD71CD"/>
    <w:rsid w:val="00CD7472"/>
    <w:rsid w:val="00CD74D0"/>
    <w:rsid w:val="00CD7769"/>
    <w:rsid w:val="00CD797B"/>
    <w:rsid w:val="00CD7B0E"/>
    <w:rsid w:val="00CE00FB"/>
    <w:rsid w:val="00CE02D5"/>
    <w:rsid w:val="00CE0321"/>
    <w:rsid w:val="00CE04B8"/>
    <w:rsid w:val="00CE088B"/>
    <w:rsid w:val="00CE0A29"/>
    <w:rsid w:val="00CE0E03"/>
    <w:rsid w:val="00CE0E92"/>
    <w:rsid w:val="00CE1130"/>
    <w:rsid w:val="00CE11DB"/>
    <w:rsid w:val="00CE12A9"/>
    <w:rsid w:val="00CE184E"/>
    <w:rsid w:val="00CE187C"/>
    <w:rsid w:val="00CE18BD"/>
    <w:rsid w:val="00CE1CC3"/>
    <w:rsid w:val="00CE23D9"/>
    <w:rsid w:val="00CE263F"/>
    <w:rsid w:val="00CE265F"/>
    <w:rsid w:val="00CE27DE"/>
    <w:rsid w:val="00CE2E8C"/>
    <w:rsid w:val="00CE3061"/>
    <w:rsid w:val="00CE309E"/>
    <w:rsid w:val="00CE30F6"/>
    <w:rsid w:val="00CE3564"/>
    <w:rsid w:val="00CE3BF2"/>
    <w:rsid w:val="00CE3F98"/>
    <w:rsid w:val="00CE447C"/>
    <w:rsid w:val="00CE47BF"/>
    <w:rsid w:val="00CE48D9"/>
    <w:rsid w:val="00CE490E"/>
    <w:rsid w:val="00CE4CAC"/>
    <w:rsid w:val="00CE4DEB"/>
    <w:rsid w:val="00CE4F4F"/>
    <w:rsid w:val="00CE51E5"/>
    <w:rsid w:val="00CE5404"/>
    <w:rsid w:val="00CE57C0"/>
    <w:rsid w:val="00CE5B1F"/>
    <w:rsid w:val="00CE5B38"/>
    <w:rsid w:val="00CE60CB"/>
    <w:rsid w:val="00CE6189"/>
    <w:rsid w:val="00CE6320"/>
    <w:rsid w:val="00CE63B8"/>
    <w:rsid w:val="00CE6656"/>
    <w:rsid w:val="00CE6706"/>
    <w:rsid w:val="00CE6895"/>
    <w:rsid w:val="00CE699C"/>
    <w:rsid w:val="00CE6FB7"/>
    <w:rsid w:val="00CE7079"/>
    <w:rsid w:val="00CE73D7"/>
    <w:rsid w:val="00CE7401"/>
    <w:rsid w:val="00CE7548"/>
    <w:rsid w:val="00CE7576"/>
    <w:rsid w:val="00CE7808"/>
    <w:rsid w:val="00CE7FA0"/>
    <w:rsid w:val="00CE7FF6"/>
    <w:rsid w:val="00CF0322"/>
    <w:rsid w:val="00CF040B"/>
    <w:rsid w:val="00CF04EE"/>
    <w:rsid w:val="00CF0599"/>
    <w:rsid w:val="00CF073E"/>
    <w:rsid w:val="00CF0C55"/>
    <w:rsid w:val="00CF0D9E"/>
    <w:rsid w:val="00CF0F53"/>
    <w:rsid w:val="00CF100E"/>
    <w:rsid w:val="00CF118B"/>
    <w:rsid w:val="00CF1244"/>
    <w:rsid w:val="00CF1488"/>
    <w:rsid w:val="00CF17E0"/>
    <w:rsid w:val="00CF1880"/>
    <w:rsid w:val="00CF2138"/>
    <w:rsid w:val="00CF22CB"/>
    <w:rsid w:val="00CF232E"/>
    <w:rsid w:val="00CF24A9"/>
    <w:rsid w:val="00CF250B"/>
    <w:rsid w:val="00CF255C"/>
    <w:rsid w:val="00CF280F"/>
    <w:rsid w:val="00CF2823"/>
    <w:rsid w:val="00CF2EE2"/>
    <w:rsid w:val="00CF31E5"/>
    <w:rsid w:val="00CF3272"/>
    <w:rsid w:val="00CF3575"/>
    <w:rsid w:val="00CF3965"/>
    <w:rsid w:val="00CF3B66"/>
    <w:rsid w:val="00CF3DD1"/>
    <w:rsid w:val="00CF4063"/>
    <w:rsid w:val="00CF41CB"/>
    <w:rsid w:val="00CF4201"/>
    <w:rsid w:val="00CF441D"/>
    <w:rsid w:val="00CF47EE"/>
    <w:rsid w:val="00CF48FF"/>
    <w:rsid w:val="00CF495B"/>
    <w:rsid w:val="00CF4962"/>
    <w:rsid w:val="00CF4D20"/>
    <w:rsid w:val="00CF4F0B"/>
    <w:rsid w:val="00CF521A"/>
    <w:rsid w:val="00CF56FE"/>
    <w:rsid w:val="00CF5971"/>
    <w:rsid w:val="00CF5AEB"/>
    <w:rsid w:val="00CF5B27"/>
    <w:rsid w:val="00CF5E91"/>
    <w:rsid w:val="00CF601D"/>
    <w:rsid w:val="00CF611A"/>
    <w:rsid w:val="00CF650F"/>
    <w:rsid w:val="00CF65B2"/>
    <w:rsid w:val="00CF66D4"/>
    <w:rsid w:val="00CF6751"/>
    <w:rsid w:val="00CF6768"/>
    <w:rsid w:val="00CF6F45"/>
    <w:rsid w:val="00CF70E7"/>
    <w:rsid w:val="00CF72AF"/>
    <w:rsid w:val="00CF7620"/>
    <w:rsid w:val="00CF78F6"/>
    <w:rsid w:val="00CF79C4"/>
    <w:rsid w:val="00CF79CC"/>
    <w:rsid w:val="00CF7A0B"/>
    <w:rsid w:val="00CF7B3F"/>
    <w:rsid w:val="00CF7E4E"/>
    <w:rsid w:val="00D00216"/>
    <w:rsid w:val="00D00C5A"/>
    <w:rsid w:val="00D00D2B"/>
    <w:rsid w:val="00D00F4B"/>
    <w:rsid w:val="00D00FDA"/>
    <w:rsid w:val="00D018D4"/>
    <w:rsid w:val="00D01DDC"/>
    <w:rsid w:val="00D021C7"/>
    <w:rsid w:val="00D02536"/>
    <w:rsid w:val="00D025D4"/>
    <w:rsid w:val="00D02825"/>
    <w:rsid w:val="00D02A8B"/>
    <w:rsid w:val="00D02C59"/>
    <w:rsid w:val="00D02C96"/>
    <w:rsid w:val="00D03126"/>
    <w:rsid w:val="00D031B0"/>
    <w:rsid w:val="00D0353F"/>
    <w:rsid w:val="00D03595"/>
    <w:rsid w:val="00D03761"/>
    <w:rsid w:val="00D0385D"/>
    <w:rsid w:val="00D03BE4"/>
    <w:rsid w:val="00D03E9A"/>
    <w:rsid w:val="00D03F6F"/>
    <w:rsid w:val="00D03FA2"/>
    <w:rsid w:val="00D0450F"/>
    <w:rsid w:val="00D045FC"/>
    <w:rsid w:val="00D0464A"/>
    <w:rsid w:val="00D046A6"/>
    <w:rsid w:val="00D049E6"/>
    <w:rsid w:val="00D04B0A"/>
    <w:rsid w:val="00D04B89"/>
    <w:rsid w:val="00D04BCF"/>
    <w:rsid w:val="00D051FA"/>
    <w:rsid w:val="00D052AC"/>
    <w:rsid w:val="00D054AD"/>
    <w:rsid w:val="00D057B8"/>
    <w:rsid w:val="00D05968"/>
    <w:rsid w:val="00D059A7"/>
    <w:rsid w:val="00D05A42"/>
    <w:rsid w:val="00D05BB3"/>
    <w:rsid w:val="00D05C39"/>
    <w:rsid w:val="00D05D62"/>
    <w:rsid w:val="00D05F12"/>
    <w:rsid w:val="00D06288"/>
    <w:rsid w:val="00D06426"/>
    <w:rsid w:val="00D06588"/>
    <w:rsid w:val="00D0666F"/>
    <w:rsid w:val="00D06ABE"/>
    <w:rsid w:val="00D06B13"/>
    <w:rsid w:val="00D06CE4"/>
    <w:rsid w:val="00D06D88"/>
    <w:rsid w:val="00D06F1C"/>
    <w:rsid w:val="00D07044"/>
    <w:rsid w:val="00D0719D"/>
    <w:rsid w:val="00D07651"/>
    <w:rsid w:val="00D079C1"/>
    <w:rsid w:val="00D07CBF"/>
    <w:rsid w:val="00D10137"/>
    <w:rsid w:val="00D102BD"/>
    <w:rsid w:val="00D105A5"/>
    <w:rsid w:val="00D1063F"/>
    <w:rsid w:val="00D107AF"/>
    <w:rsid w:val="00D10AD5"/>
    <w:rsid w:val="00D10C8E"/>
    <w:rsid w:val="00D10FA6"/>
    <w:rsid w:val="00D10FF7"/>
    <w:rsid w:val="00D112CC"/>
    <w:rsid w:val="00D113B4"/>
    <w:rsid w:val="00D11ADC"/>
    <w:rsid w:val="00D11AF1"/>
    <w:rsid w:val="00D127B4"/>
    <w:rsid w:val="00D12840"/>
    <w:rsid w:val="00D12AC5"/>
    <w:rsid w:val="00D12B34"/>
    <w:rsid w:val="00D12BC7"/>
    <w:rsid w:val="00D132C6"/>
    <w:rsid w:val="00D13762"/>
    <w:rsid w:val="00D137C8"/>
    <w:rsid w:val="00D137CC"/>
    <w:rsid w:val="00D13F16"/>
    <w:rsid w:val="00D14271"/>
    <w:rsid w:val="00D14742"/>
    <w:rsid w:val="00D14B46"/>
    <w:rsid w:val="00D14CE5"/>
    <w:rsid w:val="00D14DBC"/>
    <w:rsid w:val="00D14ED5"/>
    <w:rsid w:val="00D152B4"/>
    <w:rsid w:val="00D156A4"/>
    <w:rsid w:val="00D1645B"/>
    <w:rsid w:val="00D16730"/>
    <w:rsid w:val="00D16994"/>
    <w:rsid w:val="00D16A56"/>
    <w:rsid w:val="00D16BDC"/>
    <w:rsid w:val="00D16F30"/>
    <w:rsid w:val="00D172ED"/>
    <w:rsid w:val="00D17724"/>
    <w:rsid w:val="00D20112"/>
    <w:rsid w:val="00D2021B"/>
    <w:rsid w:val="00D20DB6"/>
    <w:rsid w:val="00D2148F"/>
    <w:rsid w:val="00D21E4A"/>
    <w:rsid w:val="00D22596"/>
    <w:rsid w:val="00D22ABB"/>
    <w:rsid w:val="00D22BEA"/>
    <w:rsid w:val="00D22DB5"/>
    <w:rsid w:val="00D22EF9"/>
    <w:rsid w:val="00D23028"/>
    <w:rsid w:val="00D23342"/>
    <w:rsid w:val="00D23A29"/>
    <w:rsid w:val="00D23BA2"/>
    <w:rsid w:val="00D23C28"/>
    <w:rsid w:val="00D23E32"/>
    <w:rsid w:val="00D23E88"/>
    <w:rsid w:val="00D242B4"/>
    <w:rsid w:val="00D243F9"/>
    <w:rsid w:val="00D248A2"/>
    <w:rsid w:val="00D24949"/>
    <w:rsid w:val="00D24B12"/>
    <w:rsid w:val="00D24D44"/>
    <w:rsid w:val="00D24D57"/>
    <w:rsid w:val="00D24FF3"/>
    <w:rsid w:val="00D2510D"/>
    <w:rsid w:val="00D255D0"/>
    <w:rsid w:val="00D255EE"/>
    <w:rsid w:val="00D25BCB"/>
    <w:rsid w:val="00D25FE5"/>
    <w:rsid w:val="00D263A4"/>
    <w:rsid w:val="00D26530"/>
    <w:rsid w:val="00D266FB"/>
    <w:rsid w:val="00D26A37"/>
    <w:rsid w:val="00D26B2E"/>
    <w:rsid w:val="00D26B7D"/>
    <w:rsid w:val="00D26EAD"/>
    <w:rsid w:val="00D26FF1"/>
    <w:rsid w:val="00D2711A"/>
    <w:rsid w:val="00D2733B"/>
    <w:rsid w:val="00D300A7"/>
    <w:rsid w:val="00D3015B"/>
    <w:rsid w:val="00D30531"/>
    <w:rsid w:val="00D30883"/>
    <w:rsid w:val="00D30A66"/>
    <w:rsid w:val="00D30AD5"/>
    <w:rsid w:val="00D30F18"/>
    <w:rsid w:val="00D311D4"/>
    <w:rsid w:val="00D31215"/>
    <w:rsid w:val="00D31AAA"/>
    <w:rsid w:val="00D31BA5"/>
    <w:rsid w:val="00D31E9E"/>
    <w:rsid w:val="00D3252E"/>
    <w:rsid w:val="00D32B10"/>
    <w:rsid w:val="00D32FDD"/>
    <w:rsid w:val="00D3317C"/>
    <w:rsid w:val="00D332A7"/>
    <w:rsid w:val="00D333D9"/>
    <w:rsid w:val="00D33778"/>
    <w:rsid w:val="00D33D56"/>
    <w:rsid w:val="00D33DD6"/>
    <w:rsid w:val="00D3433B"/>
    <w:rsid w:val="00D345A9"/>
    <w:rsid w:val="00D35410"/>
    <w:rsid w:val="00D35642"/>
    <w:rsid w:val="00D35A58"/>
    <w:rsid w:val="00D35CA0"/>
    <w:rsid w:val="00D35FBC"/>
    <w:rsid w:val="00D36023"/>
    <w:rsid w:val="00D3636F"/>
    <w:rsid w:val="00D363D0"/>
    <w:rsid w:val="00D36503"/>
    <w:rsid w:val="00D370EF"/>
    <w:rsid w:val="00D371EF"/>
    <w:rsid w:val="00D37259"/>
    <w:rsid w:val="00D375C3"/>
    <w:rsid w:val="00D376F8"/>
    <w:rsid w:val="00D37859"/>
    <w:rsid w:val="00D37CD1"/>
    <w:rsid w:val="00D37D9B"/>
    <w:rsid w:val="00D37E98"/>
    <w:rsid w:val="00D37ED9"/>
    <w:rsid w:val="00D403A1"/>
    <w:rsid w:val="00D405E7"/>
    <w:rsid w:val="00D409DC"/>
    <w:rsid w:val="00D4100B"/>
    <w:rsid w:val="00D41311"/>
    <w:rsid w:val="00D41608"/>
    <w:rsid w:val="00D416B8"/>
    <w:rsid w:val="00D41FEC"/>
    <w:rsid w:val="00D421B0"/>
    <w:rsid w:val="00D422F3"/>
    <w:rsid w:val="00D427B6"/>
    <w:rsid w:val="00D428B8"/>
    <w:rsid w:val="00D42B1D"/>
    <w:rsid w:val="00D42B3B"/>
    <w:rsid w:val="00D42E06"/>
    <w:rsid w:val="00D43086"/>
    <w:rsid w:val="00D43430"/>
    <w:rsid w:val="00D434C9"/>
    <w:rsid w:val="00D43515"/>
    <w:rsid w:val="00D43766"/>
    <w:rsid w:val="00D437E3"/>
    <w:rsid w:val="00D43857"/>
    <w:rsid w:val="00D43F73"/>
    <w:rsid w:val="00D44259"/>
    <w:rsid w:val="00D442B5"/>
    <w:rsid w:val="00D449DD"/>
    <w:rsid w:val="00D44AE5"/>
    <w:rsid w:val="00D44D2A"/>
    <w:rsid w:val="00D44E87"/>
    <w:rsid w:val="00D45015"/>
    <w:rsid w:val="00D450E8"/>
    <w:rsid w:val="00D4544D"/>
    <w:rsid w:val="00D4599D"/>
    <w:rsid w:val="00D460C8"/>
    <w:rsid w:val="00D46442"/>
    <w:rsid w:val="00D46612"/>
    <w:rsid w:val="00D466A1"/>
    <w:rsid w:val="00D466DE"/>
    <w:rsid w:val="00D466EC"/>
    <w:rsid w:val="00D46AC4"/>
    <w:rsid w:val="00D46D40"/>
    <w:rsid w:val="00D46D90"/>
    <w:rsid w:val="00D47375"/>
    <w:rsid w:val="00D4741A"/>
    <w:rsid w:val="00D479CB"/>
    <w:rsid w:val="00D47E30"/>
    <w:rsid w:val="00D5037B"/>
    <w:rsid w:val="00D50986"/>
    <w:rsid w:val="00D50DE2"/>
    <w:rsid w:val="00D515AC"/>
    <w:rsid w:val="00D51F2E"/>
    <w:rsid w:val="00D5219F"/>
    <w:rsid w:val="00D52527"/>
    <w:rsid w:val="00D52577"/>
    <w:rsid w:val="00D527C0"/>
    <w:rsid w:val="00D52DF2"/>
    <w:rsid w:val="00D5301E"/>
    <w:rsid w:val="00D53799"/>
    <w:rsid w:val="00D53B7C"/>
    <w:rsid w:val="00D54302"/>
    <w:rsid w:val="00D54588"/>
    <w:rsid w:val="00D54AA4"/>
    <w:rsid w:val="00D54CA6"/>
    <w:rsid w:val="00D5512F"/>
    <w:rsid w:val="00D55396"/>
    <w:rsid w:val="00D554E8"/>
    <w:rsid w:val="00D55781"/>
    <w:rsid w:val="00D559B2"/>
    <w:rsid w:val="00D55BBF"/>
    <w:rsid w:val="00D55E59"/>
    <w:rsid w:val="00D56015"/>
    <w:rsid w:val="00D5695A"/>
    <w:rsid w:val="00D56AD6"/>
    <w:rsid w:val="00D56AEC"/>
    <w:rsid w:val="00D56EEE"/>
    <w:rsid w:val="00D57181"/>
    <w:rsid w:val="00D572D1"/>
    <w:rsid w:val="00D57469"/>
    <w:rsid w:val="00D5783F"/>
    <w:rsid w:val="00D57F28"/>
    <w:rsid w:val="00D600FC"/>
    <w:rsid w:val="00D608AC"/>
    <w:rsid w:val="00D60C12"/>
    <w:rsid w:val="00D60C19"/>
    <w:rsid w:val="00D60EC7"/>
    <w:rsid w:val="00D611AF"/>
    <w:rsid w:val="00D61480"/>
    <w:rsid w:val="00D6152F"/>
    <w:rsid w:val="00D617B3"/>
    <w:rsid w:val="00D61BB9"/>
    <w:rsid w:val="00D6240C"/>
    <w:rsid w:val="00D62456"/>
    <w:rsid w:val="00D627D1"/>
    <w:rsid w:val="00D62C40"/>
    <w:rsid w:val="00D62D9D"/>
    <w:rsid w:val="00D62F04"/>
    <w:rsid w:val="00D631A4"/>
    <w:rsid w:val="00D632A4"/>
    <w:rsid w:val="00D634CE"/>
    <w:rsid w:val="00D634ED"/>
    <w:rsid w:val="00D63514"/>
    <w:rsid w:val="00D6407F"/>
    <w:rsid w:val="00D640B2"/>
    <w:rsid w:val="00D642C0"/>
    <w:rsid w:val="00D643C4"/>
    <w:rsid w:val="00D64502"/>
    <w:rsid w:val="00D64922"/>
    <w:rsid w:val="00D64BE8"/>
    <w:rsid w:val="00D650E6"/>
    <w:rsid w:val="00D6547A"/>
    <w:rsid w:val="00D65A38"/>
    <w:rsid w:val="00D65B62"/>
    <w:rsid w:val="00D65D9F"/>
    <w:rsid w:val="00D65E29"/>
    <w:rsid w:val="00D66153"/>
    <w:rsid w:val="00D661DE"/>
    <w:rsid w:val="00D6646B"/>
    <w:rsid w:val="00D665AD"/>
    <w:rsid w:val="00D666CA"/>
    <w:rsid w:val="00D66881"/>
    <w:rsid w:val="00D66A31"/>
    <w:rsid w:val="00D66C8E"/>
    <w:rsid w:val="00D676DF"/>
    <w:rsid w:val="00D67904"/>
    <w:rsid w:val="00D67948"/>
    <w:rsid w:val="00D67C23"/>
    <w:rsid w:val="00D67C33"/>
    <w:rsid w:val="00D67D62"/>
    <w:rsid w:val="00D703D9"/>
    <w:rsid w:val="00D70507"/>
    <w:rsid w:val="00D706DB"/>
    <w:rsid w:val="00D70D5F"/>
    <w:rsid w:val="00D70E5F"/>
    <w:rsid w:val="00D70E84"/>
    <w:rsid w:val="00D71052"/>
    <w:rsid w:val="00D7126B"/>
    <w:rsid w:val="00D71936"/>
    <w:rsid w:val="00D71C01"/>
    <w:rsid w:val="00D71D74"/>
    <w:rsid w:val="00D71F63"/>
    <w:rsid w:val="00D71FDB"/>
    <w:rsid w:val="00D72297"/>
    <w:rsid w:val="00D72389"/>
    <w:rsid w:val="00D72551"/>
    <w:rsid w:val="00D728D6"/>
    <w:rsid w:val="00D7292F"/>
    <w:rsid w:val="00D7294A"/>
    <w:rsid w:val="00D72E1B"/>
    <w:rsid w:val="00D72EA0"/>
    <w:rsid w:val="00D73225"/>
    <w:rsid w:val="00D7373D"/>
    <w:rsid w:val="00D737B0"/>
    <w:rsid w:val="00D737CC"/>
    <w:rsid w:val="00D739CA"/>
    <w:rsid w:val="00D73BCA"/>
    <w:rsid w:val="00D73EFE"/>
    <w:rsid w:val="00D743A3"/>
    <w:rsid w:val="00D744AF"/>
    <w:rsid w:val="00D74783"/>
    <w:rsid w:val="00D747AF"/>
    <w:rsid w:val="00D747C8"/>
    <w:rsid w:val="00D7487C"/>
    <w:rsid w:val="00D749C4"/>
    <w:rsid w:val="00D74E8C"/>
    <w:rsid w:val="00D74EE8"/>
    <w:rsid w:val="00D74F7C"/>
    <w:rsid w:val="00D75682"/>
    <w:rsid w:val="00D75777"/>
    <w:rsid w:val="00D7584A"/>
    <w:rsid w:val="00D75A7A"/>
    <w:rsid w:val="00D75E50"/>
    <w:rsid w:val="00D75FEC"/>
    <w:rsid w:val="00D760E6"/>
    <w:rsid w:val="00D763F0"/>
    <w:rsid w:val="00D7645F"/>
    <w:rsid w:val="00D76999"/>
    <w:rsid w:val="00D76A57"/>
    <w:rsid w:val="00D76BBF"/>
    <w:rsid w:val="00D76BCE"/>
    <w:rsid w:val="00D76ECB"/>
    <w:rsid w:val="00D76F78"/>
    <w:rsid w:val="00D7706F"/>
    <w:rsid w:val="00D7719E"/>
    <w:rsid w:val="00D77254"/>
    <w:rsid w:val="00D778F4"/>
    <w:rsid w:val="00D77A5C"/>
    <w:rsid w:val="00D801BF"/>
    <w:rsid w:val="00D80224"/>
    <w:rsid w:val="00D80448"/>
    <w:rsid w:val="00D80707"/>
    <w:rsid w:val="00D80CB8"/>
    <w:rsid w:val="00D80E8D"/>
    <w:rsid w:val="00D80EA6"/>
    <w:rsid w:val="00D813A5"/>
    <w:rsid w:val="00D8173B"/>
    <w:rsid w:val="00D8173F"/>
    <w:rsid w:val="00D819B3"/>
    <w:rsid w:val="00D81B50"/>
    <w:rsid w:val="00D81B84"/>
    <w:rsid w:val="00D822AA"/>
    <w:rsid w:val="00D8245F"/>
    <w:rsid w:val="00D824E9"/>
    <w:rsid w:val="00D82594"/>
    <w:rsid w:val="00D8266B"/>
    <w:rsid w:val="00D8277B"/>
    <w:rsid w:val="00D82878"/>
    <w:rsid w:val="00D83257"/>
    <w:rsid w:val="00D835D4"/>
    <w:rsid w:val="00D84063"/>
    <w:rsid w:val="00D8437A"/>
    <w:rsid w:val="00D8448C"/>
    <w:rsid w:val="00D84629"/>
    <w:rsid w:val="00D848FE"/>
    <w:rsid w:val="00D84D81"/>
    <w:rsid w:val="00D84F10"/>
    <w:rsid w:val="00D852F2"/>
    <w:rsid w:val="00D8592B"/>
    <w:rsid w:val="00D85B0C"/>
    <w:rsid w:val="00D8601F"/>
    <w:rsid w:val="00D860CD"/>
    <w:rsid w:val="00D86715"/>
    <w:rsid w:val="00D869C2"/>
    <w:rsid w:val="00D86A5F"/>
    <w:rsid w:val="00D87036"/>
    <w:rsid w:val="00D8723B"/>
    <w:rsid w:val="00D87A0B"/>
    <w:rsid w:val="00D87A4D"/>
    <w:rsid w:val="00D87F6F"/>
    <w:rsid w:val="00D904E1"/>
    <w:rsid w:val="00D905EF"/>
    <w:rsid w:val="00D90AA4"/>
    <w:rsid w:val="00D910AA"/>
    <w:rsid w:val="00D91C12"/>
    <w:rsid w:val="00D91DD4"/>
    <w:rsid w:val="00D921A4"/>
    <w:rsid w:val="00D92767"/>
    <w:rsid w:val="00D92919"/>
    <w:rsid w:val="00D92C5E"/>
    <w:rsid w:val="00D92E02"/>
    <w:rsid w:val="00D932C7"/>
    <w:rsid w:val="00D93840"/>
    <w:rsid w:val="00D93940"/>
    <w:rsid w:val="00D93E7B"/>
    <w:rsid w:val="00D94102"/>
    <w:rsid w:val="00D94340"/>
    <w:rsid w:val="00D947C7"/>
    <w:rsid w:val="00D94E24"/>
    <w:rsid w:val="00D94EA7"/>
    <w:rsid w:val="00D94F3A"/>
    <w:rsid w:val="00D94F8A"/>
    <w:rsid w:val="00D95060"/>
    <w:rsid w:val="00D9514A"/>
    <w:rsid w:val="00D9518E"/>
    <w:rsid w:val="00D95282"/>
    <w:rsid w:val="00D9576D"/>
    <w:rsid w:val="00D9598F"/>
    <w:rsid w:val="00D95B0A"/>
    <w:rsid w:val="00D960B4"/>
    <w:rsid w:val="00D9615E"/>
    <w:rsid w:val="00D96AD0"/>
    <w:rsid w:val="00D96F17"/>
    <w:rsid w:val="00D972E6"/>
    <w:rsid w:val="00D974E1"/>
    <w:rsid w:val="00D976EC"/>
    <w:rsid w:val="00D979A5"/>
    <w:rsid w:val="00D979AF"/>
    <w:rsid w:val="00D97C9E"/>
    <w:rsid w:val="00D97D39"/>
    <w:rsid w:val="00DA00C7"/>
    <w:rsid w:val="00DA0360"/>
    <w:rsid w:val="00DA0405"/>
    <w:rsid w:val="00DA053A"/>
    <w:rsid w:val="00DA061E"/>
    <w:rsid w:val="00DA114C"/>
    <w:rsid w:val="00DA16A4"/>
    <w:rsid w:val="00DA1B94"/>
    <w:rsid w:val="00DA1DF2"/>
    <w:rsid w:val="00DA2280"/>
    <w:rsid w:val="00DA23C8"/>
    <w:rsid w:val="00DA2674"/>
    <w:rsid w:val="00DA2800"/>
    <w:rsid w:val="00DA28E2"/>
    <w:rsid w:val="00DA2D46"/>
    <w:rsid w:val="00DA310B"/>
    <w:rsid w:val="00DA33BD"/>
    <w:rsid w:val="00DA33D5"/>
    <w:rsid w:val="00DA34B8"/>
    <w:rsid w:val="00DA3A58"/>
    <w:rsid w:val="00DA3C2E"/>
    <w:rsid w:val="00DA3E85"/>
    <w:rsid w:val="00DA400F"/>
    <w:rsid w:val="00DA41E2"/>
    <w:rsid w:val="00DA4245"/>
    <w:rsid w:val="00DA467B"/>
    <w:rsid w:val="00DA46F5"/>
    <w:rsid w:val="00DA4822"/>
    <w:rsid w:val="00DA4DE9"/>
    <w:rsid w:val="00DA4F39"/>
    <w:rsid w:val="00DA4FE0"/>
    <w:rsid w:val="00DA5034"/>
    <w:rsid w:val="00DA50E2"/>
    <w:rsid w:val="00DA511F"/>
    <w:rsid w:val="00DA516C"/>
    <w:rsid w:val="00DA5748"/>
    <w:rsid w:val="00DA59A2"/>
    <w:rsid w:val="00DA5D04"/>
    <w:rsid w:val="00DA607F"/>
    <w:rsid w:val="00DA61FA"/>
    <w:rsid w:val="00DA6269"/>
    <w:rsid w:val="00DA6A2B"/>
    <w:rsid w:val="00DA6B0E"/>
    <w:rsid w:val="00DA6C72"/>
    <w:rsid w:val="00DA7027"/>
    <w:rsid w:val="00DA7560"/>
    <w:rsid w:val="00DA78AD"/>
    <w:rsid w:val="00DA7959"/>
    <w:rsid w:val="00DA7A40"/>
    <w:rsid w:val="00DA7C5A"/>
    <w:rsid w:val="00DB0163"/>
    <w:rsid w:val="00DB03C2"/>
    <w:rsid w:val="00DB075C"/>
    <w:rsid w:val="00DB08CD"/>
    <w:rsid w:val="00DB08E0"/>
    <w:rsid w:val="00DB0ACA"/>
    <w:rsid w:val="00DB0C36"/>
    <w:rsid w:val="00DB114A"/>
    <w:rsid w:val="00DB11E8"/>
    <w:rsid w:val="00DB1341"/>
    <w:rsid w:val="00DB1527"/>
    <w:rsid w:val="00DB1B64"/>
    <w:rsid w:val="00DB1E91"/>
    <w:rsid w:val="00DB2193"/>
    <w:rsid w:val="00DB22C4"/>
    <w:rsid w:val="00DB27AA"/>
    <w:rsid w:val="00DB29AB"/>
    <w:rsid w:val="00DB2B4A"/>
    <w:rsid w:val="00DB2CD6"/>
    <w:rsid w:val="00DB2CDC"/>
    <w:rsid w:val="00DB2CFA"/>
    <w:rsid w:val="00DB2E85"/>
    <w:rsid w:val="00DB2FB5"/>
    <w:rsid w:val="00DB3FD5"/>
    <w:rsid w:val="00DB419E"/>
    <w:rsid w:val="00DB42B6"/>
    <w:rsid w:val="00DB42C6"/>
    <w:rsid w:val="00DB4896"/>
    <w:rsid w:val="00DB4A22"/>
    <w:rsid w:val="00DB5172"/>
    <w:rsid w:val="00DB5414"/>
    <w:rsid w:val="00DB5497"/>
    <w:rsid w:val="00DB5A92"/>
    <w:rsid w:val="00DB5B42"/>
    <w:rsid w:val="00DB5B9C"/>
    <w:rsid w:val="00DB5D31"/>
    <w:rsid w:val="00DB619E"/>
    <w:rsid w:val="00DB6326"/>
    <w:rsid w:val="00DB68AE"/>
    <w:rsid w:val="00DB7357"/>
    <w:rsid w:val="00DB738B"/>
    <w:rsid w:val="00DB7718"/>
    <w:rsid w:val="00DB7CC5"/>
    <w:rsid w:val="00DC030E"/>
    <w:rsid w:val="00DC05B1"/>
    <w:rsid w:val="00DC0746"/>
    <w:rsid w:val="00DC119C"/>
    <w:rsid w:val="00DC15F7"/>
    <w:rsid w:val="00DC1686"/>
    <w:rsid w:val="00DC182B"/>
    <w:rsid w:val="00DC1AE8"/>
    <w:rsid w:val="00DC1D43"/>
    <w:rsid w:val="00DC20A7"/>
    <w:rsid w:val="00DC20AC"/>
    <w:rsid w:val="00DC20CF"/>
    <w:rsid w:val="00DC20EC"/>
    <w:rsid w:val="00DC214F"/>
    <w:rsid w:val="00DC25C9"/>
    <w:rsid w:val="00DC29B3"/>
    <w:rsid w:val="00DC2F0D"/>
    <w:rsid w:val="00DC2F21"/>
    <w:rsid w:val="00DC3074"/>
    <w:rsid w:val="00DC3153"/>
    <w:rsid w:val="00DC3189"/>
    <w:rsid w:val="00DC3594"/>
    <w:rsid w:val="00DC3636"/>
    <w:rsid w:val="00DC371B"/>
    <w:rsid w:val="00DC37F5"/>
    <w:rsid w:val="00DC384C"/>
    <w:rsid w:val="00DC3982"/>
    <w:rsid w:val="00DC3BB3"/>
    <w:rsid w:val="00DC3F69"/>
    <w:rsid w:val="00DC40A5"/>
    <w:rsid w:val="00DC40C8"/>
    <w:rsid w:val="00DC4132"/>
    <w:rsid w:val="00DC4315"/>
    <w:rsid w:val="00DC43BF"/>
    <w:rsid w:val="00DC48F0"/>
    <w:rsid w:val="00DC48FF"/>
    <w:rsid w:val="00DC4A08"/>
    <w:rsid w:val="00DC4AD3"/>
    <w:rsid w:val="00DC4DB6"/>
    <w:rsid w:val="00DC574F"/>
    <w:rsid w:val="00DC584B"/>
    <w:rsid w:val="00DC5886"/>
    <w:rsid w:val="00DC5FBD"/>
    <w:rsid w:val="00DC6589"/>
    <w:rsid w:val="00DC65AD"/>
    <w:rsid w:val="00DC6EC0"/>
    <w:rsid w:val="00DC7079"/>
    <w:rsid w:val="00DC723C"/>
    <w:rsid w:val="00DC7541"/>
    <w:rsid w:val="00DC75EF"/>
    <w:rsid w:val="00DC77BA"/>
    <w:rsid w:val="00DC7FD2"/>
    <w:rsid w:val="00DCE868"/>
    <w:rsid w:val="00DD0097"/>
    <w:rsid w:val="00DD0358"/>
    <w:rsid w:val="00DD0607"/>
    <w:rsid w:val="00DD070F"/>
    <w:rsid w:val="00DD0775"/>
    <w:rsid w:val="00DD081A"/>
    <w:rsid w:val="00DD0B89"/>
    <w:rsid w:val="00DD0BE1"/>
    <w:rsid w:val="00DD0C41"/>
    <w:rsid w:val="00DD0D64"/>
    <w:rsid w:val="00DD0EFA"/>
    <w:rsid w:val="00DD16A4"/>
    <w:rsid w:val="00DD16BF"/>
    <w:rsid w:val="00DD1899"/>
    <w:rsid w:val="00DD19A3"/>
    <w:rsid w:val="00DD1E0F"/>
    <w:rsid w:val="00DD21E4"/>
    <w:rsid w:val="00DD2354"/>
    <w:rsid w:val="00DD2556"/>
    <w:rsid w:val="00DD2896"/>
    <w:rsid w:val="00DD2921"/>
    <w:rsid w:val="00DD2E5F"/>
    <w:rsid w:val="00DD308E"/>
    <w:rsid w:val="00DD32D4"/>
    <w:rsid w:val="00DD34A0"/>
    <w:rsid w:val="00DD34BD"/>
    <w:rsid w:val="00DD355D"/>
    <w:rsid w:val="00DD3573"/>
    <w:rsid w:val="00DD3624"/>
    <w:rsid w:val="00DD3B3E"/>
    <w:rsid w:val="00DD3BC9"/>
    <w:rsid w:val="00DD3D61"/>
    <w:rsid w:val="00DD3E7D"/>
    <w:rsid w:val="00DD4383"/>
    <w:rsid w:val="00DD43A6"/>
    <w:rsid w:val="00DD4693"/>
    <w:rsid w:val="00DD476D"/>
    <w:rsid w:val="00DD4A14"/>
    <w:rsid w:val="00DD5386"/>
    <w:rsid w:val="00DD5A24"/>
    <w:rsid w:val="00DD5B46"/>
    <w:rsid w:val="00DD606A"/>
    <w:rsid w:val="00DD624F"/>
    <w:rsid w:val="00DD6539"/>
    <w:rsid w:val="00DD65C2"/>
    <w:rsid w:val="00DD6637"/>
    <w:rsid w:val="00DD6A93"/>
    <w:rsid w:val="00DD6AE6"/>
    <w:rsid w:val="00DD6B2C"/>
    <w:rsid w:val="00DD6C3A"/>
    <w:rsid w:val="00DD7266"/>
    <w:rsid w:val="00DD7275"/>
    <w:rsid w:val="00DD76F1"/>
    <w:rsid w:val="00DD7DB0"/>
    <w:rsid w:val="00DD7F60"/>
    <w:rsid w:val="00DD7FC3"/>
    <w:rsid w:val="00DE0483"/>
    <w:rsid w:val="00DE0567"/>
    <w:rsid w:val="00DE0692"/>
    <w:rsid w:val="00DE076B"/>
    <w:rsid w:val="00DE09FA"/>
    <w:rsid w:val="00DE0E8A"/>
    <w:rsid w:val="00DE111D"/>
    <w:rsid w:val="00DE121E"/>
    <w:rsid w:val="00DE1813"/>
    <w:rsid w:val="00DE18CB"/>
    <w:rsid w:val="00DE1BFD"/>
    <w:rsid w:val="00DE1D95"/>
    <w:rsid w:val="00DE1E5C"/>
    <w:rsid w:val="00DE2FED"/>
    <w:rsid w:val="00DE3736"/>
    <w:rsid w:val="00DE3BBA"/>
    <w:rsid w:val="00DE3C96"/>
    <w:rsid w:val="00DE3E1B"/>
    <w:rsid w:val="00DE3EF6"/>
    <w:rsid w:val="00DE4000"/>
    <w:rsid w:val="00DE40EA"/>
    <w:rsid w:val="00DE4138"/>
    <w:rsid w:val="00DE4316"/>
    <w:rsid w:val="00DE4A08"/>
    <w:rsid w:val="00DE4A48"/>
    <w:rsid w:val="00DE4AFF"/>
    <w:rsid w:val="00DE4F4C"/>
    <w:rsid w:val="00DE52B8"/>
    <w:rsid w:val="00DE554A"/>
    <w:rsid w:val="00DE5731"/>
    <w:rsid w:val="00DE5B99"/>
    <w:rsid w:val="00DE5C11"/>
    <w:rsid w:val="00DE5FCA"/>
    <w:rsid w:val="00DE601A"/>
    <w:rsid w:val="00DE6486"/>
    <w:rsid w:val="00DE6541"/>
    <w:rsid w:val="00DE6BCB"/>
    <w:rsid w:val="00DE6E42"/>
    <w:rsid w:val="00DE73BF"/>
    <w:rsid w:val="00DE7607"/>
    <w:rsid w:val="00DE7686"/>
    <w:rsid w:val="00DE7977"/>
    <w:rsid w:val="00DE7ADC"/>
    <w:rsid w:val="00DE7F58"/>
    <w:rsid w:val="00DF069F"/>
    <w:rsid w:val="00DF089A"/>
    <w:rsid w:val="00DF0AAA"/>
    <w:rsid w:val="00DF0F95"/>
    <w:rsid w:val="00DF126D"/>
    <w:rsid w:val="00DF1413"/>
    <w:rsid w:val="00DF1502"/>
    <w:rsid w:val="00DF1579"/>
    <w:rsid w:val="00DF1662"/>
    <w:rsid w:val="00DF169D"/>
    <w:rsid w:val="00DF1894"/>
    <w:rsid w:val="00DF1D4E"/>
    <w:rsid w:val="00DF1DA5"/>
    <w:rsid w:val="00DF1E22"/>
    <w:rsid w:val="00DF1E5B"/>
    <w:rsid w:val="00DF1E99"/>
    <w:rsid w:val="00DF23AA"/>
    <w:rsid w:val="00DF2583"/>
    <w:rsid w:val="00DF2630"/>
    <w:rsid w:val="00DF2924"/>
    <w:rsid w:val="00DF2C86"/>
    <w:rsid w:val="00DF2D9A"/>
    <w:rsid w:val="00DF2E67"/>
    <w:rsid w:val="00DF2F58"/>
    <w:rsid w:val="00DF335E"/>
    <w:rsid w:val="00DF3415"/>
    <w:rsid w:val="00DF3934"/>
    <w:rsid w:val="00DF405C"/>
    <w:rsid w:val="00DF4275"/>
    <w:rsid w:val="00DF430F"/>
    <w:rsid w:val="00DF4692"/>
    <w:rsid w:val="00DF496F"/>
    <w:rsid w:val="00DF4B4E"/>
    <w:rsid w:val="00DF4CF2"/>
    <w:rsid w:val="00DF4DA4"/>
    <w:rsid w:val="00DF4DDC"/>
    <w:rsid w:val="00DF4E04"/>
    <w:rsid w:val="00DF4F74"/>
    <w:rsid w:val="00DF5151"/>
    <w:rsid w:val="00DF58C4"/>
    <w:rsid w:val="00DF5A1D"/>
    <w:rsid w:val="00DF5A5E"/>
    <w:rsid w:val="00DF5AE7"/>
    <w:rsid w:val="00DF5C39"/>
    <w:rsid w:val="00DF608D"/>
    <w:rsid w:val="00DF60E1"/>
    <w:rsid w:val="00DF61B2"/>
    <w:rsid w:val="00DF6762"/>
    <w:rsid w:val="00DF6AD6"/>
    <w:rsid w:val="00DF6C6A"/>
    <w:rsid w:val="00DF6CC7"/>
    <w:rsid w:val="00DF716D"/>
    <w:rsid w:val="00DF73E8"/>
    <w:rsid w:val="00DF77C3"/>
    <w:rsid w:val="00DF79B2"/>
    <w:rsid w:val="00DF79DB"/>
    <w:rsid w:val="00E001AF"/>
    <w:rsid w:val="00E00463"/>
    <w:rsid w:val="00E00E8A"/>
    <w:rsid w:val="00E00EF3"/>
    <w:rsid w:val="00E00FE8"/>
    <w:rsid w:val="00E01496"/>
    <w:rsid w:val="00E01D3B"/>
    <w:rsid w:val="00E01F1F"/>
    <w:rsid w:val="00E01F7E"/>
    <w:rsid w:val="00E02370"/>
    <w:rsid w:val="00E02541"/>
    <w:rsid w:val="00E025F0"/>
    <w:rsid w:val="00E02886"/>
    <w:rsid w:val="00E02D85"/>
    <w:rsid w:val="00E02E10"/>
    <w:rsid w:val="00E02E99"/>
    <w:rsid w:val="00E033C6"/>
    <w:rsid w:val="00E03756"/>
    <w:rsid w:val="00E038D5"/>
    <w:rsid w:val="00E03A20"/>
    <w:rsid w:val="00E03CAF"/>
    <w:rsid w:val="00E0432D"/>
    <w:rsid w:val="00E04635"/>
    <w:rsid w:val="00E0493B"/>
    <w:rsid w:val="00E04D53"/>
    <w:rsid w:val="00E05061"/>
    <w:rsid w:val="00E050EB"/>
    <w:rsid w:val="00E054AB"/>
    <w:rsid w:val="00E05549"/>
    <w:rsid w:val="00E055D8"/>
    <w:rsid w:val="00E05649"/>
    <w:rsid w:val="00E05A42"/>
    <w:rsid w:val="00E05CE2"/>
    <w:rsid w:val="00E05CF3"/>
    <w:rsid w:val="00E05F12"/>
    <w:rsid w:val="00E05F65"/>
    <w:rsid w:val="00E063D7"/>
    <w:rsid w:val="00E0647D"/>
    <w:rsid w:val="00E06684"/>
    <w:rsid w:val="00E068B0"/>
    <w:rsid w:val="00E06A95"/>
    <w:rsid w:val="00E06BB1"/>
    <w:rsid w:val="00E07263"/>
    <w:rsid w:val="00E073A3"/>
    <w:rsid w:val="00E0799B"/>
    <w:rsid w:val="00E079DF"/>
    <w:rsid w:val="00E07AF4"/>
    <w:rsid w:val="00E07D47"/>
    <w:rsid w:val="00E10295"/>
    <w:rsid w:val="00E102D3"/>
    <w:rsid w:val="00E1035A"/>
    <w:rsid w:val="00E109F4"/>
    <w:rsid w:val="00E10A27"/>
    <w:rsid w:val="00E10B37"/>
    <w:rsid w:val="00E10FF6"/>
    <w:rsid w:val="00E1110F"/>
    <w:rsid w:val="00E112E4"/>
    <w:rsid w:val="00E11327"/>
    <w:rsid w:val="00E11447"/>
    <w:rsid w:val="00E11562"/>
    <w:rsid w:val="00E11865"/>
    <w:rsid w:val="00E11AE3"/>
    <w:rsid w:val="00E11B5F"/>
    <w:rsid w:val="00E11DCC"/>
    <w:rsid w:val="00E11EE8"/>
    <w:rsid w:val="00E12146"/>
    <w:rsid w:val="00E12180"/>
    <w:rsid w:val="00E124B9"/>
    <w:rsid w:val="00E126E9"/>
    <w:rsid w:val="00E126FC"/>
    <w:rsid w:val="00E12D93"/>
    <w:rsid w:val="00E132C6"/>
    <w:rsid w:val="00E13430"/>
    <w:rsid w:val="00E136EC"/>
    <w:rsid w:val="00E13732"/>
    <w:rsid w:val="00E13864"/>
    <w:rsid w:val="00E13B8D"/>
    <w:rsid w:val="00E13DF8"/>
    <w:rsid w:val="00E14174"/>
    <w:rsid w:val="00E14885"/>
    <w:rsid w:val="00E14A58"/>
    <w:rsid w:val="00E14BE4"/>
    <w:rsid w:val="00E14DDF"/>
    <w:rsid w:val="00E14FF8"/>
    <w:rsid w:val="00E150FB"/>
    <w:rsid w:val="00E151F0"/>
    <w:rsid w:val="00E1559F"/>
    <w:rsid w:val="00E155B2"/>
    <w:rsid w:val="00E1584B"/>
    <w:rsid w:val="00E15BC2"/>
    <w:rsid w:val="00E15FF4"/>
    <w:rsid w:val="00E1613E"/>
    <w:rsid w:val="00E165E5"/>
    <w:rsid w:val="00E1686B"/>
    <w:rsid w:val="00E16877"/>
    <w:rsid w:val="00E168E9"/>
    <w:rsid w:val="00E16AEE"/>
    <w:rsid w:val="00E16B2A"/>
    <w:rsid w:val="00E16B41"/>
    <w:rsid w:val="00E16E4C"/>
    <w:rsid w:val="00E16E9C"/>
    <w:rsid w:val="00E16EE1"/>
    <w:rsid w:val="00E171AF"/>
    <w:rsid w:val="00E17745"/>
    <w:rsid w:val="00E178CA"/>
    <w:rsid w:val="00E17D92"/>
    <w:rsid w:val="00E2020D"/>
    <w:rsid w:val="00E20530"/>
    <w:rsid w:val="00E20D3C"/>
    <w:rsid w:val="00E21295"/>
    <w:rsid w:val="00E213DA"/>
    <w:rsid w:val="00E213F2"/>
    <w:rsid w:val="00E21610"/>
    <w:rsid w:val="00E21AA8"/>
    <w:rsid w:val="00E21B5E"/>
    <w:rsid w:val="00E21CBE"/>
    <w:rsid w:val="00E21D58"/>
    <w:rsid w:val="00E21D9B"/>
    <w:rsid w:val="00E22668"/>
    <w:rsid w:val="00E226E3"/>
    <w:rsid w:val="00E2293B"/>
    <w:rsid w:val="00E2297A"/>
    <w:rsid w:val="00E22CFF"/>
    <w:rsid w:val="00E22ED6"/>
    <w:rsid w:val="00E2319A"/>
    <w:rsid w:val="00E23385"/>
    <w:rsid w:val="00E2366E"/>
    <w:rsid w:val="00E236EF"/>
    <w:rsid w:val="00E23987"/>
    <w:rsid w:val="00E243D1"/>
    <w:rsid w:val="00E24C12"/>
    <w:rsid w:val="00E24E73"/>
    <w:rsid w:val="00E2517C"/>
    <w:rsid w:val="00E251CD"/>
    <w:rsid w:val="00E253C7"/>
    <w:rsid w:val="00E2573E"/>
    <w:rsid w:val="00E2573F"/>
    <w:rsid w:val="00E257E4"/>
    <w:rsid w:val="00E25BC5"/>
    <w:rsid w:val="00E25CF3"/>
    <w:rsid w:val="00E25F58"/>
    <w:rsid w:val="00E2622A"/>
    <w:rsid w:val="00E2663B"/>
    <w:rsid w:val="00E26891"/>
    <w:rsid w:val="00E2695C"/>
    <w:rsid w:val="00E269A9"/>
    <w:rsid w:val="00E269D5"/>
    <w:rsid w:val="00E26A0E"/>
    <w:rsid w:val="00E26AD8"/>
    <w:rsid w:val="00E26BA3"/>
    <w:rsid w:val="00E26FC2"/>
    <w:rsid w:val="00E2708F"/>
    <w:rsid w:val="00E27559"/>
    <w:rsid w:val="00E27609"/>
    <w:rsid w:val="00E27918"/>
    <w:rsid w:val="00E27ACD"/>
    <w:rsid w:val="00E30163"/>
    <w:rsid w:val="00E301BC"/>
    <w:rsid w:val="00E301D9"/>
    <w:rsid w:val="00E30644"/>
    <w:rsid w:val="00E3074B"/>
    <w:rsid w:val="00E30838"/>
    <w:rsid w:val="00E308BD"/>
    <w:rsid w:val="00E30D53"/>
    <w:rsid w:val="00E30DFD"/>
    <w:rsid w:val="00E30FBF"/>
    <w:rsid w:val="00E31472"/>
    <w:rsid w:val="00E314B8"/>
    <w:rsid w:val="00E316E1"/>
    <w:rsid w:val="00E3179A"/>
    <w:rsid w:val="00E31B51"/>
    <w:rsid w:val="00E31EDF"/>
    <w:rsid w:val="00E31EF7"/>
    <w:rsid w:val="00E3210B"/>
    <w:rsid w:val="00E3216F"/>
    <w:rsid w:val="00E324A5"/>
    <w:rsid w:val="00E326AC"/>
    <w:rsid w:val="00E3278B"/>
    <w:rsid w:val="00E3280D"/>
    <w:rsid w:val="00E3282D"/>
    <w:rsid w:val="00E32D7A"/>
    <w:rsid w:val="00E3312F"/>
    <w:rsid w:val="00E333D8"/>
    <w:rsid w:val="00E336B2"/>
    <w:rsid w:val="00E33989"/>
    <w:rsid w:val="00E33ADE"/>
    <w:rsid w:val="00E33AE2"/>
    <w:rsid w:val="00E33C3F"/>
    <w:rsid w:val="00E33C8D"/>
    <w:rsid w:val="00E33DED"/>
    <w:rsid w:val="00E3449E"/>
    <w:rsid w:val="00E34503"/>
    <w:rsid w:val="00E346A2"/>
    <w:rsid w:val="00E3480B"/>
    <w:rsid w:val="00E34BC1"/>
    <w:rsid w:val="00E34F65"/>
    <w:rsid w:val="00E3502B"/>
    <w:rsid w:val="00E350E6"/>
    <w:rsid w:val="00E35206"/>
    <w:rsid w:val="00E352D8"/>
    <w:rsid w:val="00E3573E"/>
    <w:rsid w:val="00E359C6"/>
    <w:rsid w:val="00E359DD"/>
    <w:rsid w:val="00E35B7E"/>
    <w:rsid w:val="00E35D2B"/>
    <w:rsid w:val="00E35D9B"/>
    <w:rsid w:val="00E36156"/>
    <w:rsid w:val="00E36929"/>
    <w:rsid w:val="00E36A19"/>
    <w:rsid w:val="00E36DFD"/>
    <w:rsid w:val="00E37477"/>
    <w:rsid w:val="00E374C6"/>
    <w:rsid w:val="00E374EC"/>
    <w:rsid w:val="00E37918"/>
    <w:rsid w:val="00E37CF4"/>
    <w:rsid w:val="00E401D2"/>
    <w:rsid w:val="00E40353"/>
    <w:rsid w:val="00E40380"/>
    <w:rsid w:val="00E40798"/>
    <w:rsid w:val="00E4087F"/>
    <w:rsid w:val="00E409E3"/>
    <w:rsid w:val="00E40D16"/>
    <w:rsid w:val="00E40DD7"/>
    <w:rsid w:val="00E40EDA"/>
    <w:rsid w:val="00E41170"/>
    <w:rsid w:val="00E41561"/>
    <w:rsid w:val="00E415FD"/>
    <w:rsid w:val="00E4178E"/>
    <w:rsid w:val="00E4182C"/>
    <w:rsid w:val="00E421D3"/>
    <w:rsid w:val="00E425E3"/>
    <w:rsid w:val="00E42942"/>
    <w:rsid w:val="00E42B54"/>
    <w:rsid w:val="00E42E23"/>
    <w:rsid w:val="00E4325B"/>
    <w:rsid w:val="00E43AEF"/>
    <w:rsid w:val="00E43E60"/>
    <w:rsid w:val="00E43EC0"/>
    <w:rsid w:val="00E44802"/>
    <w:rsid w:val="00E448D7"/>
    <w:rsid w:val="00E44AB8"/>
    <w:rsid w:val="00E44B42"/>
    <w:rsid w:val="00E4596E"/>
    <w:rsid w:val="00E45AF9"/>
    <w:rsid w:val="00E45E48"/>
    <w:rsid w:val="00E45FD0"/>
    <w:rsid w:val="00E4630E"/>
    <w:rsid w:val="00E46478"/>
    <w:rsid w:val="00E46745"/>
    <w:rsid w:val="00E46A38"/>
    <w:rsid w:val="00E46FC3"/>
    <w:rsid w:val="00E47614"/>
    <w:rsid w:val="00E47755"/>
    <w:rsid w:val="00E5030B"/>
    <w:rsid w:val="00E5051F"/>
    <w:rsid w:val="00E506E9"/>
    <w:rsid w:val="00E50858"/>
    <w:rsid w:val="00E51053"/>
    <w:rsid w:val="00E510F5"/>
    <w:rsid w:val="00E51613"/>
    <w:rsid w:val="00E51774"/>
    <w:rsid w:val="00E51A4E"/>
    <w:rsid w:val="00E52203"/>
    <w:rsid w:val="00E52B09"/>
    <w:rsid w:val="00E5335B"/>
    <w:rsid w:val="00E5361A"/>
    <w:rsid w:val="00E536F0"/>
    <w:rsid w:val="00E53AB5"/>
    <w:rsid w:val="00E54007"/>
    <w:rsid w:val="00E541BE"/>
    <w:rsid w:val="00E54297"/>
    <w:rsid w:val="00E5443B"/>
    <w:rsid w:val="00E55297"/>
    <w:rsid w:val="00E55428"/>
    <w:rsid w:val="00E55908"/>
    <w:rsid w:val="00E55D28"/>
    <w:rsid w:val="00E55F47"/>
    <w:rsid w:val="00E55FA3"/>
    <w:rsid w:val="00E56525"/>
    <w:rsid w:val="00E56642"/>
    <w:rsid w:val="00E56A4D"/>
    <w:rsid w:val="00E56AD7"/>
    <w:rsid w:val="00E56EE3"/>
    <w:rsid w:val="00E56F44"/>
    <w:rsid w:val="00E570CD"/>
    <w:rsid w:val="00E571CB"/>
    <w:rsid w:val="00E571FE"/>
    <w:rsid w:val="00E572F0"/>
    <w:rsid w:val="00E57A37"/>
    <w:rsid w:val="00E57DF7"/>
    <w:rsid w:val="00E60044"/>
    <w:rsid w:val="00E60388"/>
    <w:rsid w:val="00E60595"/>
    <w:rsid w:val="00E605D3"/>
    <w:rsid w:val="00E60635"/>
    <w:rsid w:val="00E60656"/>
    <w:rsid w:val="00E60A4D"/>
    <w:rsid w:val="00E60EA0"/>
    <w:rsid w:val="00E61183"/>
    <w:rsid w:val="00E613F7"/>
    <w:rsid w:val="00E614E5"/>
    <w:rsid w:val="00E614F6"/>
    <w:rsid w:val="00E61B2B"/>
    <w:rsid w:val="00E62275"/>
    <w:rsid w:val="00E62555"/>
    <w:rsid w:val="00E628A2"/>
    <w:rsid w:val="00E62A1A"/>
    <w:rsid w:val="00E62D07"/>
    <w:rsid w:val="00E6320E"/>
    <w:rsid w:val="00E63269"/>
    <w:rsid w:val="00E63451"/>
    <w:rsid w:val="00E634F9"/>
    <w:rsid w:val="00E6398C"/>
    <w:rsid w:val="00E63ACB"/>
    <w:rsid w:val="00E63AE6"/>
    <w:rsid w:val="00E63B27"/>
    <w:rsid w:val="00E63BB5"/>
    <w:rsid w:val="00E63FE6"/>
    <w:rsid w:val="00E6402F"/>
    <w:rsid w:val="00E6437E"/>
    <w:rsid w:val="00E645FB"/>
    <w:rsid w:val="00E6481A"/>
    <w:rsid w:val="00E64C05"/>
    <w:rsid w:val="00E64C37"/>
    <w:rsid w:val="00E6512A"/>
    <w:rsid w:val="00E6519D"/>
    <w:rsid w:val="00E65549"/>
    <w:rsid w:val="00E655A1"/>
    <w:rsid w:val="00E656E4"/>
    <w:rsid w:val="00E65B40"/>
    <w:rsid w:val="00E65DDC"/>
    <w:rsid w:val="00E65E18"/>
    <w:rsid w:val="00E66339"/>
    <w:rsid w:val="00E664E8"/>
    <w:rsid w:val="00E6675B"/>
    <w:rsid w:val="00E667E0"/>
    <w:rsid w:val="00E669CC"/>
    <w:rsid w:val="00E67077"/>
    <w:rsid w:val="00E67152"/>
    <w:rsid w:val="00E673C0"/>
    <w:rsid w:val="00E67CD3"/>
    <w:rsid w:val="00E67DE3"/>
    <w:rsid w:val="00E67EAB"/>
    <w:rsid w:val="00E70D87"/>
    <w:rsid w:val="00E71007"/>
    <w:rsid w:val="00E7114F"/>
    <w:rsid w:val="00E713A9"/>
    <w:rsid w:val="00E71670"/>
    <w:rsid w:val="00E716B3"/>
    <w:rsid w:val="00E7173B"/>
    <w:rsid w:val="00E71751"/>
    <w:rsid w:val="00E71809"/>
    <w:rsid w:val="00E71812"/>
    <w:rsid w:val="00E718B8"/>
    <w:rsid w:val="00E71E33"/>
    <w:rsid w:val="00E71F2E"/>
    <w:rsid w:val="00E7219B"/>
    <w:rsid w:val="00E72271"/>
    <w:rsid w:val="00E72371"/>
    <w:rsid w:val="00E7298E"/>
    <w:rsid w:val="00E72BBB"/>
    <w:rsid w:val="00E72ED1"/>
    <w:rsid w:val="00E72F2F"/>
    <w:rsid w:val="00E73157"/>
    <w:rsid w:val="00E734FB"/>
    <w:rsid w:val="00E7381D"/>
    <w:rsid w:val="00E73B77"/>
    <w:rsid w:val="00E73BE3"/>
    <w:rsid w:val="00E74696"/>
    <w:rsid w:val="00E7478D"/>
    <w:rsid w:val="00E749CE"/>
    <w:rsid w:val="00E75770"/>
    <w:rsid w:val="00E75820"/>
    <w:rsid w:val="00E75B5D"/>
    <w:rsid w:val="00E76059"/>
    <w:rsid w:val="00E7607D"/>
    <w:rsid w:val="00E761B7"/>
    <w:rsid w:val="00E76486"/>
    <w:rsid w:val="00E76493"/>
    <w:rsid w:val="00E769F8"/>
    <w:rsid w:val="00E76D7D"/>
    <w:rsid w:val="00E77091"/>
    <w:rsid w:val="00E77479"/>
    <w:rsid w:val="00E77920"/>
    <w:rsid w:val="00E779E3"/>
    <w:rsid w:val="00E77CDA"/>
    <w:rsid w:val="00E77DFC"/>
    <w:rsid w:val="00E77F82"/>
    <w:rsid w:val="00E77F9B"/>
    <w:rsid w:val="00E77FDC"/>
    <w:rsid w:val="00E802CF"/>
    <w:rsid w:val="00E8084B"/>
    <w:rsid w:val="00E80A1E"/>
    <w:rsid w:val="00E80CF7"/>
    <w:rsid w:val="00E81141"/>
    <w:rsid w:val="00E81255"/>
    <w:rsid w:val="00E81295"/>
    <w:rsid w:val="00E81378"/>
    <w:rsid w:val="00E81621"/>
    <w:rsid w:val="00E819A6"/>
    <w:rsid w:val="00E81D6B"/>
    <w:rsid w:val="00E823F6"/>
    <w:rsid w:val="00E8252B"/>
    <w:rsid w:val="00E82978"/>
    <w:rsid w:val="00E82BA0"/>
    <w:rsid w:val="00E82C40"/>
    <w:rsid w:val="00E82D4B"/>
    <w:rsid w:val="00E83121"/>
    <w:rsid w:val="00E832A9"/>
    <w:rsid w:val="00E8342E"/>
    <w:rsid w:val="00E8351E"/>
    <w:rsid w:val="00E8368F"/>
    <w:rsid w:val="00E83D0B"/>
    <w:rsid w:val="00E83E19"/>
    <w:rsid w:val="00E83FE3"/>
    <w:rsid w:val="00E84015"/>
    <w:rsid w:val="00E84091"/>
    <w:rsid w:val="00E844D2"/>
    <w:rsid w:val="00E84CCD"/>
    <w:rsid w:val="00E84CFA"/>
    <w:rsid w:val="00E8535B"/>
    <w:rsid w:val="00E854F4"/>
    <w:rsid w:val="00E8607E"/>
    <w:rsid w:val="00E861D0"/>
    <w:rsid w:val="00E8632A"/>
    <w:rsid w:val="00E86408"/>
    <w:rsid w:val="00E86489"/>
    <w:rsid w:val="00E8665B"/>
    <w:rsid w:val="00E866D6"/>
    <w:rsid w:val="00E86AF2"/>
    <w:rsid w:val="00E86C97"/>
    <w:rsid w:val="00E86FD9"/>
    <w:rsid w:val="00E87024"/>
    <w:rsid w:val="00E87384"/>
    <w:rsid w:val="00E8749B"/>
    <w:rsid w:val="00E877FD"/>
    <w:rsid w:val="00E879C2"/>
    <w:rsid w:val="00E90000"/>
    <w:rsid w:val="00E902E4"/>
    <w:rsid w:val="00E90413"/>
    <w:rsid w:val="00E90462"/>
    <w:rsid w:val="00E90561"/>
    <w:rsid w:val="00E908DA"/>
    <w:rsid w:val="00E90CE3"/>
    <w:rsid w:val="00E9180C"/>
    <w:rsid w:val="00E91A92"/>
    <w:rsid w:val="00E91DC7"/>
    <w:rsid w:val="00E92117"/>
    <w:rsid w:val="00E921A6"/>
    <w:rsid w:val="00E92385"/>
    <w:rsid w:val="00E925B2"/>
    <w:rsid w:val="00E92CC9"/>
    <w:rsid w:val="00E93754"/>
    <w:rsid w:val="00E93F8D"/>
    <w:rsid w:val="00E94428"/>
    <w:rsid w:val="00E94864"/>
    <w:rsid w:val="00E94A0D"/>
    <w:rsid w:val="00E94B75"/>
    <w:rsid w:val="00E95099"/>
    <w:rsid w:val="00E950AF"/>
    <w:rsid w:val="00E95284"/>
    <w:rsid w:val="00E954E7"/>
    <w:rsid w:val="00E95769"/>
    <w:rsid w:val="00E958C5"/>
    <w:rsid w:val="00E95CBD"/>
    <w:rsid w:val="00E960DC"/>
    <w:rsid w:val="00E964F8"/>
    <w:rsid w:val="00E967FA"/>
    <w:rsid w:val="00E96861"/>
    <w:rsid w:val="00E96913"/>
    <w:rsid w:val="00E96A90"/>
    <w:rsid w:val="00E96C68"/>
    <w:rsid w:val="00E96D3C"/>
    <w:rsid w:val="00E9701D"/>
    <w:rsid w:val="00E97046"/>
    <w:rsid w:val="00E97123"/>
    <w:rsid w:val="00E97CB0"/>
    <w:rsid w:val="00E97D44"/>
    <w:rsid w:val="00E97F5E"/>
    <w:rsid w:val="00EA0020"/>
    <w:rsid w:val="00EA0108"/>
    <w:rsid w:val="00EA02F7"/>
    <w:rsid w:val="00EA0352"/>
    <w:rsid w:val="00EA0485"/>
    <w:rsid w:val="00EA057B"/>
    <w:rsid w:val="00EA06F0"/>
    <w:rsid w:val="00EA07BA"/>
    <w:rsid w:val="00EA0D4C"/>
    <w:rsid w:val="00EA0DE5"/>
    <w:rsid w:val="00EA0E0B"/>
    <w:rsid w:val="00EA0F71"/>
    <w:rsid w:val="00EA12BC"/>
    <w:rsid w:val="00EA17E4"/>
    <w:rsid w:val="00EA1E10"/>
    <w:rsid w:val="00EA2402"/>
    <w:rsid w:val="00EA256A"/>
    <w:rsid w:val="00EA283E"/>
    <w:rsid w:val="00EA28C8"/>
    <w:rsid w:val="00EA311E"/>
    <w:rsid w:val="00EA3189"/>
    <w:rsid w:val="00EA3246"/>
    <w:rsid w:val="00EA32AE"/>
    <w:rsid w:val="00EA3349"/>
    <w:rsid w:val="00EA35B8"/>
    <w:rsid w:val="00EA3640"/>
    <w:rsid w:val="00EA3AAB"/>
    <w:rsid w:val="00EA3D98"/>
    <w:rsid w:val="00EA3EE4"/>
    <w:rsid w:val="00EA406D"/>
    <w:rsid w:val="00EA40CE"/>
    <w:rsid w:val="00EA435D"/>
    <w:rsid w:val="00EA45B7"/>
    <w:rsid w:val="00EA4903"/>
    <w:rsid w:val="00EA4CE2"/>
    <w:rsid w:val="00EA5279"/>
    <w:rsid w:val="00EA5689"/>
    <w:rsid w:val="00EA583E"/>
    <w:rsid w:val="00EA59A4"/>
    <w:rsid w:val="00EA5E82"/>
    <w:rsid w:val="00EA6348"/>
    <w:rsid w:val="00EA66AB"/>
    <w:rsid w:val="00EA6B5D"/>
    <w:rsid w:val="00EA6B62"/>
    <w:rsid w:val="00EA7134"/>
    <w:rsid w:val="00EA71E4"/>
    <w:rsid w:val="00EA7307"/>
    <w:rsid w:val="00EA7726"/>
    <w:rsid w:val="00EA79DE"/>
    <w:rsid w:val="00EA7AFF"/>
    <w:rsid w:val="00EA7D84"/>
    <w:rsid w:val="00EB02D8"/>
    <w:rsid w:val="00EB0306"/>
    <w:rsid w:val="00EB04AB"/>
    <w:rsid w:val="00EB06DA"/>
    <w:rsid w:val="00EB086F"/>
    <w:rsid w:val="00EB0B4D"/>
    <w:rsid w:val="00EB0B74"/>
    <w:rsid w:val="00EB0F7D"/>
    <w:rsid w:val="00EB0FB8"/>
    <w:rsid w:val="00EB12B8"/>
    <w:rsid w:val="00EB137F"/>
    <w:rsid w:val="00EB1B59"/>
    <w:rsid w:val="00EB1C61"/>
    <w:rsid w:val="00EB22E6"/>
    <w:rsid w:val="00EB22F1"/>
    <w:rsid w:val="00EB2584"/>
    <w:rsid w:val="00EB2C5C"/>
    <w:rsid w:val="00EB309D"/>
    <w:rsid w:val="00EB3388"/>
    <w:rsid w:val="00EB348E"/>
    <w:rsid w:val="00EB3994"/>
    <w:rsid w:val="00EB3BCF"/>
    <w:rsid w:val="00EB3CEA"/>
    <w:rsid w:val="00EB3FF1"/>
    <w:rsid w:val="00EB413F"/>
    <w:rsid w:val="00EB43C4"/>
    <w:rsid w:val="00EB4EB2"/>
    <w:rsid w:val="00EB5211"/>
    <w:rsid w:val="00EB548D"/>
    <w:rsid w:val="00EB56E8"/>
    <w:rsid w:val="00EB5C8C"/>
    <w:rsid w:val="00EB5D47"/>
    <w:rsid w:val="00EB65D9"/>
    <w:rsid w:val="00EB67DC"/>
    <w:rsid w:val="00EB6883"/>
    <w:rsid w:val="00EB6CBA"/>
    <w:rsid w:val="00EB6EAC"/>
    <w:rsid w:val="00EB729A"/>
    <w:rsid w:val="00EB7B9B"/>
    <w:rsid w:val="00EB7E14"/>
    <w:rsid w:val="00EB7E9A"/>
    <w:rsid w:val="00EC0106"/>
    <w:rsid w:val="00EC04B1"/>
    <w:rsid w:val="00EC054D"/>
    <w:rsid w:val="00EC09EE"/>
    <w:rsid w:val="00EC0A95"/>
    <w:rsid w:val="00EC0DF7"/>
    <w:rsid w:val="00EC0EE3"/>
    <w:rsid w:val="00EC14B0"/>
    <w:rsid w:val="00EC15D2"/>
    <w:rsid w:val="00EC1D0F"/>
    <w:rsid w:val="00EC1D60"/>
    <w:rsid w:val="00EC1DA3"/>
    <w:rsid w:val="00EC1EBF"/>
    <w:rsid w:val="00EC2168"/>
    <w:rsid w:val="00EC23E5"/>
    <w:rsid w:val="00EC24C8"/>
    <w:rsid w:val="00EC2B3A"/>
    <w:rsid w:val="00EC2ED0"/>
    <w:rsid w:val="00EC3450"/>
    <w:rsid w:val="00EC35F8"/>
    <w:rsid w:val="00EC3723"/>
    <w:rsid w:val="00EC3AC7"/>
    <w:rsid w:val="00EC401E"/>
    <w:rsid w:val="00EC481E"/>
    <w:rsid w:val="00EC493C"/>
    <w:rsid w:val="00EC4C29"/>
    <w:rsid w:val="00EC4D7E"/>
    <w:rsid w:val="00EC4DEF"/>
    <w:rsid w:val="00EC58B0"/>
    <w:rsid w:val="00EC620F"/>
    <w:rsid w:val="00EC62BE"/>
    <w:rsid w:val="00EC661F"/>
    <w:rsid w:val="00EC6716"/>
    <w:rsid w:val="00EC67A8"/>
    <w:rsid w:val="00EC6926"/>
    <w:rsid w:val="00EC6B4D"/>
    <w:rsid w:val="00EC6B89"/>
    <w:rsid w:val="00EC71FB"/>
    <w:rsid w:val="00EC72B3"/>
    <w:rsid w:val="00EC7691"/>
    <w:rsid w:val="00EC7ABD"/>
    <w:rsid w:val="00ED06F9"/>
    <w:rsid w:val="00ED07E0"/>
    <w:rsid w:val="00ED0D54"/>
    <w:rsid w:val="00ED1FAF"/>
    <w:rsid w:val="00ED2020"/>
    <w:rsid w:val="00ED2129"/>
    <w:rsid w:val="00ED257D"/>
    <w:rsid w:val="00ED2AB6"/>
    <w:rsid w:val="00ED2AC0"/>
    <w:rsid w:val="00ED2BF7"/>
    <w:rsid w:val="00ED2F9D"/>
    <w:rsid w:val="00ED30D1"/>
    <w:rsid w:val="00ED3215"/>
    <w:rsid w:val="00ED3442"/>
    <w:rsid w:val="00ED36F6"/>
    <w:rsid w:val="00ED3993"/>
    <w:rsid w:val="00ED39BC"/>
    <w:rsid w:val="00ED3BDF"/>
    <w:rsid w:val="00ED3E02"/>
    <w:rsid w:val="00ED3FF1"/>
    <w:rsid w:val="00ED439B"/>
    <w:rsid w:val="00ED4B43"/>
    <w:rsid w:val="00ED4F42"/>
    <w:rsid w:val="00ED531C"/>
    <w:rsid w:val="00ED53DD"/>
    <w:rsid w:val="00ED5491"/>
    <w:rsid w:val="00ED5644"/>
    <w:rsid w:val="00ED571C"/>
    <w:rsid w:val="00ED588A"/>
    <w:rsid w:val="00ED5C99"/>
    <w:rsid w:val="00ED5D78"/>
    <w:rsid w:val="00ED5E3A"/>
    <w:rsid w:val="00ED61A4"/>
    <w:rsid w:val="00ED628B"/>
    <w:rsid w:val="00ED66A2"/>
    <w:rsid w:val="00ED6773"/>
    <w:rsid w:val="00ED6BC9"/>
    <w:rsid w:val="00ED73B9"/>
    <w:rsid w:val="00ED742B"/>
    <w:rsid w:val="00ED7BDC"/>
    <w:rsid w:val="00ED7C08"/>
    <w:rsid w:val="00EE0927"/>
    <w:rsid w:val="00EE0A97"/>
    <w:rsid w:val="00EE0C8E"/>
    <w:rsid w:val="00EE0CAE"/>
    <w:rsid w:val="00EE0F15"/>
    <w:rsid w:val="00EE111D"/>
    <w:rsid w:val="00EE129C"/>
    <w:rsid w:val="00EE1713"/>
    <w:rsid w:val="00EE171D"/>
    <w:rsid w:val="00EE17B4"/>
    <w:rsid w:val="00EE1AE1"/>
    <w:rsid w:val="00EE1D95"/>
    <w:rsid w:val="00EE1E4F"/>
    <w:rsid w:val="00EE1E87"/>
    <w:rsid w:val="00EE1F4C"/>
    <w:rsid w:val="00EE24B7"/>
    <w:rsid w:val="00EE262D"/>
    <w:rsid w:val="00EE26FC"/>
    <w:rsid w:val="00EE28D9"/>
    <w:rsid w:val="00EE2AA1"/>
    <w:rsid w:val="00EE2BAE"/>
    <w:rsid w:val="00EE2F67"/>
    <w:rsid w:val="00EE301C"/>
    <w:rsid w:val="00EE3363"/>
    <w:rsid w:val="00EE3732"/>
    <w:rsid w:val="00EE3E8D"/>
    <w:rsid w:val="00EE42C3"/>
    <w:rsid w:val="00EE45F2"/>
    <w:rsid w:val="00EE4844"/>
    <w:rsid w:val="00EE48B3"/>
    <w:rsid w:val="00EE4989"/>
    <w:rsid w:val="00EE4F7E"/>
    <w:rsid w:val="00EE5380"/>
    <w:rsid w:val="00EE54CC"/>
    <w:rsid w:val="00EE589A"/>
    <w:rsid w:val="00EE5944"/>
    <w:rsid w:val="00EE5ACC"/>
    <w:rsid w:val="00EE60C2"/>
    <w:rsid w:val="00EE63DF"/>
    <w:rsid w:val="00EE641D"/>
    <w:rsid w:val="00EE659D"/>
    <w:rsid w:val="00EE66A8"/>
    <w:rsid w:val="00EE69B5"/>
    <w:rsid w:val="00EE6D08"/>
    <w:rsid w:val="00EE74A4"/>
    <w:rsid w:val="00EE7547"/>
    <w:rsid w:val="00EE7580"/>
    <w:rsid w:val="00EE76A9"/>
    <w:rsid w:val="00EE78E6"/>
    <w:rsid w:val="00EE7E3A"/>
    <w:rsid w:val="00EF0159"/>
    <w:rsid w:val="00EF086D"/>
    <w:rsid w:val="00EF0B58"/>
    <w:rsid w:val="00EF1027"/>
    <w:rsid w:val="00EF158A"/>
    <w:rsid w:val="00EF1783"/>
    <w:rsid w:val="00EF19CA"/>
    <w:rsid w:val="00EF1A8B"/>
    <w:rsid w:val="00EF1B2B"/>
    <w:rsid w:val="00EF1C2A"/>
    <w:rsid w:val="00EF1C4B"/>
    <w:rsid w:val="00EF2100"/>
    <w:rsid w:val="00EF226D"/>
    <w:rsid w:val="00EF266A"/>
    <w:rsid w:val="00EF2908"/>
    <w:rsid w:val="00EF294E"/>
    <w:rsid w:val="00EF2BCF"/>
    <w:rsid w:val="00EF2FE5"/>
    <w:rsid w:val="00EF3504"/>
    <w:rsid w:val="00EF3632"/>
    <w:rsid w:val="00EF36B3"/>
    <w:rsid w:val="00EF40BF"/>
    <w:rsid w:val="00EF418A"/>
    <w:rsid w:val="00EF4193"/>
    <w:rsid w:val="00EF4770"/>
    <w:rsid w:val="00EF47DD"/>
    <w:rsid w:val="00EF481B"/>
    <w:rsid w:val="00EF4A3F"/>
    <w:rsid w:val="00EF4C3B"/>
    <w:rsid w:val="00EF4D15"/>
    <w:rsid w:val="00EF4E35"/>
    <w:rsid w:val="00EF5153"/>
    <w:rsid w:val="00EF51E2"/>
    <w:rsid w:val="00EF5506"/>
    <w:rsid w:val="00EF5561"/>
    <w:rsid w:val="00EF5986"/>
    <w:rsid w:val="00EF656A"/>
    <w:rsid w:val="00EF66FC"/>
    <w:rsid w:val="00EF6751"/>
    <w:rsid w:val="00EF67E5"/>
    <w:rsid w:val="00EF6918"/>
    <w:rsid w:val="00EF69A8"/>
    <w:rsid w:val="00EF6CD3"/>
    <w:rsid w:val="00EF731D"/>
    <w:rsid w:val="00EF75D7"/>
    <w:rsid w:val="00EF76EE"/>
    <w:rsid w:val="00EF7B68"/>
    <w:rsid w:val="00EF7CF7"/>
    <w:rsid w:val="00EF7D9E"/>
    <w:rsid w:val="00EF7EB0"/>
    <w:rsid w:val="00EF7F47"/>
    <w:rsid w:val="00EF7F67"/>
    <w:rsid w:val="00F000A6"/>
    <w:rsid w:val="00F00726"/>
    <w:rsid w:val="00F0091A"/>
    <w:rsid w:val="00F009EF"/>
    <w:rsid w:val="00F00C44"/>
    <w:rsid w:val="00F00C49"/>
    <w:rsid w:val="00F00CA5"/>
    <w:rsid w:val="00F0109A"/>
    <w:rsid w:val="00F018FE"/>
    <w:rsid w:val="00F01998"/>
    <w:rsid w:val="00F01A1C"/>
    <w:rsid w:val="00F01CE6"/>
    <w:rsid w:val="00F01CF5"/>
    <w:rsid w:val="00F01F1F"/>
    <w:rsid w:val="00F01F4E"/>
    <w:rsid w:val="00F01FBF"/>
    <w:rsid w:val="00F01FE5"/>
    <w:rsid w:val="00F021BA"/>
    <w:rsid w:val="00F022F1"/>
    <w:rsid w:val="00F025D0"/>
    <w:rsid w:val="00F028DF"/>
    <w:rsid w:val="00F029A3"/>
    <w:rsid w:val="00F02A63"/>
    <w:rsid w:val="00F02D84"/>
    <w:rsid w:val="00F032F7"/>
    <w:rsid w:val="00F03391"/>
    <w:rsid w:val="00F037E5"/>
    <w:rsid w:val="00F038B4"/>
    <w:rsid w:val="00F03908"/>
    <w:rsid w:val="00F03945"/>
    <w:rsid w:val="00F039A0"/>
    <w:rsid w:val="00F03A9D"/>
    <w:rsid w:val="00F03C3F"/>
    <w:rsid w:val="00F03D8C"/>
    <w:rsid w:val="00F0438E"/>
    <w:rsid w:val="00F0486F"/>
    <w:rsid w:val="00F04987"/>
    <w:rsid w:val="00F04AE8"/>
    <w:rsid w:val="00F04C04"/>
    <w:rsid w:val="00F052BD"/>
    <w:rsid w:val="00F05372"/>
    <w:rsid w:val="00F05581"/>
    <w:rsid w:val="00F056C7"/>
    <w:rsid w:val="00F057EB"/>
    <w:rsid w:val="00F05D6A"/>
    <w:rsid w:val="00F05EA9"/>
    <w:rsid w:val="00F05ED4"/>
    <w:rsid w:val="00F0655E"/>
    <w:rsid w:val="00F06B48"/>
    <w:rsid w:val="00F06EAA"/>
    <w:rsid w:val="00F0702F"/>
    <w:rsid w:val="00F070EC"/>
    <w:rsid w:val="00F07147"/>
    <w:rsid w:val="00F071DA"/>
    <w:rsid w:val="00F074E6"/>
    <w:rsid w:val="00F07A11"/>
    <w:rsid w:val="00F07AB4"/>
    <w:rsid w:val="00F104F7"/>
    <w:rsid w:val="00F107C8"/>
    <w:rsid w:val="00F108BF"/>
    <w:rsid w:val="00F109EA"/>
    <w:rsid w:val="00F10E51"/>
    <w:rsid w:val="00F10E77"/>
    <w:rsid w:val="00F10FBA"/>
    <w:rsid w:val="00F115F5"/>
    <w:rsid w:val="00F1177D"/>
    <w:rsid w:val="00F11865"/>
    <w:rsid w:val="00F1194B"/>
    <w:rsid w:val="00F119CB"/>
    <w:rsid w:val="00F11B18"/>
    <w:rsid w:val="00F11BBA"/>
    <w:rsid w:val="00F11CD3"/>
    <w:rsid w:val="00F11EAC"/>
    <w:rsid w:val="00F12219"/>
    <w:rsid w:val="00F126CC"/>
    <w:rsid w:val="00F127FB"/>
    <w:rsid w:val="00F128BB"/>
    <w:rsid w:val="00F12C4D"/>
    <w:rsid w:val="00F12D97"/>
    <w:rsid w:val="00F12E0F"/>
    <w:rsid w:val="00F12E25"/>
    <w:rsid w:val="00F1342E"/>
    <w:rsid w:val="00F1352F"/>
    <w:rsid w:val="00F1361E"/>
    <w:rsid w:val="00F1390A"/>
    <w:rsid w:val="00F142C0"/>
    <w:rsid w:val="00F145B4"/>
    <w:rsid w:val="00F1467C"/>
    <w:rsid w:val="00F146A7"/>
    <w:rsid w:val="00F14706"/>
    <w:rsid w:val="00F14A9B"/>
    <w:rsid w:val="00F14B93"/>
    <w:rsid w:val="00F14C01"/>
    <w:rsid w:val="00F14D16"/>
    <w:rsid w:val="00F14DC9"/>
    <w:rsid w:val="00F15377"/>
    <w:rsid w:val="00F15680"/>
    <w:rsid w:val="00F156ED"/>
    <w:rsid w:val="00F159F4"/>
    <w:rsid w:val="00F15A0F"/>
    <w:rsid w:val="00F15A5A"/>
    <w:rsid w:val="00F15ABD"/>
    <w:rsid w:val="00F15AF7"/>
    <w:rsid w:val="00F15B54"/>
    <w:rsid w:val="00F16270"/>
    <w:rsid w:val="00F164A7"/>
    <w:rsid w:val="00F16B65"/>
    <w:rsid w:val="00F17222"/>
    <w:rsid w:val="00F174A9"/>
    <w:rsid w:val="00F17557"/>
    <w:rsid w:val="00F1764F"/>
    <w:rsid w:val="00F17651"/>
    <w:rsid w:val="00F1766B"/>
    <w:rsid w:val="00F17751"/>
    <w:rsid w:val="00F17A5C"/>
    <w:rsid w:val="00F17F97"/>
    <w:rsid w:val="00F2007B"/>
    <w:rsid w:val="00F202FC"/>
    <w:rsid w:val="00F205E4"/>
    <w:rsid w:val="00F2075F"/>
    <w:rsid w:val="00F20868"/>
    <w:rsid w:val="00F20D50"/>
    <w:rsid w:val="00F21954"/>
    <w:rsid w:val="00F21D52"/>
    <w:rsid w:val="00F21E58"/>
    <w:rsid w:val="00F2204F"/>
    <w:rsid w:val="00F2257F"/>
    <w:rsid w:val="00F2284F"/>
    <w:rsid w:val="00F22A06"/>
    <w:rsid w:val="00F22EE7"/>
    <w:rsid w:val="00F234F9"/>
    <w:rsid w:val="00F2383F"/>
    <w:rsid w:val="00F238B3"/>
    <w:rsid w:val="00F23D30"/>
    <w:rsid w:val="00F24004"/>
    <w:rsid w:val="00F24131"/>
    <w:rsid w:val="00F24E69"/>
    <w:rsid w:val="00F2501A"/>
    <w:rsid w:val="00F2517F"/>
    <w:rsid w:val="00F2535E"/>
    <w:rsid w:val="00F25683"/>
    <w:rsid w:val="00F258F9"/>
    <w:rsid w:val="00F25F20"/>
    <w:rsid w:val="00F261BD"/>
    <w:rsid w:val="00F261D7"/>
    <w:rsid w:val="00F263B1"/>
    <w:rsid w:val="00F26628"/>
    <w:rsid w:val="00F266DD"/>
    <w:rsid w:val="00F26CDA"/>
    <w:rsid w:val="00F26D6F"/>
    <w:rsid w:val="00F27050"/>
    <w:rsid w:val="00F272FE"/>
    <w:rsid w:val="00F27606"/>
    <w:rsid w:val="00F277AF"/>
    <w:rsid w:val="00F300D7"/>
    <w:rsid w:val="00F300FB"/>
    <w:rsid w:val="00F3019D"/>
    <w:rsid w:val="00F301D3"/>
    <w:rsid w:val="00F3030A"/>
    <w:rsid w:val="00F30696"/>
    <w:rsid w:val="00F3074A"/>
    <w:rsid w:val="00F307BB"/>
    <w:rsid w:val="00F3086C"/>
    <w:rsid w:val="00F30BF9"/>
    <w:rsid w:val="00F31323"/>
    <w:rsid w:val="00F3135F"/>
    <w:rsid w:val="00F313DE"/>
    <w:rsid w:val="00F3145D"/>
    <w:rsid w:val="00F316C7"/>
    <w:rsid w:val="00F31D2E"/>
    <w:rsid w:val="00F31E27"/>
    <w:rsid w:val="00F324E0"/>
    <w:rsid w:val="00F32C98"/>
    <w:rsid w:val="00F32D6B"/>
    <w:rsid w:val="00F32E14"/>
    <w:rsid w:val="00F33027"/>
    <w:rsid w:val="00F33084"/>
    <w:rsid w:val="00F33438"/>
    <w:rsid w:val="00F337F1"/>
    <w:rsid w:val="00F33B2C"/>
    <w:rsid w:val="00F3417D"/>
    <w:rsid w:val="00F344B9"/>
    <w:rsid w:val="00F344C7"/>
    <w:rsid w:val="00F345F0"/>
    <w:rsid w:val="00F347B7"/>
    <w:rsid w:val="00F34874"/>
    <w:rsid w:val="00F34C1E"/>
    <w:rsid w:val="00F351CC"/>
    <w:rsid w:val="00F35306"/>
    <w:rsid w:val="00F35569"/>
    <w:rsid w:val="00F3599C"/>
    <w:rsid w:val="00F35E8B"/>
    <w:rsid w:val="00F360CA"/>
    <w:rsid w:val="00F36111"/>
    <w:rsid w:val="00F36167"/>
    <w:rsid w:val="00F36294"/>
    <w:rsid w:val="00F363E1"/>
    <w:rsid w:val="00F3641C"/>
    <w:rsid w:val="00F36A0E"/>
    <w:rsid w:val="00F37B5F"/>
    <w:rsid w:val="00F4004A"/>
    <w:rsid w:val="00F401DE"/>
    <w:rsid w:val="00F40225"/>
    <w:rsid w:val="00F40560"/>
    <w:rsid w:val="00F40811"/>
    <w:rsid w:val="00F40887"/>
    <w:rsid w:val="00F409D7"/>
    <w:rsid w:val="00F40D1A"/>
    <w:rsid w:val="00F40EC6"/>
    <w:rsid w:val="00F41517"/>
    <w:rsid w:val="00F41571"/>
    <w:rsid w:val="00F419BD"/>
    <w:rsid w:val="00F41FDB"/>
    <w:rsid w:val="00F420CE"/>
    <w:rsid w:val="00F4236D"/>
    <w:rsid w:val="00F4259F"/>
    <w:rsid w:val="00F42CEE"/>
    <w:rsid w:val="00F42D0C"/>
    <w:rsid w:val="00F42DBB"/>
    <w:rsid w:val="00F4309B"/>
    <w:rsid w:val="00F43333"/>
    <w:rsid w:val="00F43543"/>
    <w:rsid w:val="00F436F3"/>
    <w:rsid w:val="00F43803"/>
    <w:rsid w:val="00F43A48"/>
    <w:rsid w:val="00F43AAD"/>
    <w:rsid w:val="00F43BCB"/>
    <w:rsid w:val="00F43C1B"/>
    <w:rsid w:val="00F43EAB"/>
    <w:rsid w:val="00F440C6"/>
    <w:rsid w:val="00F4423F"/>
    <w:rsid w:val="00F4450C"/>
    <w:rsid w:val="00F44562"/>
    <w:rsid w:val="00F44741"/>
    <w:rsid w:val="00F44EA7"/>
    <w:rsid w:val="00F44FBB"/>
    <w:rsid w:val="00F45110"/>
    <w:rsid w:val="00F45292"/>
    <w:rsid w:val="00F45828"/>
    <w:rsid w:val="00F45863"/>
    <w:rsid w:val="00F45B7A"/>
    <w:rsid w:val="00F45EAC"/>
    <w:rsid w:val="00F46E5C"/>
    <w:rsid w:val="00F4730A"/>
    <w:rsid w:val="00F47456"/>
    <w:rsid w:val="00F475EB"/>
    <w:rsid w:val="00F50811"/>
    <w:rsid w:val="00F50B99"/>
    <w:rsid w:val="00F510D9"/>
    <w:rsid w:val="00F51448"/>
    <w:rsid w:val="00F51607"/>
    <w:rsid w:val="00F5160B"/>
    <w:rsid w:val="00F51659"/>
    <w:rsid w:val="00F5170E"/>
    <w:rsid w:val="00F518E8"/>
    <w:rsid w:val="00F51A34"/>
    <w:rsid w:val="00F51D04"/>
    <w:rsid w:val="00F51E8F"/>
    <w:rsid w:val="00F51EC0"/>
    <w:rsid w:val="00F52055"/>
    <w:rsid w:val="00F520D6"/>
    <w:rsid w:val="00F520D9"/>
    <w:rsid w:val="00F52367"/>
    <w:rsid w:val="00F52571"/>
    <w:rsid w:val="00F526CA"/>
    <w:rsid w:val="00F529A9"/>
    <w:rsid w:val="00F52F2F"/>
    <w:rsid w:val="00F530CC"/>
    <w:rsid w:val="00F53CDC"/>
    <w:rsid w:val="00F53FE6"/>
    <w:rsid w:val="00F54053"/>
    <w:rsid w:val="00F54188"/>
    <w:rsid w:val="00F543F4"/>
    <w:rsid w:val="00F54744"/>
    <w:rsid w:val="00F54B7F"/>
    <w:rsid w:val="00F5507F"/>
    <w:rsid w:val="00F55199"/>
    <w:rsid w:val="00F55281"/>
    <w:rsid w:val="00F555E0"/>
    <w:rsid w:val="00F55661"/>
    <w:rsid w:val="00F556DC"/>
    <w:rsid w:val="00F557AA"/>
    <w:rsid w:val="00F55D3D"/>
    <w:rsid w:val="00F55D4B"/>
    <w:rsid w:val="00F5614B"/>
    <w:rsid w:val="00F5680D"/>
    <w:rsid w:val="00F56B9A"/>
    <w:rsid w:val="00F577D7"/>
    <w:rsid w:val="00F57FB0"/>
    <w:rsid w:val="00F6008B"/>
    <w:rsid w:val="00F60425"/>
    <w:rsid w:val="00F607F3"/>
    <w:rsid w:val="00F60880"/>
    <w:rsid w:val="00F6093A"/>
    <w:rsid w:val="00F60B69"/>
    <w:rsid w:val="00F60D16"/>
    <w:rsid w:val="00F6106C"/>
    <w:rsid w:val="00F61326"/>
    <w:rsid w:val="00F617F8"/>
    <w:rsid w:val="00F618DF"/>
    <w:rsid w:val="00F61B2A"/>
    <w:rsid w:val="00F61D9A"/>
    <w:rsid w:val="00F6239D"/>
    <w:rsid w:val="00F62646"/>
    <w:rsid w:val="00F626B2"/>
    <w:rsid w:val="00F62733"/>
    <w:rsid w:val="00F62CEF"/>
    <w:rsid w:val="00F62E0F"/>
    <w:rsid w:val="00F635F2"/>
    <w:rsid w:val="00F638C7"/>
    <w:rsid w:val="00F63A7C"/>
    <w:rsid w:val="00F63BF7"/>
    <w:rsid w:val="00F63DD8"/>
    <w:rsid w:val="00F63E23"/>
    <w:rsid w:val="00F648F3"/>
    <w:rsid w:val="00F649A0"/>
    <w:rsid w:val="00F65162"/>
    <w:rsid w:val="00F6536F"/>
    <w:rsid w:val="00F65696"/>
    <w:rsid w:val="00F65961"/>
    <w:rsid w:val="00F65A21"/>
    <w:rsid w:val="00F65C7C"/>
    <w:rsid w:val="00F65F56"/>
    <w:rsid w:val="00F65FC5"/>
    <w:rsid w:val="00F66103"/>
    <w:rsid w:val="00F664DA"/>
    <w:rsid w:val="00F66A47"/>
    <w:rsid w:val="00F66CE2"/>
    <w:rsid w:val="00F66D12"/>
    <w:rsid w:val="00F66D46"/>
    <w:rsid w:val="00F67546"/>
    <w:rsid w:val="00F6780F"/>
    <w:rsid w:val="00F679A3"/>
    <w:rsid w:val="00F67A9C"/>
    <w:rsid w:val="00F67F32"/>
    <w:rsid w:val="00F70069"/>
    <w:rsid w:val="00F70536"/>
    <w:rsid w:val="00F70627"/>
    <w:rsid w:val="00F707B4"/>
    <w:rsid w:val="00F709B8"/>
    <w:rsid w:val="00F709D8"/>
    <w:rsid w:val="00F70F06"/>
    <w:rsid w:val="00F71018"/>
    <w:rsid w:val="00F71151"/>
    <w:rsid w:val="00F71497"/>
    <w:rsid w:val="00F7159B"/>
    <w:rsid w:val="00F7169D"/>
    <w:rsid w:val="00F717B5"/>
    <w:rsid w:val="00F71A40"/>
    <w:rsid w:val="00F71A74"/>
    <w:rsid w:val="00F720A5"/>
    <w:rsid w:val="00F72299"/>
    <w:rsid w:val="00F724E6"/>
    <w:rsid w:val="00F727D3"/>
    <w:rsid w:val="00F72A7E"/>
    <w:rsid w:val="00F72B6D"/>
    <w:rsid w:val="00F72B76"/>
    <w:rsid w:val="00F72D44"/>
    <w:rsid w:val="00F73017"/>
    <w:rsid w:val="00F73170"/>
    <w:rsid w:val="00F73250"/>
    <w:rsid w:val="00F733B4"/>
    <w:rsid w:val="00F73F31"/>
    <w:rsid w:val="00F7401A"/>
    <w:rsid w:val="00F745AD"/>
    <w:rsid w:val="00F745E0"/>
    <w:rsid w:val="00F74B6C"/>
    <w:rsid w:val="00F74BDB"/>
    <w:rsid w:val="00F74C42"/>
    <w:rsid w:val="00F74ED4"/>
    <w:rsid w:val="00F752C2"/>
    <w:rsid w:val="00F75B28"/>
    <w:rsid w:val="00F75C05"/>
    <w:rsid w:val="00F75EC0"/>
    <w:rsid w:val="00F761EF"/>
    <w:rsid w:val="00F77A52"/>
    <w:rsid w:val="00F77FEB"/>
    <w:rsid w:val="00F80817"/>
    <w:rsid w:val="00F80C09"/>
    <w:rsid w:val="00F80C7C"/>
    <w:rsid w:val="00F81144"/>
    <w:rsid w:val="00F81234"/>
    <w:rsid w:val="00F81397"/>
    <w:rsid w:val="00F81431"/>
    <w:rsid w:val="00F814F8"/>
    <w:rsid w:val="00F8158A"/>
    <w:rsid w:val="00F81879"/>
    <w:rsid w:val="00F818F3"/>
    <w:rsid w:val="00F81A74"/>
    <w:rsid w:val="00F81C72"/>
    <w:rsid w:val="00F81F8E"/>
    <w:rsid w:val="00F825B9"/>
    <w:rsid w:val="00F825EE"/>
    <w:rsid w:val="00F82B4B"/>
    <w:rsid w:val="00F83027"/>
    <w:rsid w:val="00F83066"/>
    <w:rsid w:val="00F8326B"/>
    <w:rsid w:val="00F83656"/>
    <w:rsid w:val="00F836C2"/>
    <w:rsid w:val="00F8377D"/>
    <w:rsid w:val="00F83991"/>
    <w:rsid w:val="00F83BA7"/>
    <w:rsid w:val="00F83D26"/>
    <w:rsid w:val="00F842C6"/>
    <w:rsid w:val="00F845F0"/>
    <w:rsid w:val="00F84B02"/>
    <w:rsid w:val="00F84CB7"/>
    <w:rsid w:val="00F84D2C"/>
    <w:rsid w:val="00F84F9C"/>
    <w:rsid w:val="00F85330"/>
    <w:rsid w:val="00F85815"/>
    <w:rsid w:val="00F85A42"/>
    <w:rsid w:val="00F85AA5"/>
    <w:rsid w:val="00F86631"/>
    <w:rsid w:val="00F86677"/>
    <w:rsid w:val="00F8686C"/>
    <w:rsid w:val="00F86952"/>
    <w:rsid w:val="00F86B05"/>
    <w:rsid w:val="00F86DE1"/>
    <w:rsid w:val="00F86F3E"/>
    <w:rsid w:val="00F874D7"/>
    <w:rsid w:val="00F87EED"/>
    <w:rsid w:val="00F902B0"/>
    <w:rsid w:val="00F904B7"/>
    <w:rsid w:val="00F907C3"/>
    <w:rsid w:val="00F90E87"/>
    <w:rsid w:val="00F90FD8"/>
    <w:rsid w:val="00F91067"/>
    <w:rsid w:val="00F911EB"/>
    <w:rsid w:val="00F91270"/>
    <w:rsid w:val="00F912B2"/>
    <w:rsid w:val="00F91BC4"/>
    <w:rsid w:val="00F91BEB"/>
    <w:rsid w:val="00F91CB3"/>
    <w:rsid w:val="00F91E65"/>
    <w:rsid w:val="00F91E99"/>
    <w:rsid w:val="00F928CC"/>
    <w:rsid w:val="00F92A65"/>
    <w:rsid w:val="00F93571"/>
    <w:rsid w:val="00F93644"/>
    <w:rsid w:val="00F93B5C"/>
    <w:rsid w:val="00F93C25"/>
    <w:rsid w:val="00F93F9E"/>
    <w:rsid w:val="00F945AB"/>
    <w:rsid w:val="00F946ED"/>
    <w:rsid w:val="00F94B92"/>
    <w:rsid w:val="00F94C53"/>
    <w:rsid w:val="00F954CA"/>
    <w:rsid w:val="00F954FE"/>
    <w:rsid w:val="00F95B76"/>
    <w:rsid w:val="00F9607D"/>
    <w:rsid w:val="00F961F8"/>
    <w:rsid w:val="00F964DD"/>
    <w:rsid w:val="00F96825"/>
    <w:rsid w:val="00F96828"/>
    <w:rsid w:val="00F96F28"/>
    <w:rsid w:val="00F9708C"/>
    <w:rsid w:val="00F97309"/>
    <w:rsid w:val="00F97435"/>
    <w:rsid w:val="00F9755B"/>
    <w:rsid w:val="00F9763C"/>
    <w:rsid w:val="00F977B3"/>
    <w:rsid w:val="00F977DF"/>
    <w:rsid w:val="00F97A9B"/>
    <w:rsid w:val="00F97B80"/>
    <w:rsid w:val="00F97D33"/>
    <w:rsid w:val="00F97E7D"/>
    <w:rsid w:val="00FA0033"/>
    <w:rsid w:val="00FA040E"/>
    <w:rsid w:val="00FA069F"/>
    <w:rsid w:val="00FA1023"/>
    <w:rsid w:val="00FA1572"/>
    <w:rsid w:val="00FA16D9"/>
    <w:rsid w:val="00FA1A60"/>
    <w:rsid w:val="00FA1BFA"/>
    <w:rsid w:val="00FA1D3A"/>
    <w:rsid w:val="00FA203E"/>
    <w:rsid w:val="00FA2674"/>
    <w:rsid w:val="00FA2821"/>
    <w:rsid w:val="00FA28CF"/>
    <w:rsid w:val="00FA2C60"/>
    <w:rsid w:val="00FA2D5E"/>
    <w:rsid w:val="00FA2F0B"/>
    <w:rsid w:val="00FA2F74"/>
    <w:rsid w:val="00FA2FE0"/>
    <w:rsid w:val="00FA30A0"/>
    <w:rsid w:val="00FA33F0"/>
    <w:rsid w:val="00FA35B6"/>
    <w:rsid w:val="00FA3934"/>
    <w:rsid w:val="00FA3A3E"/>
    <w:rsid w:val="00FA3BDA"/>
    <w:rsid w:val="00FA3C94"/>
    <w:rsid w:val="00FA3E05"/>
    <w:rsid w:val="00FA3EEE"/>
    <w:rsid w:val="00FA425B"/>
    <w:rsid w:val="00FA4460"/>
    <w:rsid w:val="00FA4726"/>
    <w:rsid w:val="00FA4AD9"/>
    <w:rsid w:val="00FA4B2E"/>
    <w:rsid w:val="00FA4E41"/>
    <w:rsid w:val="00FA51C8"/>
    <w:rsid w:val="00FA540A"/>
    <w:rsid w:val="00FA54EB"/>
    <w:rsid w:val="00FA565A"/>
    <w:rsid w:val="00FA580F"/>
    <w:rsid w:val="00FA5BA8"/>
    <w:rsid w:val="00FA5E41"/>
    <w:rsid w:val="00FA60EF"/>
    <w:rsid w:val="00FA6132"/>
    <w:rsid w:val="00FA6CEB"/>
    <w:rsid w:val="00FA6F9E"/>
    <w:rsid w:val="00FA751E"/>
    <w:rsid w:val="00FA771F"/>
    <w:rsid w:val="00FA7DF7"/>
    <w:rsid w:val="00FB005B"/>
    <w:rsid w:val="00FB037B"/>
    <w:rsid w:val="00FB0468"/>
    <w:rsid w:val="00FB07F3"/>
    <w:rsid w:val="00FB08C9"/>
    <w:rsid w:val="00FB113D"/>
    <w:rsid w:val="00FB121A"/>
    <w:rsid w:val="00FB187E"/>
    <w:rsid w:val="00FB263B"/>
    <w:rsid w:val="00FB2E80"/>
    <w:rsid w:val="00FB325E"/>
    <w:rsid w:val="00FB3617"/>
    <w:rsid w:val="00FB37D1"/>
    <w:rsid w:val="00FB3B2F"/>
    <w:rsid w:val="00FB3C56"/>
    <w:rsid w:val="00FB3CA4"/>
    <w:rsid w:val="00FB3F7E"/>
    <w:rsid w:val="00FB4360"/>
    <w:rsid w:val="00FB4610"/>
    <w:rsid w:val="00FB482F"/>
    <w:rsid w:val="00FB48BC"/>
    <w:rsid w:val="00FB4914"/>
    <w:rsid w:val="00FB4994"/>
    <w:rsid w:val="00FB4A3C"/>
    <w:rsid w:val="00FB5257"/>
    <w:rsid w:val="00FB5624"/>
    <w:rsid w:val="00FB6CE2"/>
    <w:rsid w:val="00FB7032"/>
    <w:rsid w:val="00FB7539"/>
    <w:rsid w:val="00FB76D2"/>
    <w:rsid w:val="00FB7BBF"/>
    <w:rsid w:val="00FB7E6E"/>
    <w:rsid w:val="00FB7F14"/>
    <w:rsid w:val="00FB7F59"/>
    <w:rsid w:val="00FC00C4"/>
    <w:rsid w:val="00FC04B5"/>
    <w:rsid w:val="00FC0770"/>
    <w:rsid w:val="00FC0EA5"/>
    <w:rsid w:val="00FC13DA"/>
    <w:rsid w:val="00FC1945"/>
    <w:rsid w:val="00FC1C72"/>
    <w:rsid w:val="00FC230A"/>
    <w:rsid w:val="00FC29CB"/>
    <w:rsid w:val="00FC3009"/>
    <w:rsid w:val="00FC362B"/>
    <w:rsid w:val="00FC3DB7"/>
    <w:rsid w:val="00FC3EF1"/>
    <w:rsid w:val="00FC4571"/>
    <w:rsid w:val="00FC4CC7"/>
    <w:rsid w:val="00FC4CD7"/>
    <w:rsid w:val="00FC5298"/>
    <w:rsid w:val="00FC565B"/>
    <w:rsid w:val="00FC576D"/>
    <w:rsid w:val="00FC59C0"/>
    <w:rsid w:val="00FC5A13"/>
    <w:rsid w:val="00FC5A14"/>
    <w:rsid w:val="00FC5C1E"/>
    <w:rsid w:val="00FC6152"/>
    <w:rsid w:val="00FC6287"/>
    <w:rsid w:val="00FC6974"/>
    <w:rsid w:val="00FC6A16"/>
    <w:rsid w:val="00FC6E60"/>
    <w:rsid w:val="00FC6EE1"/>
    <w:rsid w:val="00FC72C2"/>
    <w:rsid w:val="00FC7666"/>
    <w:rsid w:val="00FC7867"/>
    <w:rsid w:val="00FC7A51"/>
    <w:rsid w:val="00FC7AFE"/>
    <w:rsid w:val="00FC7B5A"/>
    <w:rsid w:val="00FD0632"/>
    <w:rsid w:val="00FD095D"/>
    <w:rsid w:val="00FD0CBC"/>
    <w:rsid w:val="00FD0D1E"/>
    <w:rsid w:val="00FD0D6D"/>
    <w:rsid w:val="00FD0DE3"/>
    <w:rsid w:val="00FD0E33"/>
    <w:rsid w:val="00FD0F45"/>
    <w:rsid w:val="00FD110F"/>
    <w:rsid w:val="00FD117C"/>
    <w:rsid w:val="00FD1205"/>
    <w:rsid w:val="00FD157A"/>
    <w:rsid w:val="00FD1656"/>
    <w:rsid w:val="00FD16FB"/>
    <w:rsid w:val="00FD17FD"/>
    <w:rsid w:val="00FD1C89"/>
    <w:rsid w:val="00FD1CD9"/>
    <w:rsid w:val="00FD23C6"/>
    <w:rsid w:val="00FD2B39"/>
    <w:rsid w:val="00FD2F16"/>
    <w:rsid w:val="00FD317D"/>
    <w:rsid w:val="00FD355E"/>
    <w:rsid w:val="00FD3585"/>
    <w:rsid w:val="00FD365F"/>
    <w:rsid w:val="00FD366A"/>
    <w:rsid w:val="00FD426D"/>
    <w:rsid w:val="00FD427F"/>
    <w:rsid w:val="00FD444D"/>
    <w:rsid w:val="00FD4673"/>
    <w:rsid w:val="00FD47B4"/>
    <w:rsid w:val="00FD4C2C"/>
    <w:rsid w:val="00FD4E34"/>
    <w:rsid w:val="00FD4EB5"/>
    <w:rsid w:val="00FD5049"/>
    <w:rsid w:val="00FD5084"/>
    <w:rsid w:val="00FD533F"/>
    <w:rsid w:val="00FD5440"/>
    <w:rsid w:val="00FD58B0"/>
    <w:rsid w:val="00FD58BF"/>
    <w:rsid w:val="00FD58CF"/>
    <w:rsid w:val="00FD58FA"/>
    <w:rsid w:val="00FD5AEB"/>
    <w:rsid w:val="00FD5E9C"/>
    <w:rsid w:val="00FD6492"/>
    <w:rsid w:val="00FD67D1"/>
    <w:rsid w:val="00FD6846"/>
    <w:rsid w:val="00FD69F5"/>
    <w:rsid w:val="00FD6A38"/>
    <w:rsid w:val="00FD6D7D"/>
    <w:rsid w:val="00FD6DB5"/>
    <w:rsid w:val="00FD6E85"/>
    <w:rsid w:val="00FD77DC"/>
    <w:rsid w:val="00FD7CD6"/>
    <w:rsid w:val="00FD7DD7"/>
    <w:rsid w:val="00FD7E0D"/>
    <w:rsid w:val="00FD7F04"/>
    <w:rsid w:val="00FD7F9C"/>
    <w:rsid w:val="00FE0204"/>
    <w:rsid w:val="00FE033F"/>
    <w:rsid w:val="00FE04B4"/>
    <w:rsid w:val="00FE054D"/>
    <w:rsid w:val="00FE0ADD"/>
    <w:rsid w:val="00FE0D6E"/>
    <w:rsid w:val="00FE0ED7"/>
    <w:rsid w:val="00FE12D8"/>
    <w:rsid w:val="00FE181A"/>
    <w:rsid w:val="00FE18A0"/>
    <w:rsid w:val="00FE19DA"/>
    <w:rsid w:val="00FE1D90"/>
    <w:rsid w:val="00FE1E6D"/>
    <w:rsid w:val="00FE1F5E"/>
    <w:rsid w:val="00FE2509"/>
    <w:rsid w:val="00FE2AA3"/>
    <w:rsid w:val="00FE2CAB"/>
    <w:rsid w:val="00FE325B"/>
    <w:rsid w:val="00FE3524"/>
    <w:rsid w:val="00FE3589"/>
    <w:rsid w:val="00FE3663"/>
    <w:rsid w:val="00FE376E"/>
    <w:rsid w:val="00FE3CEE"/>
    <w:rsid w:val="00FE3FFF"/>
    <w:rsid w:val="00FE454D"/>
    <w:rsid w:val="00FE4596"/>
    <w:rsid w:val="00FE45B3"/>
    <w:rsid w:val="00FE46C2"/>
    <w:rsid w:val="00FE4950"/>
    <w:rsid w:val="00FE4D84"/>
    <w:rsid w:val="00FE586D"/>
    <w:rsid w:val="00FE58CD"/>
    <w:rsid w:val="00FE601D"/>
    <w:rsid w:val="00FE63D0"/>
    <w:rsid w:val="00FE66C6"/>
    <w:rsid w:val="00FE6712"/>
    <w:rsid w:val="00FE6817"/>
    <w:rsid w:val="00FE70A3"/>
    <w:rsid w:val="00FE70BF"/>
    <w:rsid w:val="00FE770B"/>
    <w:rsid w:val="00FE798B"/>
    <w:rsid w:val="00FF012A"/>
    <w:rsid w:val="00FF02B2"/>
    <w:rsid w:val="00FF0523"/>
    <w:rsid w:val="00FF0691"/>
    <w:rsid w:val="00FF0A8D"/>
    <w:rsid w:val="00FF0ABB"/>
    <w:rsid w:val="00FF199E"/>
    <w:rsid w:val="00FF1D3D"/>
    <w:rsid w:val="00FF1F00"/>
    <w:rsid w:val="00FF2248"/>
    <w:rsid w:val="00FF2340"/>
    <w:rsid w:val="00FF23A7"/>
    <w:rsid w:val="00FF23BE"/>
    <w:rsid w:val="00FF2528"/>
    <w:rsid w:val="00FF2779"/>
    <w:rsid w:val="00FF2BB6"/>
    <w:rsid w:val="00FF2C81"/>
    <w:rsid w:val="00FF2CAE"/>
    <w:rsid w:val="00FF2DB4"/>
    <w:rsid w:val="00FF2F53"/>
    <w:rsid w:val="00FF335C"/>
    <w:rsid w:val="00FF33C0"/>
    <w:rsid w:val="00FF350B"/>
    <w:rsid w:val="00FF3704"/>
    <w:rsid w:val="00FF3DE3"/>
    <w:rsid w:val="00FF40F0"/>
    <w:rsid w:val="00FF43E9"/>
    <w:rsid w:val="00FF448E"/>
    <w:rsid w:val="00FF4692"/>
    <w:rsid w:val="00FF46EE"/>
    <w:rsid w:val="00FF4BD2"/>
    <w:rsid w:val="00FF4C58"/>
    <w:rsid w:val="00FF4E87"/>
    <w:rsid w:val="00FF4E9E"/>
    <w:rsid w:val="00FF5041"/>
    <w:rsid w:val="00FF50B5"/>
    <w:rsid w:val="00FF59C8"/>
    <w:rsid w:val="00FF6366"/>
    <w:rsid w:val="00FF69A7"/>
    <w:rsid w:val="00FF69F9"/>
    <w:rsid w:val="00FF6ADD"/>
    <w:rsid w:val="00FF6AE8"/>
    <w:rsid w:val="00FF6BCF"/>
    <w:rsid w:val="00FF6BDF"/>
    <w:rsid w:val="00FF704E"/>
    <w:rsid w:val="00FF7D61"/>
    <w:rsid w:val="0110491A"/>
    <w:rsid w:val="013C3628"/>
    <w:rsid w:val="01452146"/>
    <w:rsid w:val="01524CCB"/>
    <w:rsid w:val="0152FEAA"/>
    <w:rsid w:val="01599AB9"/>
    <w:rsid w:val="015EA84A"/>
    <w:rsid w:val="01772318"/>
    <w:rsid w:val="017FF367"/>
    <w:rsid w:val="01848550"/>
    <w:rsid w:val="01CEFA72"/>
    <w:rsid w:val="01D6A66D"/>
    <w:rsid w:val="01E7926C"/>
    <w:rsid w:val="020564E1"/>
    <w:rsid w:val="0211C3A9"/>
    <w:rsid w:val="0217E1B5"/>
    <w:rsid w:val="02347100"/>
    <w:rsid w:val="02399623"/>
    <w:rsid w:val="023A501F"/>
    <w:rsid w:val="0244D4D2"/>
    <w:rsid w:val="02676068"/>
    <w:rsid w:val="027E3641"/>
    <w:rsid w:val="0282CFF6"/>
    <w:rsid w:val="02893900"/>
    <w:rsid w:val="02A1CC5C"/>
    <w:rsid w:val="02C5B4F2"/>
    <w:rsid w:val="02DBE129"/>
    <w:rsid w:val="02E805BD"/>
    <w:rsid w:val="02EC5ED1"/>
    <w:rsid w:val="0314971D"/>
    <w:rsid w:val="033D51AF"/>
    <w:rsid w:val="033FE373"/>
    <w:rsid w:val="034BD929"/>
    <w:rsid w:val="03551B16"/>
    <w:rsid w:val="0360271E"/>
    <w:rsid w:val="03A79335"/>
    <w:rsid w:val="03D98D16"/>
    <w:rsid w:val="03F9156D"/>
    <w:rsid w:val="0410020A"/>
    <w:rsid w:val="04207048"/>
    <w:rsid w:val="0424A3F4"/>
    <w:rsid w:val="04308C63"/>
    <w:rsid w:val="043B2D5F"/>
    <w:rsid w:val="0463D51C"/>
    <w:rsid w:val="049C1A77"/>
    <w:rsid w:val="04B270EC"/>
    <w:rsid w:val="04E6C1AC"/>
    <w:rsid w:val="04F3285D"/>
    <w:rsid w:val="05074FFE"/>
    <w:rsid w:val="050D5E55"/>
    <w:rsid w:val="0531FCD1"/>
    <w:rsid w:val="055D1AA6"/>
    <w:rsid w:val="056A6B9F"/>
    <w:rsid w:val="057932BA"/>
    <w:rsid w:val="058822B5"/>
    <w:rsid w:val="058A3A8C"/>
    <w:rsid w:val="05C85D90"/>
    <w:rsid w:val="05F9D69E"/>
    <w:rsid w:val="061EFA4B"/>
    <w:rsid w:val="06288130"/>
    <w:rsid w:val="063FC2B9"/>
    <w:rsid w:val="064F2527"/>
    <w:rsid w:val="06AC488D"/>
    <w:rsid w:val="06EC75DC"/>
    <w:rsid w:val="06F45001"/>
    <w:rsid w:val="070214F8"/>
    <w:rsid w:val="0707E22F"/>
    <w:rsid w:val="0744DC5E"/>
    <w:rsid w:val="075A04C7"/>
    <w:rsid w:val="07900E08"/>
    <w:rsid w:val="07C35387"/>
    <w:rsid w:val="07C7066D"/>
    <w:rsid w:val="07F02FE4"/>
    <w:rsid w:val="08188125"/>
    <w:rsid w:val="081B8659"/>
    <w:rsid w:val="081F4BF0"/>
    <w:rsid w:val="082BD3B1"/>
    <w:rsid w:val="082F352A"/>
    <w:rsid w:val="0837FDDD"/>
    <w:rsid w:val="08493E01"/>
    <w:rsid w:val="084A02A3"/>
    <w:rsid w:val="0852BA50"/>
    <w:rsid w:val="086BCDA9"/>
    <w:rsid w:val="088F660A"/>
    <w:rsid w:val="08B916D9"/>
    <w:rsid w:val="08C138AC"/>
    <w:rsid w:val="08DBC93E"/>
    <w:rsid w:val="08F34F5F"/>
    <w:rsid w:val="08FA3755"/>
    <w:rsid w:val="08FBB91D"/>
    <w:rsid w:val="0914E2C1"/>
    <w:rsid w:val="09423B28"/>
    <w:rsid w:val="09520881"/>
    <w:rsid w:val="09698662"/>
    <w:rsid w:val="096FC2A6"/>
    <w:rsid w:val="09889E52"/>
    <w:rsid w:val="09BB00EB"/>
    <w:rsid w:val="09BCD1EB"/>
    <w:rsid w:val="09C55E28"/>
    <w:rsid w:val="09D7CF79"/>
    <w:rsid w:val="0A09B830"/>
    <w:rsid w:val="0A3A6A7A"/>
    <w:rsid w:val="0A3C1233"/>
    <w:rsid w:val="0A3E235E"/>
    <w:rsid w:val="0A6CF059"/>
    <w:rsid w:val="0A6FC171"/>
    <w:rsid w:val="0A76AD1B"/>
    <w:rsid w:val="0A78E0F3"/>
    <w:rsid w:val="0A8DADFB"/>
    <w:rsid w:val="0ABAF00B"/>
    <w:rsid w:val="0ABDD92D"/>
    <w:rsid w:val="0AC05594"/>
    <w:rsid w:val="0AD3E728"/>
    <w:rsid w:val="0AE0A4B2"/>
    <w:rsid w:val="0AE21B25"/>
    <w:rsid w:val="0AEAB0BC"/>
    <w:rsid w:val="0AF28B9E"/>
    <w:rsid w:val="0AF9FF5F"/>
    <w:rsid w:val="0B27B845"/>
    <w:rsid w:val="0B39E618"/>
    <w:rsid w:val="0B8D6A4E"/>
    <w:rsid w:val="0BF74959"/>
    <w:rsid w:val="0BF81BD4"/>
    <w:rsid w:val="0C7DDB08"/>
    <w:rsid w:val="0C7E362C"/>
    <w:rsid w:val="0C9B3160"/>
    <w:rsid w:val="0C9DD0C5"/>
    <w:rsid w:val="0CA1275B"/>
    <w:rsid w:val="0CA47E44"/>
    <w:rsid w:val="0CD037DE"/>
    <w:rsid w:val="0CF52CBD"/>
    <w:rsid w:val="0D3341FA"/>
    <w:rsid w:val="0D56A1A2"/>
    <w:rsid w:val="0D731638"/>
    <w:rsid w:val="0D9AD9AA"/>
    <w:rsid w:val="0D9BC4FC"/>
    <w:rsid w:val="0DCB2590"/>
    <w:rsid w:val="0DE1B932"/>
    <w:rsid w:val="0DF310D2"/>
    <w:rsid w:val="0E41ED9A"/>
    <w:rsid w:val="0E987BAD"/>
    <w:rsid w:val="0E9A775E"/>
    <w:rsid w:val="0EC92795"/>
    <w:rsid w:val="0EE90D61"/>
    <w:rsid w:val="0EEA0F07"/>
    <w:rsid w:val="0F0E840E"/>
    <w:rsid w:val="0F246B3F"/>
    <w:rsid w:val="0F2A111E"/>
    <w:rsid w:val="0F3B82F5"/>
    <w:rsid w:val="0F5B5B8B"/>
    <w:rsid w:val="0F6483B5"/>
    <w:rsid w:val="0F87F4A6"/>
    <w:rsid w:val="0FE04280"/>
    <w:rsid w:val="0FF33107"/>
    <w:rsid w:val="0FF7814B"/>
    <w:rsid w:val="10145305"/>
    <w:rsid w:val="102867AC"/>
    <w:rsid w:val="105942C7"/>
    <w:rsid w:val="1063C003"/>
    <w:rsid w:val="108DC819"/>
    <w:rsid w:val="10FFBB40"/>
    <w:rsid w:val="110C2C50"/>
    <w:rsid w:val="113392DE"/>
    <w:rsid w:val="11419EFC"/>
    <w:rsid w:val="114DB20E"/>
    <w:rsid w:val="11512A9D"/>
    <w:rsid w:val="115960DF"/>
    <w:rsid w:val="11614A51"/>
    <w:rsid w:val="117C4585"/>
    <w:rsid w:val="1194F896"/>
    <w:rsid w:val="119C72D3"/>
    <w:rsid w:val="11B602D8"/>
    <w:rsid w:val="11BE6372"/>
    <w:rsid w:val="11D833FF"/>
    <w:rsid w:val="122D7CC8"/>
    <w:rsid w:val="123DD5CC"/>
    <w:rsid w:val="124E4210"/>
    <w:rsid w:val="12575B73"/>
    <w:rsid w:val="128CA4AD"/>
    <w:rsid w:val="128F2C3A"/>
    <w:rsid w:val="12A32524"/>
    <w:rsid w:val="12A4BC9D"/>
    <w:rsid w:val="12ABDF14"/>
    <w:rsid w:val="1343BC66"/>
    <w:rsid w:val="13760607"/>
    <w:rsid w:val="1376CD47"/>
    <w:rsid w:val="1391153F"/>
    <w:rsid w:val="13962768"/>
    <w:rsid w:val="13AE9271"/>
    <w:rsid w:val="13B047B4"/>
    <w:rsid w:val="13C6532F"/>
    <w:rsid w:val="13DEF9B9"/>
    <w:rsid w:val="13E76E51"/>
    <w:rsid w:val="13EE36CA"/>
    <w:rsid w:val="1436807F"/>
    <w:rsid w:val="143D3FCE"/>
    <w:rsid w:val="14439863"/>
    <w:rsid w:val="144727F3"/>
    <w:rsid w:val="14AD7789"/>
    <w:rsid w:val="14B280A9"/>
    <w:rsid w:val="14BCFDE5"/>
    <w:rsid w:val="14E2F79E"/>
    <w:rsid w:val="14E7E68B"/>
    <w:rsid w:val="14F102A9"/>
    <w:rsid w:val="1515611F"/>
    <w:rsid w:val="1545B685"/>
    <w:rsid w:val="1551F92E"/>
    <w:rsid w:val="155D3537"/>
    <w:rsid w:val="157B7C60"/>
    <w:rsid w:val="1583D2FB"/>
    <w:rsid w:val="15990BA2"/>
    <w:rsid w:val="15A26AC7"/>
    <w:rsid w:val="15A9F8E3"/>
    <w:rsid w:val="15AFB427"/>
    <w:rsid w:val="15D0A48B"/>
    <w:rsid w:val="165F8417"/>
    <w:rsid w:val="16776F1F"/>
    <w:rsid w:val="1689CCDA"/>
    <w:rsid w:val="169FA530"/>
    <w:rsid w:val="16AF2A18"/>
    <w:rsid w:val="16D2AFF4"/>
    <w:rsid w:val="16F1B51B"/>
    <w:rsid w:val="170AB5B3"/>
    <w:rsid w:val="17158AC1"/>
    <w:rsid w:val="171B057E"/>
    <w:rsid w:val="17416442"/>
    <w:rsid w:val="174245B2"/>
    <w:rsid w:val="174DC2CA"/>
    <w:rsid w:val="1758F902"/>
    <w:rsid w:val="176281D6"/>
    <w:rsid w:val="176CAD8A"/>
    <w:rsid w:val="1788EB1B"/>
    <w:rsid w:val="179ACD0E"/>
    <w:rsid w:val="17ADEEE5"/>
    <w:rsid w:val="17E7B5D2"/>
    <w:rsid w:val="17E94559"/>
    <w:rsid w:val="17EB8709"/>
    <w:rsid w:val="180EBE24"/>
    <w:rsid w:val="184C1A68"/>
    <w:rsid w:val="1870B875"/>
    <w:rsid w:val="188A7349"/>
    <w:rsid w:val="1890F744"/>
    <w:rsid w:val="18AABEAB"/>
    <w:rsid w:val="18ABC770"/>
    <w:rsid w:val="18ADB362"/>
    <w:rsid w:val="18CCA09C"/>
    <w:rsid w:val="18D57955"/>
    <w:rsid w:val="18F1AC47"/>
    <w:rsid w:val="19119B39"/>
    <w:rsid w:val="1916DC0B"/>
    <w:rsid w:val="193898C5"/>
    <w:rsid w:val="194E8323"/>
    <w:rsid w:val="19A36782"/>
    <w:rsid w:val="19AC1B2F"/>
    <w:rsid w:val="19C331E3"/>
    <w:rsid w:val="19D260B6"/>
    <w:rsid w:val="19D2B9DE"/>
    <w:rsid w:val="19D99DEF"/>
    <w:rsid w:val="19EB2319"/>
    <w:rsid w:val="1A213DBB"/>
    <w:rsid w:val="1A464AEC"/>
    <w:rsid w:val="1A590261"/>
    <w:rsid w:val="1AA85DCD"/>
    <w:rsid w:val="1AB2B6F1"/>
    <w:rsid w:val="1AFD6C09"/>
    <w:rsid w:val="1B1E2261"/>
    <w:rsid w:val="1B6178C3"/>
    <w:rsid w:val="1BA53B2C"/>
    <w:rsid w:val="1BBC7A6D"/>
    <w:rsid w:val="1BBFCECB"/>
    <w:rsid w:val="1BD8EFB5"/>
    <w:rsid w:val="1C243AD9"/>
    <w:rsid w:val="1C3C0707"/>
    <w:rsid w:val="1C906266"/>
    <w:rsid w:val="1C976188"/>
    <w:rsid w:val="1CE69F94"/>
    <w:rsid w:val="1CEAC2E1"/>
    <w:rsid w:val="1CFB3124"/>
    <w:rsid w:val="1D08F006"/>
    <w:rsid w:val="1D429011"/>
    <w:rsid w:val="1D446D54"/>
    <w:rsid w:val="1D5D2730"/>
    <w:rsid w:val="1D895314"/>
    <w:rsid w:val="1D89F550"/>
    <w:rsid w:val="1D90908A"/>
    <w:rsid w:val="1DC873BF"/>
    <w:rsid w:val="1DD13111"/>
    <w:rsid w:val="1DD75300"/>
    <w:rsid w:val="1E0D8E15"/>
    <w:rsid w:val="1E28D4D1"/>
    <w:rsid w:val="1E822BD1"/>
    <w:rsid w:val="1E9130BF"/>
    <w:rsid w:val="1E9E6515"/>
    <w:rsid w:val="1EA0CBB0"/>
    <w:rsid w:val="1EA314A3"/>
    <w:rsid w:val="1EC7AB14"/>
    <w:rsid w:val="1F074069"/>
    <w:rsid w:val="1F161EDA"/>
    <w:rsid w:val="1F1D65D9"/>
    <w:rsid w:val="1F3D5BA0"/>
    <w:rsid w:val="1F4DADC3"/>
    <w:rsid w:val="1F87F731"/>
    <w:rsid w:val="1F8920CA"/>
    <w:rsid w:val="1FA7AB4F"/>
    <w:rsid w:val="1FA87F7E"/>
    <w:rsid w:val="1FB87708"/>
    <w:rsid w:val="1FC74816"/>
    <w:rsid w:val="1FD6C0C4"/>
    <w:rsid w:val="200E0F76"/>
    <w:rsid w:val="2023A120"/>
    <w:rsid w:val="209B8168"/>
    <w:rsid w:val="20AB1EC7"/>
    <w:rsid w:val="20C3AB7C"/>
    <w:rsid w:val="20ED8BB5"/>
    <w:rsid w:val="20F85BE1"/>
    <w:rsid w:val="2108EF6F"/>
    <w:rsid w:val="210C0943"/>
    <w:rsid w:val="2124296E"/>
    <w:rsid w:val="21299EF2"/>
    <w:rsid w:val="2148EB69"/>
    <w:rsid w:val="216EB541"/>
    <w:rsid w:val="217E8AAB"/>
    <w:rsid w:val="21AFBF41"/>
    <w:rsid w:val="21EC02FB"/>
    <w:rsid w:val="21F314F7"/>
    <w:rsid w:val="22087831"/>
    <w:rsid w:val="220D3EAA"/>
    <w:rsid w:val="2218AF89"/>
    <w:rsid w:val="2229D9BD"/>
    <w:rsid w:val="2235DD71"/>
    <w:rsid w:val="223BB6E2"/>
    <w:rsid w:val="224BA786"/>
    <w:rsid w:val="2253A54C"/>
    <w:rsid w:val="227333C0"/>
    <w:rsid w:val="2293315A"/>
    <w:rsid w:val="22B9EF0F"/>
    <w:rsid w:val="22D3FC6B"/>
    <w:rsid w:val="22DBBC65"/>
    <w:rsid w:val="23114B5E"/>
    <w:rsid w:val="2322FFD0"/>
    <w:rsid w:val="234D9795"/>
    <w:rsid w:val="234E95BD"/>
    <w:rsid w:val="234EFDEF"/>
    <w:rsid w:val="23545D26"/>
    <w:rsid w:val="23580F6B"/>
    <w:rsid w:val="236C7157"/>
    <w:rsid w:val="237FB955"/>
    <w:rsid w:val="23897E56"/>
    <w:rsid w:val="23AC5F42"/>
    <w:rsid w:val="23BA766D"/>
    <w:rsid w:val="23CDD575"/>
    <w:rsid w:val="23DEC70E"/>
    <w:rsid w:val="23F64957"/>
    <w:rsid w:val="240B63FC"/>
    <w:rsid w:val="241E1ADC"/>
    <w:rsid w:val="242B841F"/>
    <w:rsid w:val="2452A191"/>
    <w:rsid w:val="2459DE90"/>
    <w:rsid w:val="24713DDA"/>
    <w:rsid w:val="24801886"/>
    <w:rsid w:val="249677AA"/>
    <w:rsid w:val="24C2EE59"/>
    <w:rsid w:val="24C63EAC"/>
    <w:rsid w:val="24D8B155"/>
    <w:rsid w:val="24DC898E"/>
    <w:rsid w:val="24EBA26E"/>
    <w:rsid w:val="256A13BA"/>
    <w:rsid w:val="256D8F6A"/>
    <w:rsid w:val="25A3916D"/>
    <w:rsid w:val="25A4A4A7"/>
    <w:rsid w:val="25C3FCDF"/>
    <w:rsid w:val="25CE3FF3"/>
    <w:rsid w:val="260AA653"/>
    <w:rsid w:val="263374F5"/>
    <w:rsid w:val="2684C1D0"/>
    <w:rsid w:val="26B32DC4"/>
    <w:rsid w:val="2708C83B"/>
    <w:rsid w:val="2754A199"/>
    <w:rsid w:val="2763DDF9"/>
    <w:rsid w:val="27728C13"/>
    <w:rsid w:val="279DB548"/>
    <w:rsid w:val="27CC06BC"/>
    <w:rsid w:val="27DFB401"/>
    <w:rsid w:val="27F5E868"/>
    <w:rsid w:val="27F92167"/>
    <w:rsid w:val="2810E503"/>
    <w:rsid w:val="28302C7C"/>
    <w:rsid w:val="2842D3CE"/>
    <w:rsid w:val="28597D69"/>
    <w:rsid w:val="287004C0"/>
    <w:rsid w:val="28945063"/>
    <w:rsid w:val="28B4FC24"/>
    <w:rsid w:val="28C17336"/>
    <w:rsid w:val="28CE1ACE"/>
    <w:rsid w:val="292E29AA"/>
    <w:rsid w:val="2932DAA3"/>
    <w:rsid w:val="29507C04"/>
    <w:rsid w:val="298CB8DB"/>
    <w:rsid w:val="2996B109"/>
    <w:rsid w:val="299E0119"/>
    <w:rsid w:val="29A784DF"/>
    <w:rsid w:val="29BB2B85"/>
    <w:rsid w:val="29C9E201"/>
    <w:rsid w:val="29DE5A2F"/>
    <w:rsid w:val="2A014E62"/>
    <w:rsid w:val="2A500816"/>
    <w:rsid w:val="2A66C630"/>
    <w:rsid w:val="2A887AB1"/>
    <w:rsid w:val="2A9A2494"/>
    <w:rsid w:val="2AB80949"/>
    <w:rsid w:val="2AEE1106"/>
    <w:rsid w:val="2AFB4135"/>
    <w:rsid w:val="2AFD0806"/>
    <w:rsid w:val="2B10B1D4"/>
    <w:rsid w:val="2B16A0AD"/>
    <w:rsid w:val="2B228669"/>
    <w:rsid w:val="2B249F85"/>
    <w:rsid w:val="2B423AF3"/>
    <w:rsid w:val="2B845533"/>
    <w:rsid w:val="2B8E0D06"/>
    <w:rsid w:val="2B993AE3"/>
    <w:rsid w:val="2BB788D4"/>
    <w:rsid w:val="2BBE9FD8"/>
    <w:rsid w:val="2BC5F0D4"/>
    <w:rsid w:val="2BDD86E9"/>
    <w:rsid w:val="2C0C3CE5"/>
    <w:rsid w:val="2C5C2C52"/>
    <w:rsid w:val="2C6518FF"/>
    <w:rsid w:val="2C83C0A5"/>
    <w:rsid w:val="2CBCC923"/>
    <w:rsid w:val="2CE84113"/>
    <w:rsid w:val="2CFB543A"/>
    <w:rsid w:val="2D17B663"/>
    <w:rsid w:val="2D438397"/>
    <w:rsid w:val="2D4AAB41"/>
    <w:rsid w:val="2DD6E2E2"/>
    <w:rsid w:val="2DF439D4"/>
    <w:rsid w:val="2DF7A198"/>
    <w:rsid w:val="2DF89832"/>
    <w:rsid w:val="2E0321EE"/>
    <w:rsid w:val="2E460D42"/>
    <w:rsid w:val="2E49A626"/>
    <w:rsid w:val="2E5BF616"/>
    <w:rsid w:val="2E6760DC"/>
    <w:rsid w:val="2E71F802"/>
    <w:rsid w:val="2E7DD7CB"/>
    <w:rsid w:val="2E87E99B"/>
    <w:rsid w:val="2E9EE21B"/>
    <w:rsid w:val="2EC221F1"/>
    <w:rsid w:val="2ECE6789"/>
    <w:rsid w:val="2EED2108"/>
    <w:rsid w:val="2EF5FC23"/>
    <w:rsid w:val="2EF78276"/>
    <w:rsid w:val="2F4D706D"/>
    <w:rsid w:val="2F68F3E0"/>
    <w:rsid w:val="2FA8816B"/>
    <w:rsid w:val="2FBEF7BB"/>
    <w:rsid w:val="2FC09F96"/>
    <w:rsid w:val="2FC17756"/>
    <w:rsid w:val="2FCBD20A"/>
    <w:rsid w:val="2FE547A3"/>
    <w:rsid w:val="301B11C6"/>
    <w:rsid w:val="30224040"/>
    <w:rsid w:val="3058F546"/>
    <w:rsid w:val="3060AC35"/>
    <w:rsid w:val="307A5D9A"/>
    <w:rsid w:val="307BBE46"/>
    <w:rsid w:val="308885E5"/>
    <w:rsid w:val="309446F2"/>
    <w:rsid w:val="309B5CAE"/>
    <w:rsid w:val="30B41808"/>
    <w:rsid w:val="30B8129D"/>
    <w:rsid w:val="30DCF97D"/>
    <w:rsid w:val="31068A17"/>
    <w:rsid w:val="31153AB0"/>
    <w:rsid w:val="312684DF"/>
    <w:rsid w:val="315F8218"/>
    <w:rsid w:val="316B06D4"/>
    <w:rsid w:val="316B5E37"/>
    <w:rsid w:val="318CD41E"/>
    <w:rsid w:val="318D99A5"/>
    <w:rsid w:val="31A44CDA"/>
    <w:rsid w:val="31F8476A"/>
    <w:rsid w:val="32024762"/>
    <w:rsid w:val="32072564"/>
    <w:rsid w:val="323157A3"/>
    <w:rsid w:val="3269FF52"/>
    <w:rsid w:val="328327AF"/>
    <w:rsid w:val="32B23420"/>
    <w:rsid w:val="32CAA429"/>
    <w:rsid w:val="3310DB67"/>
    <w:rsid w:val="331B554C"/>
    <w:rsid w:val="331C9FE5"/>
    <w:rsid w:val="333157B7"/>
    <w:rsid w:val="3348DE28"/>
    <w:rsid w:val="338691E2"/>
    <w:rsid w:val="338F82BC"/>
    <w:rsid w:val="33A0E405"/>
    <w:rsid w:val="33D16D90"/>
    <w:rsid w:val="33D5BD95"/>
    <w:rsid w:val="33E490FC"/>
    <w:rsid w:val="3424305E"/>
    <w:rsid w:val="344B9861"/>
    <w:rsid w:val="3450BAD9"/>
    <w:rsid w:val="34527D7A"/>
    <w:rsid w:val="349A5C9A"/>
    <w:rsid w:val="34B6D665"/>
    <w:rsid w:val="34CE94B6"/>
    <w:rsid w:val="34D4AA95"/>
    <w:rsid w:val="34E7EC61"/>
    <w:rsid w:val="34FBC75A"/>
    <w:rsid w:val="3518EADE"/>
    <w:rsid w:val="3525155A"/>
    <w:rsid w:val="354DADB8"/>
    <w:rsid w:val="35895323"/>
    <w:rsid w:val="35B637EE"/>
    <w:rsid w:val="35B7C5B6"/>
    <w:rsid w:val="35CC8237"/>
    <w:rsid w:val="35D38E14"/>
    <w:rsid w:val="35F08A02"/>
    <w:rsid w:val="361910B7"/>
    <w:rsid w:val="362261EA"/>
    <w:rsid w:val="3622C026"/>
    <w:rsid w:val="367285BC"/>
    <w:rsid w:val="36AAC4D5"/>
    <w:rsid w:val="37383156"/>
    <w:rsid w:val="373A8E88"/>
    <w:rsid w:val="374C2046"/>
    <w:rsid w:val="375AE00B"/>
    <w:rsid w:val="377A3524"/>
    <w:rsid w:val="378D0464"/>
    <w:rsid w:val="378EF12E"/>
    <w:rsid w:val="3798FAAB"/>
    <w:rsid w:val="379BEFEB"/>
    <w:rsid w:val="37E1EDEA"/>
    <w:rsid w:val="37E6368D"/>
    <w:rsid w:val="38012EA1"/>
    <w:rsid w:val="3861ACCE"/>
    <w:rsid w:val="38B7F72C"/>
    <w:rsid w:val="390347AA"/>
    <w:rsid w:val="393F458F"/>
    <w:rsid w:val="394CC1BB"/>
    <w:rsid w:val="3967FF11"/>
    <w:rsid w:val="396D99AB"/>
    <w:rsid w:val="39AE2130"/>
    <w:rsid w:val="39D16F0D"/>
    <w:rsid w:val="3A07D166"/>
    <w:rsid w:val="3A08567B"/>
    <w:rsid w:val="3A3F496D"/>
    <w:rsid w:val="3A46AEDE"/>
    <w:rsid w:val="3A5397A8"/>
    <w:rsid w:val="3A64BB27"/>
    <w:rsid w:val="3A74499B"/>
    <w:rsid w:val="3AA55B0C"/>
    <w:rsid w:val="3AB0A39B"/>
    <w:rsid w:val="3ABCC11D"/>
    <w:rsid w:val="3B1949C0"/>
    <w:rsid w:val="3B76B6FA"/>
    <w:rsid w:val="3B92341F"/>
    <w:rsid w:val="3BA59AAA"/>
    <w:rsid w:val="3C1982D1"/>
    <w:rsid w:val="3C20DB06"/>
    <w:rsid w:val="3C5AFAF3"/>
    <w:rsid w:val="3C751393"/>
    <w:rsid w:val="3C82A23E"/>
    <w:rsid w:val="3CA977C3"/>
    <w:rsid w:val="3CBD7DC9"/>
    <w:rsid w:val="3CD20871"/>
    <w:rsid w:val="3CD282F9"/>
    <w:rsid w:val="3CE259D2"/>
    <w:rsid w:val="3D109B96"/>
    <w:rsid w:val="3D3B2278"/>
    <w:rsid w:val="3D7D311A"/>
    <w:rsid w:val="3DD626D2"/>
    <w:rsid w:val="3DD9B51D"/>
    <w:rsid w:val="3DE392E3"/>
    <w:rsid w:val="3E160EF3"/>
    <w:rsid w:val="3E77948C"/>
    <w:rsid w:val="3E8E5127"/>
    <w:rsid w:val="3E97FAA1"/>
    <w:rsid w:val="3EB7D8BA"/>
    <w:rsid w:val="3EC12EA7"/>
    <w:rsid w:val="3EC68EAB"/>
    <w:rsid w:val="3ED450B7"/>
    <w:rsid w:val="3EE4613A"/>
    <w:rsid w:val="3EE9AD36"/>
    <w:rsid w:val="3F05AAD3"/>
    <w:rsid w:val="3F229B92"/>
    <w:rsid w:val="3F2B57DA"/>
    <w:rsid w:val="3F3135B9"/>
    <w:rsid w:val="3F343154"/>
    <w:rsid w:val="3F3E6028"/>
    <w:rsid w:val="3F6CEC4D"/>
    <w:rsid w:val="3FA2671F"/>
    <w:rsid w:val="3FC67BF7"/>
    <w:rsid w:val="3FC99D96"/>
    <w:rsid w:val="3FEF67DE"/>
    <w:rsid w:val="3FF4D0B6"/>
    <w:rsid w:val="400F4ECB"/>
    <w:rsid w:val="406D1F83"/>
    <w:rsid w:val="40AB5B7D"/>
    <w:rsid w:val="40B0443A"/>
    <w:rsid w:val="40C4CEE1"/>
    <w:rsid w:val="4103DEE7"/>
    <w:rsid w:val="410A9EAF"/>
    <w:rsid w:val="41124C70"/>
    <w:rsid w:val="412517E8"/>
    <w:rsid w:val="4148E909"/>
    <w:rsid w:val="417BAE55"/>
    <w:rsid w:val="41B416B9"/>
    <w:rsid w:val="41CEE1A2"/>
    <w:rsid w:val="42208F96"/>
    <w:rsid w:val="422305FF"/>
    <w:rsid w:val="4230DFCA"/>
    <w:rsid w:val="425E9C50"/>
    <w:rsid w:val="427891AE"/>
    <w:rsid w:val="428DCF7D"/>
    <w:rsid w:val="42A84C42"/>
    <w:rsid w:val="42A95383"/>
    <w:rsid w:val="42D606AB"/>
    <w:rsid w:val="4333A296"/>
    <w:rsid w:val="4348F561"/>
    <w:rsid w:val="4359FE89"/>
    <w:rsid w:val="435F2A81"/>
    <w:rsid w:val="43CB9976"/>
    <w:rsid w:val="43CC9275"/>
    <w:rsid w:val="43D0B3CE"/>
    <w:rsid w:val="43FDF100"/>
    <w:rsid w:val="4425C47E"/>
    <w:rsid w:val="442A10DE"/>
    <w:rsid w:val="444BCF1D"/>
    <w:rsid w:val="44637BCD"/>
    <w:rsid w:val="447E86EA"/>
    <w:rsid w:val="449EED12"/>
    <w:rsid w:val="44A99F74"/>
    <w:rsid w:val="44D48DD6"/>
    <w:rsid w:val="44DCEF62"/>
    <w:rsid w:val="4508C89D"/>
    <w:rsid w:val="45480CB3"/>
    <w:rsid w:val="459AD33E"/>
    <w:rsid w:val="459CBC0C"/>
    <w:rsid w:val="45A67FD7"/>
    <w:rsid w:val="45A8C27B"/>
    <w:rsid w:val="4606A7EB"/>
    <w:rsid w:val="463ABA04"/>
    <w:rsid w:val="46ACEBD8"/>
    <w:rsid w:val="46F45FC7"/>
    <w:rsid w:val="470362DF"/>
    <w:rsid w:val="4705F3F8"/>
    <w:rsid w:val="473DF45B"/>
    <w:rsid w:val="4744F17D"/>
    <w:rsid w:val="4747EFCC"/>
    <w:rsid w:val="47697DE3"/>
    <w:rsid w:val="476B11CB"/>
    <w:rsid w:val="47716626"/>
    <w:rsid w:val="47A17128"/>
    <w:rsid w:val="47BA5DBD"/>
    <w:rsid w:val="47DB4EBF"/>
    <w:rsid w:val="47ED40CC"/>
    <w:rsid w:val="48230741"/>
    <w:rsid w:val="482CE79E"/>
    <w:rsid w:val="48475732"/>
    <w:rsid w:val="4859A1A5"/>
    <w:rsid w:val="4867DBAD"/>
    <w:rsid w:val="487C71B6"/>
    <w:rsid w:val="4880AD97"/>
    <w:rsid w:val="48974B7D"/>
    <w:rsid w:val="4898C0F6"/>
    <w:rsid w:val="489D53E7"/>
    <w:rsid w:val="49095E01"/>
    <w:rsid w:val="491D08E4"/>
    <w:rsid w:val="49307700"/>
    <w:rsid w:val="49599E33"/>
    <w:rsid w:val="49ADD407"/>
    <w:rsid w:val="49C250DF"/>
    <w:rsid w:val="49F7F251"/>
    <w:rsid w:val="4A27E119"/>
    <w:rsid w:val="4A923326"/>
    <w:rsid w:val="4A96F143"/>
    <w:rsid w:val="4A9B0B35"/>
    <w:rsid w:val="4AA9065C"/>
    <w:rsid w:val="4AB27ABF"/>
    <w:rsid w:val="4ABF7157"/>
    <w:rsid w:val="4ACD62F1"/>
    <w:rsid w:val="4AF0B116"/>
    <w:rsid w:val="4B0F9D48"/>
    <w:rsid w:val="4B7DED60"/>
    <w:rsid w:val="4B957018"/>
    <w:rsid w:val="4BA385AD"/>
    <w:rsid w:val="4BA5C973"/>
    <w:rsid w:val="4BBEE8F3"/>
    <w:rsid w:val="4BE3560A"/>
    <w:rsid w:val="4BED8B08"/>
    <w:rsid w:val="4C0D0E5E"/>
    <w:rsid w:val="4C12A01F"/>
    <w:rsid w:val="4C18FDD6"/>
    <w:rsid w:val="4C19E9FB"/>
    <w:rsid w:val="4C26362C"/>
    <w:rsid w:val="4C290556"/>
    <w:rsid w:val="4C291CB6"/>
    <w:rsid w:val="4C2DB277"/>
    <w:rsid w:val="4C399700"/>
    <w:rsid w:val="4C66899D"/>
    <w:rsid w:val="4C841235"/>
    <w:rsid w:val="4C9284BD"/>
    <w:rsid w:val="4CB4FD8C"/>
    <w:rsid w:val="4CCA4996"/>
    <w:rsid w:val="4CD9CD34"/>
    <w:rsid w:val="4CE0DF2C"/>
    <w:rsid w:val="4CE79B0E"/>
    <w:rsid w:val="4CECAB7F"/>
    <w:rsid w:val="4CF91136"/>
    <w:rsid w:val="4CFB4EBC"/>
    <w:rsid w:val="4CFBE537"/>
    <w:rsid w:val="4D0F3CC2"/>
    <w:rsid w:val="4D617424"/>
    <w:rsid w:val="4D8D2B25"/>
    <w:rsid w:val="4DC4BFCA"/>
    <w:rsid w:val="4DCE68C7"/>
    <w:rsid w:val="4DE2FAE7"/>
    <w:rsid w:val="4DE4A43A"/>
    <w:rsid w:val="4DEA1B81"/>
    <w:rsid w:val="4DFD2758"/>
    <w:rsid w:val="4E2A14CA"/>
    <w:rsid w:val="4E2C3D45"/>
    <w:rsid w:val="4E2EBFF6"/>
    <w:rsid w:val="4E43CD45"/>
    <w:rsid w:val="4E576EFD"/>
    <w:rsid w:val="4E6292EC"/>
    <w:rsid w:val="4E8C9144"/>
    <w:rsid w:val="4EA5575E"/>
    <w:rsid w:val="4EC38727"/>
    <w:rsid w:val="4EC65E04"/>
    <w:rsid w:val="4ED9D6AE"/>
    <w:rsid w:val="4F1BF6FF"/>
    <w:rsid w:val="4F3DEECE"/>
    <w:rsid w:val="4F3E02F0"/>
    <w:rsid w:val="4F50D3EE"/>
    <w:rsid w:val="4F580E7C"/>
    <w:rsid w:val="4F5C0534"/>
    <w:rsid w:val="4F5E119A"/>
    <w:rsid w:val="4F7A8466"/>
    <w:rsid w:val="4F7C384B"/>
    <w:rsid w:val="4FD01493"/>
    <w:rsid w:val="4FDFD951"/>
    <w:rsid w:val="4FE48F7D"/>
    <w:rsid w:val="4FED715C"/>
    <w:rsid w:val="50076A67"/>
    <w:rsid w:val="5022C71C"/>
    <w:rsid w:val="506E3336"/>
    <w:rsid w:val="506EB4C5"/>
    <w:rsid w:val="507ED61F"/>
    <w:rsid w:val="50AF750A"/>
    <w:rsid w:val="50B000FF"/>
    <w:rsid w:val="50B666F2"/>
    <w:rsid w:val="50C57B60"/>
    <w:rsid w:val="512EF909"/>
    <w:rsid w:val="513715BA"/>
    <w:rsid w:val="515D54AE"/>
    <w:rsid w:val="51BCFCF0"/>
    <w:rsid w:val="51C46324"/>
    <w:rsid w:val="51D78257"/>
    <w:rsid w:val="51E1AE18"/>
    <w:rsid w:val="51FB2259"/>
    <w:rsid w:val="5206F08C"/>
    <w:rsid w:val="5218F2DE"/>
    <w:rsid w:val="52513AD1"/>
    <w:rsid w:val="52A46447"/>
    <w:rsid w:val="52A71182"/>
    <w:rsid w:val="52BD8CA4"/>
    <w:rsid w:val="52E82C46"/>
    <w:rsid w:val="52F4043F"/>
    <w:rsid w:val="5350BCB7"/>
    <w:rsid w:val="536AC6A3"/>
    <w:rsid w:val="539415CC"/>
    <w:rsid w:val="539B9DB0"/>
    <w:rsid w:val="53B9DB65"/>
    <w:rsid w:val="53BB596F"/>
    <w:rsid w:val="53CB9788"/>
    <w:rsid w:val="53F43888"/>
    <w:rsid w:val="5407F9C3"/>
    <w:rsid w:val="540BD610"/>
    <w:rsid w:val="541C029B"/>
    <w:rsid w:val="542B96D2"/>
    <w:rsid w:val="542BBD1A"/>
    <w:rsid w:val="543478A5"/>
    <w:rsid w:val="544C185C"/>
    <w:rsid w:val="545F6CB4"/>
    <w:rsid w:val="5461505A"/>
    <w:rsid w:val="54BDC162"/>
    <w:rsid w:val="553F4CBC"/>
    <w:rsid w:val="5553A0C0"/>
    <w:rsid w:val="5567D139"/>
    <w:rsid w:val="556B15E6"/>
    <w:rsid w:val="55A23C77"/>
    <w:rsid w:val="55B6277F"/>
    <w:rsid w:val="560749E8"/>
    <w:rsid w:val="560B6F39"/>
    <w:rsid w:val="562AC048"/>
    <w:rsid w:val="564EB91C"/>
    <w:rsid w:val="568DAEAD"/>
    <w:rsid w:val="569E600C"/>
    <w:rsid w:val="56AF73A5"/>
    <w:rsid w:val="56CFC7FC"/>
    <w:rsid w:val="56E41BF2"/>
    <w:rsid w:val="56F8A71B"/>
    <w:rsid w:val="57155F91"/>
    <w:rsid w:val="57290266"/>
    <w:rsid w:val="576F6FF2"/>
    <w:rsid w:val="576FBD01"/>
    <w:rsid w:val="57756058"/>
    <w:rsid w:val="577CADA1"/>
    <w:rsid w:val="57BB5BAF"/>
    <w:rsid w:val="57D1C176"/>
    <w:rsid w:val="57D4875D"/>
    <w:rsid w:val="57E1B036"/>
    <w:rsid w:val="581A0430"/>
    <w:rsid w:val="58806803"/>
    <w:rsid w:val="588F80E3"/>
    <w:rsid w:val="5892B793"/>
    <w:rsid w:val="58943F63"/>
    <w:rsid w:val="590F2889"/>
    <w:rsid w:val="59248254"/>
    <w:rsid w:val="59649B00"/>
    <w:rsid w:val="5998E8A9"/>
    <w:rsid w:val="599CC75E"/>
    <w:rsid w:val="59CF0FA1"/>
    <w:rsid w:val="5A2E20A7"/>
    <w:rsid w:val="5A5A7356"/>
    <w:rsid w:val="5A699A82"/>
    <w:rsid w:val="5A6BAE2D"/>
    <w:rsid w:val="5A970A83"/>
    <w:rsid w:val="5AA9FF12"/>
    <w:rsid w:val="5AB42207"/>
    <w:rsid w:val="5AFB7061"/>
    <w:rsid w:val="5B02F845"/>
    <w:rsid w:val="5B23B31E"/>
    <w:rsid w:val="5B309124"/>
    <w:rsid w:val="5B3340CD"/>
    <w:rsid w:val="5B3CDA80"/>
    <w:rsid w:val="5B4A9CDF"/>
    <w:rsid w:val="5B641951"/>
    <w:rsid w:val="5B7354A9"/>
    <w:rsid w:val="5B876006"/>
    <w:rsid w:val="5B900FC0"/>
    <w:rsid w:val="5BC97829"/>
    <w:rsid w:val="5BE1C7C9"/>
    <w:rsid w:val="5BF3FDDD"/>
    <w:rsid w:val="5BF497C0"/>
    <w:rsid w:val="5C296C01"/>
    <w:rsid w:val="5C82020D"/>
    <w:rsid w:val="5C833B97"/>
    <w:rsid w:val="5CB0007D"/>
    <w:rsid w:val="5CBCCEA1"/>
    <w:rsid w:val="5CC11C98"/>
    <w:rsid w:val="5CF5B571"/>
    <w:rsid w:val="5D186CB6"/>
    <w:rsid w:val="5D318A52"/>
    <w:rsid w:val="5D5FF123"/>
    <w:rsid w:val="5D84801A"/>
    <w:rsid w:val="5D8C54AC"/>
    <w:rsid w:val="5D9B42AE"/>
    <w:rsid w:val="5DA1CD37"/>
    <w:rsid w:val="5DAD4692"/>
    <w:rsid w:val="5DC03240"/>
    <w:rsid w:val="5E28FD08"/>
    <w:rsid w:val="5E2D6209"/>
    <w:rsid w:val="5E3EB50D"/>
    <w:rsid w:val="5E7E6CE3"/>
    <w:rsid w:val="5EA1A2B5"/>
    <w:rsid w:val="5EAECAE9"/>
    <w:rsid w:val="5EB5F95D"/>
    <w:rsid w:val="5EBF4D13"/>
    <w:rsid w:val="5EE186B7"/>
    <w:rsid w:val="5EF816E8"/>
    <w:rsid w:val="5EFF22F0"/>
    <w:rsid w:val="5F21AC1A"/>
    <w:rsid w:val="5F2575BB"/>
    <w:rsid w:val="5F2A724D"/>
    <w:rsid w:val="5F3F90F0"/>
    <w:rsid w:val="5F494266"/>
    <w:rsid w:val="5F5F1AED"/>
    <w:rsid w:val="5F82E8B7"/>
    <w:rsid w:val="5F859BC9"/>
    <w:rsid w:val="5FA7D26E"/>
    <w:rsid w:val="5FD8C3E1"/>
    <w:rsid w:val="5FF7F5EC"/>
    <w:rsid w:val="5FFEBCCB"/>
    <w:rsid w:val="60208D41"/>
    <w:rsid w:val="603273E4"/>
    <w:rsid w:val="604AC1B9"/>
    <w:rsid w:val="60616DF7"/>
    <w:rsid w:val="607311AE"/>
    <w:rsid w:val="60BC5520"/>
    <w:rsid w:val="60C13CD7"/>
    <w:rsid w:val="60C35CC6"/>
    <w:rsid w:val="60C77FF9"/>
    <w:rsid w:val="60E6660F"/>
    <w:rsid w:val="60EAA628"/>
    <w:rsid w:val="611BD6D6"/>
    <w:rsid w:val="61209E0F"/>
    <w:rsid w:val="61217D8B"/>
    <w:rsid w:val="6125D2B0"/>
    <w:rsid w:val="61627278"/>
    <w:rsid w:val="619021A2"/>
    <w:rsid w:val="619DAEF7"/>
    <w:rsid w:val="61CF2444"/>
    <w:rsid w:val="61F27873"/>
    <w:rsid w:val="61FAC764"/>
    <w:rsid w:val="62010197"/>
    <w:rsid w:val="62087BF6"/>
    <w:rsid w:val="62113A3C"/>
    <w:rsid w:val="62435A58"/>
    <w:rsid w:val="625CB422"/>
    <w:rsid w:val="62726137"/>
    <w:rsid w:val="62819394"/>
    <w:rsid w:val="62910DA7"/>
    <w:rsid w:val="6295D7E9"/>
    <w:rsid w:val="629FF225"/>
    <w:rsid w:val="62B1345B"/>
    <w:rsid w:val="62DAE3E4"/>
    <w:rsid w:val="62FC909B"/>
    <w:rsid w:val="6335E073"/>
    <w:rsid w:val="633FF542"/>
    <w:rsid w:val="63761B4E"/>
    <w:rsid w:val="63F06B01"/>
    <w:rsid w:val="640263C1"/>
    <w:rsid w:val="649465C7"/>
    <w:rsid w:val="649DFF54"/>
    <w:rsid w:val="64D4FAE1"/>
    <w:rsid w:val="64DD8346"/>
    <w:rsid w:val="64FA9962"/>
    <w:rsid w:val="64FDE21F"/>
    <w:rsid w:val="6545194C"/>
    <w:rsid w:val="655A44BE"/>
    <w:rsid w:val="65634164"/>
    <w:rsid w:val="656E9745"/>
    <w:rsid w:val="656EC8CE"/>
    <w:rsid w:val="659125A1"/>
    <w:rsid w:val="66014CF1"/>
    <w:rsid w:val="6611A822"/>
    <w:rsid w:val="6616159D"/>
    <w:rsid w:val="6637B356"/>
    <w:rsid w:val="663CD1B1"/>
    <w:rsid w:val="664910FF"/>
    <w:rsid w:val="66701A34"/>
    <w:rsid w:val="66846834"/>
    <w:rsid w:val="66B90298"/>
    <w:rsid w:val="66BB323E"/>
    <w:rsid w:val="66D2ADAF"/>
    <w:rsid w:val="66E26EE5"/>
    <w:rsid w:val="66E477CD"/>
    <w:rsid w:val="67749AFF"/>
    <w:rsid w:val="677EAA01"/>
    <w:rsid w:val="677F3CB4"/>
    <w:rsid w:val="67811DE0"/>
    <w:rsid w:val="679B69DC"/>
    <w:rsid w:val="67A428E4"/>
    <w:rsid w:val="67A63D10"/>
    <w:rsid w:val="67B7393E"/>
    <w:rsid w:val="67C810A1"/>
    <w:rsid w:val="682206CC"/>
    <w:rsid w:val="683ED31B"/>
    <w:rsid w:val="686415E8"/>
    <w:rsid w:val="687A15C8"/>
    <w:rsid w:val="688FACE4"/>
    <w:rsid w:val="6898D17D"/>
    <w:rsid w:val="68C25F99"/>
    <w:rsid w:val="69078376"/>
    <w:rsid w:val="692363E5"/>
    <w:rsid w:val="69375D2F"/>
    <w:rsid w:val="69377C61"/>
    <w:rsid w:val="694C66F4"/>
    <w:rsid w:val="6996456C"/>
    <w:rsid w:val="69B29B5D"/>
    <w:rsid w:val="69E41F84"/>
    <w:rsid w:val="6A13549E"/>
    <w:rsid w:val="6A1D1350"/>
    <w:rsid w:val="6A1D8C88"/>
    <w:rsid w:val="6A64498A"/>
    <w:rsid w:val="6A7B0D8C"/>
    <w:rsid w:val="6A7DC7A1"/>
    <w:rsid w:val="6AB17DAA"/>
    <w:rsid w:val="6AB38181"/>
    <w:rsid w:val="6AC8144D"/>
    <w:rsid w:val="6AD65BFE"/>
    <w:rsid w:val="6B89EEB2"/>
    <w:rsid w:val="6B8C38DC"/>
    <w:rsid w:val="6BB3A1D2"/>
    <w:rsid w:val="6BCA280A"/>
    <w:rsid w:val="6BE7132B"/>
    <w:rsid w:val="6C0E2D10"/>
    <w:rsid w:val="6C39DECF"/>
    <w:rsid w:val="6C4B337E"/>
    <w:rsid w:val="6C549060"/>
    <w:rsid w:val="6C56C0DA"/>
    <w:rsid w:val="6C675DDA"/>
    <w:rsid w:val="6C75D9E3"/>
    <w:rsid w:val="6C83B2AF"/>
    <w:rsid w:val="6C93F77F"/>
    <w:rsid w:val="6CB774DF"/>
    <w:rsid w:val="6CCE1F65"/>
    <w:rsid w:val="6D018267"/>
    <w:rsid w:val="6D2C5802"/>
    <w:rsid w:val="6D36D7A5"/>
    <w:rsid w:val="6D552D4A"/>
    <w:rsid w:val="6D5B00DD"/>
    <w:rsid w:val="6D5D17D3"/>
    <w:rsid w:val="6D6AA137"/>
    <w:rsid w:val="6D73FD1B"/>
    <w:rsid w:val="6D7A0980"/>
    <w:rsid w:val="6D834568"/>
    <w:rsid w:val="6DACE8D4"/>
    <w:rsid w:val="6DB6FEDD"/>
    <w:rsid w:val="6DC2FE4D"/>
    <w:rsid w:val="6E114079"/>
    <w:rsid w:val="6E2D791E"/>
    <w:rsid w:val="6E32FE73"/>
    <w:rsid w:val="6E333A97"/>
    <w:rsid w:val="6E4B2E5C"/>
    <w:rsid w:val="6E7A5238"/>
    <w:rsid w:val="6E9727E3"/>
    <w:rsid w:val="6E9DF877"/>
    <w:rsid w:val="6EC7ED7A"/>
    <w:rsid w:val="6ED1A573"/>
    <w:rsid w:val="6EF12C98"/>
    <w:rsid w:val="6EF329AA"/>
    <w:rsid w:val="6F1251B7"/>
    <w:rsid w:val="6F18B4C8"/>
    <w:rsid w:val="6F22CD85"/>
    <w:rsid w:val="6F5B17D9"/>
    <w:rsid w:val="6FB45F6A"/>
    <w:rsid w:val="6FB552F0"/>
    <w:rsid w:val="6FC27BAA"/>
    <w:rsid w:val="700AF8A8"/>
    <w:rsid w:val="704D3BA4"/>
    <w:rsid w:val="707CD6D2"/>
    <w:rsid w:val="70972F32"/>
    <w:rsid w:val="70A6164A"/>
    <w:rsid w:val="70C6DC88"/>
    <w:rsid w:val="70F71352"/>
    <w:rsid w:val="7111B87A"/>
    <w:rsid w:val="718DCB65"/>
    <w:rsid w:val="71A05A33"/>
    <w:rsid w:val="71B6E9C6"/>
    <w:rsid w:val="71CEEA65"/>
    <w:rsid w:val="71F7F9E4"/>
    <w:rsid w:val="7215B2D3"/>
    <w:rsid w:val="7259DE2A"/>
    <w:rsid w:val="72638C7C"/>
    <w:rsid w:val="72731720"/>
    <w:rsid w:val="72817D5B"/>
    <w:rsid w:val="72A06734"/>
    <w:rsid w:val="72B27B97"/>
    <w:rsid w:val="72B43BBF"/>
    <w:rsid w:val="72E93D4E"/>
    <w:rsid w:val="72FD0928"/>
    <w:rsid w:val="730E2068"/>
    <w:rsid w:val="7314097C"/>
    <w:rsid w:val="7339C29D"/>
    <w:rsid w:val="7380A6CF"/>
    <w:rsid w:val="73896F57"/>
    <w:rsid w:val="73A8868F"/>
    <w:rsid w:val="73D6E6F8"/>
    <w:rsid w:val="74736E5E"/>
    <w:rsid w:val="747848A5"/>
    <w:rsid w:val="748EC4C3"/>
    <w:rsid w:val="74A4BC64"/>
    <w:rsid w:val="74AA8E20"/>
    <w:rsid w:val="74D2A585"/>
    <w:rsid w:val="751318B9"/>
    <w:rsid w:val="7537DFCF"/>
    <w:rsid w:val="753A0D3C"/>
    <w:rsid w:val="755DCB05"/>
    <w:rsid w:val="75629D8F"/>
    <w:rsid w:val="75859DA2"/>
    <w:rsid w:val="759DD4F8"/>
    <w:rsid w:val="75B2735D"/>
    <w:rsid w:val="75FF60F6"/>
    <w:rsid w:val="760B6AFB"/>
    <w:rsid w:val="761BF43A"/>
    <w:rsid w:val="7622AC59"/>
    <w:rsid w:val="762F0581"/>
    <w:rsid w:val="764D7F4B"/>
    <w:rsid w:val="76A22185"/>
    <w:rsid w:val="76A8259C"/>
    <w:rsid w:val="76D0A6AC"/>
    <w:rsid w:val="76DA43FE"/>
    <w:rsid w:val="76F428AF"/>
    <w:rsid w:val="772FD15F"/>
    <w:rsid w:val="7730708D"/>
    <w:rsid w:val="774F5793"/>
    <w:rsid w:val="778619E5"/>
    <w:rsid w:val="77ADE080"/>
    <w:rsid w:val="77BF5B94"/>
    <w:rsid w:val="77CB36E6"/>
    <w:rsid w:val="77EB25CD"/>
    <w:rsid w:val="782E1C70"/>
    <w:rsid w:val="783BCFC4"/>
    <w:rsid w:val="7868ECA4"/>
    <w:rsid w:val="78834EBB"/>
    <w:rsid w:val="7886A51A"/>
    <w:rsid w:val="788EAC54"/>
    <w:rsid w:val="78957C58"/>
    <w:rsid w:val="78BA6139"/>
    <w:rsid w:val="78D114B4"/>
    <w:rsid w:val="78DB79FC"/>
    <w:rsid w:val="78DE23E5"/>
    <w:rsid w:val="793C3FCB"/>
    <w:rsid w:val="794BBB87"/>
    <w:rsid w:val="7951CB41"/>
    <w:rsid w:val="795540B3"/>
    <w:rsid w:val="79605A8A"/>
    <w:rsid w:val="796F0F9C"/>
    <w:rsid w:val="797A680D"/>
    <w:rsid w:val="799E2CE8"/>
    <w:rsid w:val="799E7882"/>
    <w:rsid w:val="79E1E601"/>
    <w:rsid w:val="7A33442C"/>
    <w:rsid w:val="7A570FFE"/>
    <w:rsid w:val="7A5C4A93"/>
    <w:rsid w:val="7A6B8D2C"/>
    <w:rsid w:val="7A6D3087"/>
    <w:rsid w:val="7AB4ED60"/>
    <w:rsid w:val="7AC4B591"/>
    <w:rsid w:val="7AC9699E"/>
    <w:rsid w:val="7B02813C"/>
    <w:rsid w:val="7B63F5EA"/>
    <w:rsid w:val="7BCA491A"/>
    <w:rsid w:val="7BE5150D"/>
    <w:rsid w:val="7C017F22"/>
    <w:rsid w:val="7C0F056E"/>
    <w:rsid w:val="7C184381"/>
    <w:rsid w:val="7C2078AC"/>
    <w:rsid w:val="7C327683"/>
    <w:rsid w:val="7C5BC9DE"/>
    <w:rsid w:val="7C5DBE46"/>
    <w:rsid w:val="7C7EF66F"/>
    <w:rsid w:val="7CA16DE9"/>
    <w:rsid w:val="7CB5D876"/>
    <w:rsid w:val="7CC6F257"/>
    <w:rsid w:val="7CE06854"/>
    <w:rsid w:val="7D250E09"/>
    <w:rsid w:val="7D28AE4D"/>
    <w:rsid w:val="7D35C967"/>
    <w:rsid w:val="7D47D2CB"/>
    <w:rsid w:val="7D6109C2"/>
    <w:rsid w:val="7D6B62F3"/>
    <w:rsid w:val="7D8469C4"/>
    <w:rsid w:val="7D881CD7"/>
    <w:rsid w:val="7DD4F274"/>
    <w:rsid w:val="7DDE204D"/>
    <w:rsid w:val="7DF6823B"/>
    <w:rsid w:val="7E00A1F3"/>
    <w:rsid w:val="7E1574C8"/>
    <w:rsid w:val="7E2AD9F8"/>
    <w:rsid w:val="7E370097"/>
    <w:rsid w:val="7E373E87"/>
    <w:rsid w:val="7E388452"/>
    <w:rsid w:val="7E3E9262"/>
    <w:rsid w:val="7EA4F1B6"/>
    <w:rsid w:val="7EB7CF4E"/>
    <w:rsid w:val="7EC36B55"/>
    <w:rsid w:val="7ECAEB52"/>
    <w:rsid w:val="7EFF72FC"/>
    <w:rsid w:val="7F25B541"/>
    <w:rsid w:val="7F413DDC"/>
    <w:rsid w:val="7F470508"/>
    <w:rsid w:val="7F53BDBA"/>
    <w:rsid w:val="7F7D7A42"/>
    <w:rsid w:val="7F7E01CE"/>
    <w:rsid w:val="7FABA785"/>
    <w:rsid w:val="7FD85E4B"/>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255A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3" w:unhideWhenUsed="1"/>
    <w:lsdException w:name="heading 6" w:semiHidden="1" w:uiPriority="3" w:unhideWhenUsed="1" w:qFormat="1"/>
    <w:lsdException w:name="heading 7" w:semiHidden="1" w:uiPriority="3" w:unhideWhenUsed="1" w:qFormat="1"/>
    <w:lsdException w:name="heading 8" w:semiHidden="1" w:uiPriority="3" w:unhideWhenUsed="1" w:qFormat="1"/>
    <w:lsdException w:name="heading 9" w:semiHidden="1" w:uiPriority="3" w:unhideWhenUsed="1" w:qFormat="1"/>
    <w:lsdException w:name="index 1" w:semiHidden="1" w:unhideWhenUsed="1"/>
    <w:lsdException w:name="index 2" w:semiHidden="1" w:unhideWhenUsed="1"/>
    <w:lsdException w:name="index 3" w:semiHidden="1" w:uiPriority="49" w:unhideWhenUsed="1"/>
    <w:lsdException w:name="index 4" w:semiHidden="1" w:uiPriority="49" w:unhideWhenUsed="1"/>
    <w:lsdException w:name="index 5" w:semiHidden="1" w:uiPriority="49" w:unhideWhenUsed="1"/>
    <w:lsdException w:name="index 6" w:semiHidden="1" w:uiPriority="49" w:unhideWhenUsed="1"/>
    <w:lsdException w:name="index 7" w:semiHidden="1" w:uiPriority="49" w:unhideWhenUsed="1"/>
    <w:lsdException w:name="index 8" w:semiHidden="1" w:uiPriority="49" w:unhideWhenUsed="1"/>
    <w:lsdException w:name="index 9" w:semiHidden="1" w:uiPriority="4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 w:unhideWhenUsed="1" w:qFormat="1"/>
    <w:lsdException w:name="footnote text" w:semiHidden="1" w:unhideWhenUsed="1"/>
    <w:lsdException w:name="annotation text" w:semiHidden="1" w:uiPriority="49" w:unhideWhenUsed="1"/>
    <w:lsdException w:name="header" w:semiHidden="1"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49" w:unhideWhenUsed="1"/>
    <w:lsdException w:name="envelope return" w:semiHidden="1" w:uiPriority="49" w:unhideWhenUsed="1"/>
    <w:lsdException w:name="footnote reference" w:semiHidden="1" w:unhideWhenUsed="1"/>
    <w:lsdException w:name="annotation reference" w:semiHidden="1" w:uiPriority="49" w:unhideWhenUsed="1"/>
    <w:lsdException w:name="line number" w:semiHidden="1" w:uiPriority="49" w:unhideWhenUsed="1"/>
    <w:lsdException w:name="page number" w:semiHidden="1" w:uiPriority="49" w:unhideWhenUsed="1"/>
    <w:lsdException w:name="endnote reference" w:semiHidden="1" w:uiPriority="49" w:unhideWhenUsed="1"/>
    <w:lsdException w:name="endnote text" w:semiHidden="1" w:uiPriority="49" w:unhideWhenUsed="1"/>
    <w:lsdException w:name="table of authorities" w:semiHidden="1" w:uiPriority="39" w:unhideWhenUsed="1"/>
    <w:lsdException w:name="macro" w:semiHidden="1" w:uiPriority="49" w:unhideWhenUsed="1"/>
    <w:lsdException w:name="toa heading" w:semiHidden="1" w:uiPriority="39" w:unhideWhenUsed="1"/>
    <w:lsdException w:name="List" w:semiHidden="1" w:uiPriority="49" w:unhideWhenUsed="1"/>
    <w:lsdException w:name="List Bullet" w:semiHidden="1" w:unhideWhenUsed="1"/>
    <w:lsdException w:name="List Number" w:semiHidden="1" w:uiPriority="7" w:unhideWhenUsed="1" w:qFormat="1"/>
    <w:lsdException w:name="List 2" w:semiHidden="1" w:uiPriority="49" w:unhideWhenUsed="1"/>
    <w:lsdException w:name="List 3" w:semiHidden="1" w:uiPriority="49" w:unhideWhenUsed="1"/>
    <w:lsdException w:name="List 4" w:semiHidden="1" w:uiPriority="49" w:unhideWhenUsed="1"/>
    <w:lsdException w:name="List 5" w:semiHidden="1" w:uiPriority="49" w:unhideWhenUsed="1"/>
    <w:lsdException w:name="List Bullet 2" w:semiHidden="1" w:unhideWhenUsed="1"/>
    <w:lsdException w:name="List Bullet 3" w:semiHidden="1" w:unhideWhenUsed="1"/>
    <w:lsdException w:name="List Bullet 4" w:semiHidden="1" w:uiPriority="49" w:unhideWhenUsed="1"/>
    <w:lsdException w:name="List Bullet 5" w:semiHidden="1" w:uiPriority="49" w:unhideWhenUsed="1"/>
    <w:lsdException w:name="List Number 2" w:semiHidden="1" w:uiPriority="7" w:unhideWhenUsed="1"/>
    <w:lsdException w:name="List Number 3" w:semiHidden="1" w:uiPriority="7" w:unhideWhenUsed="1"/>
    <w:lsdException w:name="List Number 4" w:semiHidden="1" w:uiPriority="49" w:unhideWhenUsed="1"/>
    <w:lsdException w:name="List Number 5" w:semiHidden="1" w:uiPriority="49" w:unhideWhenUsed="1"/>
    <w:lsdException w:name="Title" w:qFormat="1"/>
    <w:lsdException w:name="Closing" w:semiHidden="1" w:uiPriority="49" w:unhideWhenUsed="1"/>
    <w:lsdException w:name="Signature" w:semiHidden="1" w:uiPriority="49" w:unhideWhenUsed="1"/>
    <w:lsdException w:name="Default Paragraph Font" w:semiHidden="1" w:uiPriority="1" w:unhideWhenUsed="1"/>
    <w:lsdException w:name="Body Text" w:semiHidden="1" w:uiPriority="49" w:unhideWhenUsed="1"/>
    <w:lsdException w:name="Body Text Indent" w:semiHidden="1" w:uiPriority="49" w:unhideWhenUsed="1"/>
    <w:lsdException w:name="List Continue" w:semiHidden="1" w:uiPriority="8" w:unhideWhenUsed="1" w:qFormat="1"/>
    <w:lsdException w:name="List Continue 2" w:semiHidden="1" w:uiPriority="8" w:unhideWhenUsed="1"/>
    <w:lsdException w:name="List Continue 3" w:semiHidden="1" w:uiPriority="8" w:unhideWhenUsed="1"/>
    <w:lsdException w:name="List Continue 4" w:semiHidden="1" w:uiPriority="49" w:unhideWhenUsed="1"/>
    <w:lsdException w:name="List Continue 5" w:semiHidden="1" w:uiPriority="49" w:unhideWhenUsed="1"/>
    <w:lsdException w:name="Message Header" w:semiHidden="1" w:uiPriority="49" w:unhideWhenUsed="1"/>
    <w:lsdException w:name="Subtitle" w:qFormat="1"/>
    <w:lsdException w:name="Salutation" w:semiHidden="1" w:uiPriority="49" w:unhideWhenUsed="1"/>
    <w:lsdException w:name="Date" w:semiHidden="1" w:uiPriority="49" w:unhideWhenUsed="1"/>
    <w:lsdException w:name="Body Text First Indent" w:semiHidden="1" w:uiPriority="49" w:unhideWhenUsed="1"/>
    <w:lsdException w:name="Body Text First Indent 2" w:semiHidden="1" w:uiPriority="49" w:unhideWhenUsed="1"/>
    <w:lsdException w:name="Note Heading" w:semiHidden="1" w:unhideWhenUsed="1"/>
    <w:lsdException w:name="Body Text 2" w:semiHidden="1" w:uiPriority="49" w:unhideWhenUsed="1"/>
    <w:lsdException w:name="Body Text 3" w:semiHidden="1" w:uiPriority="49" w:unhideWhenUsed="1"/>
    <w:lsdException w:name="Body Text Indent 2" w:semiHidden="1" w:uiPriority="49" w:unhideWhenUsed="1"/>
    <w:lsdException w:name="Body Text Indent 3" w:semiHidden="1" w:uiPriority="49" w:unhideWhenUsed="1"/>
    <w:lsdException w:name="Block Text" w:semiHidden="1" w:uiPriority="4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49" w:unhideWhenUsed="1"/>
    <w:lsdException w:name="Plain Text" w:semiHidden="1" w:uiPriority="49" w:unhideWhenUsed="1"/>
    <w:lsdException w:name="E-mail Signature" w:semiHidden="1" w:uiPriority="49"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4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4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4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3DE3"/>
    <w:pPr>
      <w:keepLines/>
      <w:spacing w:before="120" w:after="120" w:line="276" w:lineRule="auto"/>
    </w:pPr>
    <w:rPr>
      <w:rFonts w:asciiTheme="minorHAnsi" w:eastAsiaTheme="minorEastAsia" w:hAnsiTheme="minorHAnsi" w:cstheme="minorBidi"/>
    </w:rPr>
  </w:style>
  <w:style w:type="paragraph" w:styleId="Heading1">
    <w:name w:val="heading 1"/>
    <w:basedOn w:val="Normal"/>
    <w:next w:val="Normal"/>
    <w:link w:val="Heading1Char"/>
    <w:qFormat/>
    <w:rsid w:val="008D4493"/>
    <w:pPr>
      <w:keepNext/>
      <w:pageBreakBefore/>
      <w:tabs>
        <w:tab w:val="left" w:pos="576"/>
      </w:tabs>
      <w:spacing w:before="600" w:after="240"/>
      <w:outlineLvl w:val="0"/>
    </w:pPr>
    <w:rPr>
      <w:rFonts w:asciiTheme="majorHAnsi" w:eastAsiaTheme="majorEastAsia" w:hAnsiTheme="majorHAnsi" w:cstheme="majorBidi"/>
      <w:b/>
      <w:bCs/>
      <w:color w:val="00698F" w:themeColor="accent1"/>
      <w:sz w:val="32"/>
      <w:szCs w:val="32"/>
    </w:rPr>
  </w:style>
  <w:style w:type="paragraph" w:styleId="Heading2">
    <w:name w:val="heading 2"/>
    <w:basedOn w:val="Normal"/>
    <w:next w:val="Normal"/>
    <w:link w:val="Heading2Char"/>
    <w:qFormat/>
    <w:rsid w:val="00541CEA"/>
    <w:pPr>
      <w:keepNext/>
      <w:spacing w:before="240" w:after="240"/>
      <w:outlineLvl w:val="1"/>
    </w:pPr>
    <w:rPr>
      <w:rFonts w:asciiTheme="majorHAnsi" w:eastAsiaTheme="majorEastAsia" w:hAnsiTheme="majorHAnsi" w:cstheme="majorBidi"/>
      <w:b/>
      <w:bCs/>
      <w:color w:val="00698F" w:themeColor="accent1"/>
      <w:sz w:val="26"/>
      <w:szCs w:val="26"/>
    </w:rPr>
  </w:style>
  <w:style w:type="paragraph" w:styleId="Heading3">
    <w:name w:val="heading 3"/>
    <w:basedOn w:val="Normal"/>
    <w:next w:val="Normal"/>
    <w:link w:val="Heading3Char"/>
    <w:qFormat/>
    <w:rsid w:val="00541CEA"/>
    <w:pPr>
      <w:keepNext/>
      <w:spacing w:before="240"/>
      <w:outlineLvl w:val="2"/>
    </w:pPr>
    <w:rPr>
      <w:rFonts w:asciiTheme="majorHAnsi" w:eastAsiaTheme="majorEastAsia" w:hAnsiTheme="majorHAnsi" w:cstheme="majorBidi"/>
      <w:b/>
      <w:bCs/>
      <w:color w:val="00698F" w:themeColor="accent1"/>
      <w:sz w:val="22"/>
      <w:szCs w:val="22"/>
    </w:rPr>
  </w:style>
  <w:style w:type="paragraph" w:styleId="Heading4">
    <w:name w:val="heading 4"/>
    <w:basedOn w:val="Normal"/>
    <w:next w:val="Normal"/>
    <w:link w:val="Heading4Char"/>
    <w:qFormat/>
    <w:rsid w:val="00541CEA"/>
    <w:pPr>
      <w:keepNext/>
      <w:spacing w:before="200" w:after="0"/>
      <w:outlineLvl w:val="3"/>
    </w:pPr>
    <w:rPr>
      <w:rFonts w:asciiTheme="majorHAnsi" w:eastAsiaTheme="majorEastAsia" w:hAnsiTheme="majorHAnsi" w:cstheme="majorBidi"/>
      <w:b/>
      <w:bCs/>
      <w:iCs/>
      <w:color w:val="53565A"/>
    </w:rPr>
  </w:style>
  <w:style w:type="paragraph" w:styleId="Heading5">
    <w:name w:val="heading 5"/>
    <w:basedOn w:val="Heading4"/>
    <w:next w:val="Normal"/>
    <w:link w:val="Heading5Char"/>
    <w:uiPriority w:val="3"/>
    <w:rsid w:val="00541CEA"/>
    <w:pPr>
      <w:outlineLvl w:val="4"/>
    </w:pPr>
    <w:rPr>
      <w:bCs w:val="0"/>
      <w:i/>
      <w:color w:val="404040"/>
    </w:rPr>
  </w:style>
  <w:style w:type="paragraph" w:styleId="Heading6">
    <w:name w:val="heading 6"/>
    <w:basedOn w:val="Heading5"/>
    <w:next w:val="Normal"/>
    <w:link w:val="Heading6Char"/>
    <w:uiPriority w:val="3"/>
    <w:semiHidden/>
    <w:qFormat/>
    <w:rsid w:val="00541CEA"/>
    <w:pPr>
      <w:numPr>
        <w:ilvl w:val="5"/>
      </w:numPr>
      <w:outlineLvl w:val="5"/>
    </w:pPr>
    <w:rPr>
      <w:iCs w:val="0"/>
    </w:rPr>
  </w:style>
  <w:style w:type="paragraph" w:styleId="Heading7">
    <w:name w:val="heading 7"/>
    <w:basedOn w:val="Heading6"/>
    <w:next w:val="Normal"/>
    <w:link w:val="Heading7Char"/>
    <w:uiPriority w:val="3"/>
    <w:semiHidden/>
    <w:qFormat/>
    <w:rsid w:val="00541CEA"/>
    <w:pPr>
      <w:numPr>
        <w:ilvl w:val="6"/>
      </w:numPr>
      <w:outlineLvl w:val="6"/>
    </w:pPr>
    <w:rPr>
      <w:i w:val="0"/>
    </w:rPr>
  </w:style>
  <w:style w:type="paragraph" w:styleId="Heading8">
    <w:name w:val="heading 8"/>
    <w:basedOn w:val="Heading7"/>
    <w:next w:val="Normal"/>
    <w:link w:val="Heading8Char"/>
    <w:uiPriority w:val="3"/>
    <w:semiHidden/>
    <w:qFormat/>
    <w:rsid w:val="00541CEA"/>
    <w:pPr>
      <w:numPr>
        <w:ilvl w:val="7"/>
      </w:numPr>
      <w:outlineLvl w:val="7"/>
    </w:pPr>
    <w:rPr>
      <w:b w:val="0"/>
    </w:rPr>
  </w:style>
  <w:style w:type="paragraph" w:styleId="Heading9">
    <w:name w:val="heading 9"/>
    <w:basedOn w:val="Heading8"/>
    <w:next w:val="Normal"/>
    <w:link w:val="Heading9Char"/>
    <w:uiPriority w:val="3"/>
    <w:semiHidden/>
    <w:qFormat/>
    <w:rsid w:val="00541CE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541CE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41CEA"/>
    <w:rPr>
      <w:rFonts w:asciiTheme="minorHAnsi" w:eastAsiaTheme="minorEastAsia" w:hAnsiTheme="minorHAnsi" w:cstheme="minorBidi"/>
    </w:rPr>
  </w:style>
  <w:style w:type="paragraph" w:styleId="Footer">
    <w:name w:val="footer"/>
    <w:basedOn w:val="Normal"/>
    <w:link w:val="FooterChar"/>
    <w:uiPriority w:val="24"/>
    <w:rsid w:val="00541CEA"/>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541CEA"/>
    <w:rPr>
      <w:rFonts w:asciiTheme="minorHAnsi" w:eastAsiaTheme="minorEastAsia" w:hAnsiTheme="minorHAnsi" w:cstheme="minorBidi"/>
      <w:noProof/>
      <w:sz w:val="18"/>
      <w:szCs w:val="18"/>
    </w:rPr>
  </w:style>
  <w:style w:type="paragraph" w:styleId="Title">
    <w:name w:val="Title"/>
    <w:next w:val="Subtitle"/>
    <w:link w:val="TitleChar"/>
    <w:uiPriority w:val="99"/>
    <w:rsid w:val="00541CEA"/>
    <w:pPr>
      <w:spacing w:before="2500" w:after="160" w:line="204" w:lineRule="auto"/>
      <w:ind w:right="2042"/>
    </w:pPr>
    <w:rPr>
      <w:rFonts w:asciiTheme="majorHAnsi" w:hAnsiTheme="majorHAnsi" w:cstheme="majorHAnsi"/>
      <w:b/>
      <w:color w:val="00698F" w:themeColor="accent1"/>
      <w:spacing w:val="-2"/>
      <w:sz w:val="60"/>
      <w:szCs w:val="22"/>
    </w:rPr>
  </w:style>
  <w:style w:type="character" w:customStyle="1" w:styleId="TitleChar">
    <w:name w:val="Title Char"/>
    <w:basedOn w:val="DefaultParagraphFont"/>
    <w:link w:val="Title"/>
    <w:uiPriority w:val="99"/>
    <w:rsid w:val="00541CEA"/>
    <w:rPr>
      <w:rFonts w:asciiTheme="majorHAnsi" w:hAnsiTheme="majorHAnsi" w:cstheme="majorHAnsi"/>
      <w:b/>
      <w:color w:val="00698F" w:themeColor="accent1"/>
      <w:spacing w:val="-2"/>
      <w:sz w:val="60"/>
      <w:szCs w:val="22"/>
    </w:rPr>
  </w:style>
  <w:style w:type="paragraph" w:styleId="Subtitle">
    <w:name w:val="Subtitle"/>
    <w:next w:val="TertiaryTitle"/>
    <w:link w:val="SubtitleChar"/>
    <w:uiPriority w:val="99"/>
    <w:rsid w:val="00541CEA"/>
    <w:pPr>
      <w:spacing w:after="120" w:line="440" w:lineRule="exact"/>
    </w:pPr>
    <w:rPr>
      <w:rFonts w:asciiTheme="majorHAnsi" w:hAnsiTheme="majorHAnsi" w:cstheme="majorHAnsi"/>
      <w:color w:val="414042" w:themeColor="text2"/>
      <w:sz w:val="44"/>
      <w:szCs w:val="44"/>
    </w:rPr>
  </w:style>
  <w:style w:type="character" w:customStyle="1" w:styleId="SubtitleChar">
    <w:name w:val="Subtitle Char"/>
    <w:basedOn w:val="DefaultParagraphFont"/>
    <w:link w:val="Subtitle"/>
    <w:uiPriority w:val="99"/>
    <w:rsid w:val="00541CEA"/>
    <w:rPr>
      <w:rFonts w:asciiTheme="majorHAnsi" w:hAnsiTheme="majorHAnsi" w:cstheme="majorHAnsi"/>
      <w:color w:val="414042" w:themeColor="text2"/>
      <w:sz w:val="44"/>
      <w:szCs w:val="44"/>
    </w:rPr>
  </w:style>
  <w:style w:type="paragraph" w:customStyle="1" w:styleId="TertiaryTitle">
    <w:name w:val="Tertiary Title"/>
    <w:next w:val="Normal"/>
    <w:uiPriority w:val="99"/>
    <w:rsid w:val="00541CEA"/>
    <w:pPr>
      <w:spacing w:line="276" w:lineRule="auto"/>
    </w:pPr>
    <w:rPr>
      <w:rFonts w:asciiTheme="majorHAnsi" w:hAnsiTheme="majorHAnsi" w:cstheme="majorHAnsi"/>
      <w:caps/>
      <w:szCs w:val="40"/>
      <w:lang w:eastAsia="en-US"/>
    </w:rPr>
  </w:style>
  <w:style w:type="paragraph" w:styleId="BalloonText">
    <w:name w:val="Balloon Text"/>
    <w:basedOn w:val="Normal"/>
    <w:link w:val="BalloonTextChar"/>
    <w:uiPriority w:val="99"/>
    <w:semiHidden/>
    <w:rsid w:val="00541C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1CEA"/>
    <w:rPr>
      <w:rFonts w:ascii="Tahoma" w:eastAsiaTheme="minorEastAsia" w:hAnsi="Tahoma" w:cs="Tahoma"/>
      <w:sz w:val="16"/>
      <w:szCs w:val="16"/>
    </w:rPr>
  </w:style>
  <w:style w:type="paragraph" w:customStyle="1" w:styleId="Bullet1">
    <w:name w:val="Bullet 1"/>
    <w:uiPriority w:val="1"/>
    <w:qFormat/>
    <w:rsid w:val="00A61044"/>
    <w:pPr>
      <w:keepLines/>
      <w:numPr>
        <w:numId w:val="4"/>
      </w:numPr>
      <w:spacing w:before="100" w:after="100" w:line="264" w:lineRule="auto"/>
      <w:contextualSpacing/>
    </w:pPr>
    <w:rPr>
      <w:rFonts w:asciiTheme="minorHAnsi" w:hAnsiTheme="minorHAnsi" w:cs="Calibri"/>
      <w:spacing w:val="2"/>
    </w:rPr>
  </w:style>
  <w:style w:type="paragraph" w:customStyle="1" w:styleId="Bullet2">
    <w:name w:val="Bullet 2"/>
    <w:basedOn w:val="Bullet1"/>
    <w:uiPriority w:val="1"/>
    <w:qFormat/>
    <w:rsid w:val="00541CEA"/>
    <w:pPr>
      <w:numPr>
        <w:numId w:val="12"/>
      </w:numPr>
    </w:pPr>
  </w:style>
  <w:style w:type="paragraph" w:styleId="Caption">
    <w:name w:val="caption"/>
    <w:basedOn w:val="Normal"/>
    <w:next w:val="Normal"/>
    <w:link w:val="CaptionChar"/>
    <w:uiPriority w:val="35"/>
    <w:rsid w:val="00532564"/>
    <w:pPr>
      <w:keepNext/>
      <w:spacing w:before="0" w:after="100" w:line="240" w:lineRule="auto"/>
    </w:pPr>
    <w:rPr>
      <w:b/>
      <w:bCs/>
      <w:color w:val="2D2C2C" w:themeColor="background2" w:themeShade="40"/>
      <w:sz w:val="18"/>
    </w:rPr>
  </w:style>
  <w:style w:type="numbering" w:styleId="111111">
    <w:name w:val="Outline List 2"/>
    <w:basedOn w:val="NoList"/>
    <w:uiPriority w:val="99"/>
    <w:semiHidden/>
    <w:unhideWhenUsed/>
    <w:rsid w:val="00541CEA"/>
    <w:pPr>
      <w:numPr>
        <w:numId w:val="1"/>
      </w:numPr>
    </w:pPr>
  </w:style>
  <w:style w:type="numbering" w:styleId="1ai">
    <w:name w:val="Outline List 1"/>
    <w:basedOn w:val="NoList"/>
    <w:uiPriority w:val="99"/>
    <w:semiHidden/>
    <w:unhideWhenUsed/>
    <w:rsid w:val="00541CEA"/>
    <w:pPr>
      <w:numPr>
        <w:numId w:val="2"/>
      </w:numPr>
    </w:pPr>
  </w:style>
  <w:style w:type="character" w:customStyle="1" w:styleId="Heading1Char">
    <w:name w:val="Heading 1 Char"/>
    <w:basedOn w:val="DefaultParagraphFont"/>
    <w:link w:val="Heading1"/>
    <w:rsid w:val="00541CEA"/>
    <w:rPr>
      <w:rFonts w:asciiTheme="majorHAnsi" w:eastAsiaTheme="majorEastAsia" w:hAnsiTheme="majorHAnsi" w:cstheme="majorBidi"/>
      <w:b/>
      <w:bCs/>
      <w:color w:val="00698F" w:themeColor="accent1"/>
      <w:sz w:val="32"/>
      <w:szCs w:val="32"/>
    </w:rPr>
  </w:style>
  <w:style w:type="character" w:customStyle="1" w:styleId="Heading2Char">
    <w:name w:val="Heading 2 Char"/>
    <w:basedOn w:val="DefaultParagraphFont"/>
    <w:link w:val="Heading2"/>
    <w:rsid w:val="00541CEA"/>
    <w:rPr>
      <w:rFonts w:asciiTheme="majorHAnsi" w:eastAsiaTheme="majorEastAsia" w:hAnsiTheme="majorHAnsi" w:cstheme="majorBidi"/>
      <w:b/>
      <w:bCs/>
      <w:color w:val="00698F" w:themeColor="accent1"/>
      <w:sz w:val="26"/>
      <w:szCs w:val="26"/>
    </w:rPr>
  </w:style>
  <w:style w:type="character" w:customStyle="1" w:styleId="Heading3Char">
    <w:name w:val="Heading 3 Char"/>
    <w:basedOn w:val="DefaultParagraphFont"/>
    <w:link w:val="Heading3"/>
    <w:rsid w:val="00541CEA"/>
    <w:rPr>
      <w:rFonts w:asciiTheme="majorHAnsi" w:eastAsiaTheme="majorEastAsia" w:hAnsiTheme="majorHAnsi" w:cstheme="majorBidi"/>
      <w:b/>
      <w:bCs/>
      <w:color w:val="00698F" w:themeColor="accent1"/>
      <w:sz w:val="22"/>
      <w:szCs w:val="22"/>
    </w:rPr>
  </w:style>
  <w:style w:type="character" w:customStyle="1" w:styleId="Heading4Char">
    <w:name w:val="Heading 4 Char"/>
    <w:basedOn w:val="DefaultParagraphFont"/>
    <w:link w:val="Heading4"/>
    <w:rsid w:val="00541CEA"/>
    <w:rPr>
      <w:rFonts w:asciiTheme="majorHAnsi" w:eastAsiaTheme="majorEastAsia" w:hAnsiTheme="majorHAnsi" w:cstheme="majorBidi"/>
      <w:b/>
      <w:bCs/>
      <w:iCs/>
      <w:color w:val="53565A"/>
    </w:rPr>
  </w:style>
  <w:style w:type="character" w:customStyle="1" w:styleId="Heading5Char">
    <w:name w:val="Heading 5 Char"/>
    <w:basedOn w:val="DefaultParagraphFont"/>
    <w:link w:val="Heading5"/>
    <w:uiPriority w:val="3"/>
    <w:rsid w:val="00541CEA"/>
    <w:rPr>
      <w:rFonts w:asciiTheme="majorHAnsi" w:eastAsiaTheme="majorEastAsia" w:hAnsiTheme="majorHAnsi" w:cstheme="majorBidi"/>
      <w:b/>
      <w:i/>
      <w:iCs/>
      <w:color w:val="404040"/>
    </w:rPr>
  </w:style>
  <w:style w:type="character" w:customStyle="1" w:styleId="Heading6Char">
    <w:name w:val="Heading 6 Char"/>
    <w:basedOn w:val="DefaultParagraphFont"/>
    <w:link w:val="Heading6"/>
    <w:uiPriority w:val="3"/>
    <w:semiHidden/>
    <w:rsid w:val="00541CEA"/>
    <w:rPr>
      <w:rFonts w:asciiTheme="majorHAnsi" w:eastAsiaTheme="majorEastAsia" w:hAnsiTheme="majorHAnsi" w:cstheme="majorBidi"/>
      <w:b/>
      <w:i/>
      <w:color w:val="404040"/>
    </w:rPr>
  </w:style>
  <w:style w:type="character" w:customStyle="1" w:styleId="Heading7Char">
    <w:name w:val="Heading 7 Char"/>
    <w:basedOn w:val="DefaultParagraphFont"/>
    <w:link w:val="Heading7"/>
    <w:uiPriority w:val="3"/>
    <w:semiHidden/>
    <w:rsid w:val="00541CEA"/>
    <w:rPr>
      <w:rFonts w:asciiTheme="majorHAnsi" w:eastAsiaTheme="majorEastAsia" w:hAnsiTheme="majorHAnsi" w:cstheme="majorBidi"/>
      <w:b/>
      <w:color w:val="404040"/>
    </w:rPr>
  </w:style>
  <w:style w:type="character" w:customStyle="1" w:styleId="Heading8Char">
    <w:name w:val="Heading 8 Char"/>
    <w:basedOn w:val="DefaultParagraphFont"/>
    <w:link w:val="Heading8"/>
    <w:uiPriority w:val="3"/>
    <w:semiHidden/>
    <w:rsid w:val="00541CEA"/>
    <w:rPr>
      <w:rFonts w:asciiTheme="majorHAnsi" w:eastAsiaTheme="majorEastAsia" w:hAnsiTheme="majorHAnsi" w:cstheme="majorBidi"/>
      <w:color w:val="404040"/>
    </w:rPr>
  </w:style>
  <w:style w:type="character" w:customStyle="1" w:styleId="Heading9Char">
    <w:name w:val="Heading 9 Char"/>
    <w:basedOn w:val="DefaultParagraphFont"/>
    <w:link w:val="Heading9"/>
    <w:uiPriority w:val="3"/>
    <w:semiHidden/>
    <w:rsid w:val="00541CEA"/>
    <w:rPr>
      <w:rFonts w:asciiTheme="majorHAnsi" w:eastAsiaTheme="majorEastAsia" w:hAnsiTheme="majorHAnsi" w:cstheme="majorBidi"/>
      <w:color w:val="404040"/>
    </w:rPr>
  </w:style>
  <w:style w:type="numbering" w:styleId="ArticleSection">
    <w:name w:val="Outline List 3"/>
    <w:basedOn w:val="NoList"/>
    <w:uiPriority w:val="99"/>
    <w:semiHidden/>
    <w:unhideWhenUsed/>
    <w:rsid w:val="00541CEA"/>
    <w:pPr>
      <w:numPr>
        <w:numId w:val="3"/>
      </w:numPr>
    </w:pPr>
  </w:style>
  <w:style w:type="paragraph" w:styleId="Bibliography">
    <w:name w:val="Bibliography"/>
    <w:basedOn w:val="Normal"/>
    <w:next w:val="Normal"/>
    <w:uiPriority w:val="37"/>
    <w:semiHidden/>
    <w:unhideWhenUsed/>
    <w:rsid w:val="00541CEA"/>
    <w:rPr>
      <w:i/>
      <w:sz w:val="18"/>
    </w:rPr>
  </w:style>
  <w:style w:type="paragraph" w:styleId="BlockText">
    <w:name w:val="Block Text"/>
    <w:basedOn w:val="Normal"/>
    <w:uiPriority w:val="49"/>
    <w:semiHidden/>
    <w:rsid w:val="00541CEA"/>
    <w:pPr>
      <w:ind w:left="1440" w:right="1440"/>
    </w:pPr>
  </w:style>
  <w:style w:type="paragraph" w:styleId="BodyText">
    <w:name w:val="Body Text"/>
    <w:basedOn w:val="Normal"/>
    <w:link w:val="BodyTextChar"/>
    <w:uiPriority w:val="49"/>
    <w:semiHidden/>
    <w:rsid w:val="00541CEA"/>
    <w:pPr>
      <w:spacing w:before="100" w:line="240" w:lineRule="auto"/>
      <w:ind w:left="794"/>
    </w:pPr>
    <w:rPr>
      <w:rFonts w:ascii="Calibri" w:eastAsia="Times New Roman" w:hAnsi="Calibri" w:cs="Calibri"/>
      <w:sz w:val="22"/>
      <w:szCs w:val="22"/>
    </w:rPr>
  </w:style>
  <w:style w:type="character" w:customStyle="1" w:styleId="BodyTextChar">
    <w:name w:val="Body Text Char"/>
    <w:basedOn w:val="DefaultParagraphFont"/>
    <w:link w:val="BodyText"/>
    <w:uiPriority w:val="49"/>
    <w:semiHidden/>
    <w:rsid w:val="00541CEA"/>
    <w:rPr>
      <w:rFonts w:cs="Calibri"/>
      <w:sz w:val="22"/>
      <w:szCs w:val="22"/>
    </w:rPr>
  </w:style>
  <w:style w:type="paragraph" w:styleId="BodyText2">
    <w:name w:val="Body Text 2"/>
    <w:basedOn w:val="Normal"/>
    <w:link w:val="BodyText2Char"/>
    <w:uiPriority w:val="49"/>
    <w:semiHidden/>
    <w:rsid w:val="00541CEA"/>
    <w:pPr>
      <w:spacing w:line="480" w:lineRule="auto"/>
    </w:pPr>
  </w:style>
  <w:style w:type="character" w:customStyle="1" w:styleId="BodyText2Char">
    <w:name w:val="Body Text 2 Char"/>
    <w:basedOn w:val="DefaultParagraphFont"/>
    <w:link w:val="BodyText2"/>
    <w:uiPriority w:val="49"/>
    <w:semiHidden/>
    <w:rsid w:val="00541CEA"/>
    <w:rPr>
      <w:rFonts w:asciiTheme="minorHAnsi" w:eastAsiaTheme="minorEastAsia" w:hAnsiTheme="minorHAnsi" w:cstheme="minorBidi"/>
    </w:rPr>
  </w:style>
  <w:style w:type="paragraph" w:styleId="BodyText3">
    <w:name w:val="Body Text 3"/>
    <w:basedOn w:val="Normal"/>
    <w:link w:val="BodyText3Char"/>
    <w:uiPriority w:val="49"/>
    <w:semiHidden/>
    <w:rsid w:val="00541CEA"/>
    <w:rPr>
      <w:sz w:val="16"/>
      <w:szCs w:val="16"/>
    </w:rPr>
  </w:style>
  <w:style w:type="character" w:customStyle="1" w:styleId="BodyText3Char">
    <w:name w:val="Body Text 3 Char"/>
    <w:basedOn w:val="DefaultParagraphFont"/>
    <w:link w:val="BodyText3"/>
    <w:uiPriority w:val="49"/>
    <w:semiHidden/>
    <w:rsid w:val="00541CEA"/>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49"/>
    <w:semiHidden/>
    <w:rsid w:val="00541CEA"/>
    <w:pPr>
      <w:ind w:firstLine="210"/>
    </w:pPr>
  </w:style>
  <w:style w:type="character" w:customStyle="1" w:styleId="BodyTextFirstIndentChar">
    <w:name w:val="Body Text First Indent Char"/>
    <w:basedOn w:val="BodyTextChar"/>
    <w:link w:val="BodyTextFirstIndent"/>
    <w:uiPriority w:val="49"/>
    <w:semiHidden/>
    <w:rsid w:val="00541CEA"/>
    <w:rPr>
      <w:rFonts w:cs="Calibri"/>
      <w:sz w:val="22"/>
      <w:szCs w:val="22"/>
    </w:rPr>
  </w:style>
  <w:style w:type="paragraph" w:styleId="BodyTextIndent">
    <w:name w:val="Body Text Indent"/>
    <w:basedOn w:val="Normal"/>
    <w:link w:val="BodyTextIndentChar"/>
    <w:uiPriority w:val="49"/>
    <w:semiHidden/>
    <w:rsid w:val="00541CEA"/>
    <w:pPr>
      <w:ind w:left="283"/>
    </w:pPr>
  </w:style>
  <w:style w:type="character" w:customStyle="1" w:styleId="BodyTextIndentChar">
    <w:name w:val="Body Text Indent Char"/>
    <w:basedOn w:val="DefaultParagraphFont"/>
    <w:link w:val="BodyTextIndent"/>
    <w:uiPriority w:val="49"/>
    <w:semiHidden/>
    <w:rsid w:val="00541CEA"/>
    <w:rPr>
      <w:rFonts w:asciiTheme="minorHAnsi" w:eastAsiaTheme="minorEastAsia" w:hAnsiTheme="minorHAnsi" w:cstheme="minorBidi"/>
    </w:rPr>
  </w:style>
  <w:style w:type="paragraph" w:styleId="BodyTextFirstIndent2">
    <w:name w:val="Body Text First Indent 2"/>
    <w:basedOn w:val="BodyTextIndent"/>
    <w:link w:val="BodyTextFirstIndent2Char"/>
    <w:uiPriority w:val="49"/>
    <w:semiHidden/>
    <w:rsid w:val="00541CEA"/>
    <w:pPr>
      <w:ind w:firstLine="210"/>
    </w:pPr>
  </w:style>
  <w:style w:type="character" w:customStyle="1" w:styleId="BodyTextFirstIndent2Char">
    <w:name w:val="Body Text First Indent 2 Char"/>
    <w:basedOn w:val="BodyTextIndentChar"/>
    <w:link w:val="BodyTextFirstIndent2"/>
    <w:uiPriority w:val="49"/>
    <w:semiHidden/>
    <w:rsid w:val="00541CEA"/>
    <w:rPr>
      <w:rFonts w:asciiTheme="minorHAnsi" w:eastAsiaTheme="minorEastAsia" w:hAnsiTheme="minorHAnsi" w:cstheme="minorBidi"/>
    </w:rPr>
  </w:style>
  <w:style w:type="paragraph" w:styleId="BodyTextIndent2">
    <w:name w:val="Body Text Indent 2"/>
    <w:basedOn w:val="Normal"/>
    <w:link w:val="BodyTextIndent2Char"/>
    <w:uiPriority w:val="49"/>
    <w:semiHidden/>
    <w:rsid w:val="00541CEA"/>
    <w:pPr>
      <w:spacing w:line="480" w:lineRule="auto"/>
      <w:ind w:left="283"/>
    </w:pPr>
  </w:style>
  <w:style w:type="character" w:customStyle="1" w:styleId="BodyTextIndent2Char">
    <w:name w:val="Body Text Indent 2 Char"/>
    <w:basedOn w:val="DefaultParagraphFont"/>
    <w:link w:val="BodyTextIndent2"/>
    <w:uiPriority w:val="49"/>
    <w:semiHidden/>
    <w:rsid w:val="00541CEA"/>
    <w:rPr>
      <w:rFonts w:asciiTheme="minorHAnsi" w:eastAsiaTheme="minorEastAsia" w:hAnsiTheme="minorHAnsi" w:cstheme="minorBidi"/>
    </w:rPr>
  </w:style>
  <w:style w:type="paragraph" w:styleId="BodyTextIndent3">
    <w:name w:val="Body Text Indent 3"/>
    <w:basedOn w:val="Normal"/>
    <w:link w:val="BodyTextIndent3Char"/>
    <w:uiPriority w:val="49"/>
    <w:semiHidden/>
    <w:rsid w:val="00541CEA"/>
    <w:pPr>
      <w:ind w:left="283"/>
    </w:pPr>
    <w:rPr>
      <w:sz w:val="16"/>
      <w:szCs w:val="16"/>
    </w:rPr>
  </w:style>
  <w:style w:type="character" w:customStyle="1" w:styleId="BodyTextIndent3Char">
    <w:name w:val="Body Text Indent 3 Char"/>
    <w:basedOn w:val="DefaultParagraphFont"/>
    <w:link w:val="BodyTextIndent3"/>
    <w:uiPriority w:val="49"/>
    <w:semiHidden/>
    <w:rsid w:val="00541CEA"/>
    <w:rPr>
      <w:rFonts w:asciiTheme="minorHAnsi" w:eastAsiaTheme="minorEastAsia" w:hAnsiTheme="minorHAnsi" w:cstheme="minorBidi"/>
      <w:sz w:val="16"/>
      <w:szCs w:val="16"/>
    </w:rPr>
  </w:style>
  <w:style w:type="character" w:styleId="BookTitle">
    <w:name w:val="Book Title"/>
    <w:uiPriority w:val="33"/>
    <w:qFormat/>
    <w:rsid w:val="00541CEA"/>
    <w:rPr>
      <w:rFonts w:ascii="Calibri" w:hAnsi="Calibri"/>
      <w:b/>
      <w:bCs/>
      <w:smallCaps/>
      <w:spacing w:val="5"/>
    </w:rPr>
  </w:style>
  <w:style w:type="paragraph" w:styleId="Closing">
    <w:name w:val="Closing"/>
    <w:basedOn w:val="Normal"/>
    <w:link w:val="ClosingChar"/>
    <w:uiPriority w:val="49"/>
    <w:semiHidden/>
    <w:rsid w:val="00541CEA"/>
    <w:pPr>
      <w:ind w:left="4252"/>
    </w:pPr>
  </w:style>
  <w:style w:type="character" w:customStyle="1" w:styleId="ClosingChar">
    <w:name w:val="Closing Char"/>
    <w:basedOn w:val="DefaultParagraphFont"/>
    <w:link w:val="Closing"/>
    <w:uiPriority w:val="49"/>
    <w:semiHidden/>
    <w:rsid w:val="00541CEA"/>
    <w:rPr>
      <w:rFonts w:asciiTheme="minorHAnsi" w:eastAsiaTheme="minorEastAsia" w:hAnsiTheme="minorHAnsi" w:cstheme="minorBidi"/>
    </w:rPr>
  </w:style>
  <w:style w:type="table" w:styleId="ColorfulGrid">
    <w:name w:val="Colorful Grid"/>
    <w:basedOn w:val="TableNormal"/>
    <w:uiPriority w:val="73"/>
    <w:rsid w:val="00541CEA"/>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541CEA"/>
    <w:rPr>
      <w:rFonts w:ascii="Arial" w:hAnsi="Arial"/>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541CEA"/>
    <w:rPr>
      <w:rFonts w:ascii="Arial" w:hAnsi="Arial"/>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541CEA"/>
    <w:rPr>
      <w:rFonts w:ascii="Arial" w:hAnsi="Arial"/>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541CEA"/>
    <w:rPr>
      <w:rFonts w:ascii="Arial" w:hAnsi="Arial"/>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541CEA"/>
    <w:rPr>
      <w:rFonts w:ascii="Arial" w:hAnsi="Arial"/>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541CEA"/>
    <w:rPr>
      <w:rFonts w:ascii="Arial" w:hAnsi="Arial"/>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Grid1">
    <w:name w:val="Colorful Grid1"/>
    <w:basedOn w:val="TableNormal"/>
    <w:semiHidden/>
    <w:rsid w:val="00541CEA"/>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
    <w:name w:val="Colorful List"/>
    <w:basedOn w:val="TableNormal"/>
    <w:uiPriority w:val="72"/>
    <w:rsid w:val="00541CEA"/>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541CEA"/>
    <w:rPr>
      <w:rFonts w:ascii="Arial" w:hAnsi="Arial"/>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541CEA"/>
    <w:rPr>
      <w:rFonts w:ascii="Arial" w:hAnsi="Arial"/>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541CEA"/>
    <w:rPr>
      <w:rFonts w:ascii="Arial" w:hAnsi="Arial"/>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541CEA"/>
    <w:rPr>
      <w:rFonts w:ascii="Arial" w:hAnsi="Arial"/>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541CEA"/>
    <w:rPr>
      <w:rFonts w:ascii="Arial" w:hAnsi="Arial"/>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541CEA"/>
    <w:rPr>
      <w:rFonts w:ascii="Arial" w:hAnsi="Arial"/>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List1">
    <w:name w:val="Colorful List1"/>
    <w:basedOn w:val="TableNormal"/>
    <w:semiHidden/>
    <w:rsid w:val="00541CEA"/>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Shading">
    <w:name w:val="Colorful Shading"/>
    <w:basedOn w:val="TableNormal"/>
    <w:uiPriority w:val="71"/>
    <w:rsid w:val="00541CEA"/>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541CEA"/>
    <w:rPr>
      <w:rFonts w:ascii="Arial" w:hAnsi="Arial"/>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541CEA"/>
    <w:rPr>
      <w:rFonts w:ascii="Arial" w:hAnsi="Arial"/>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541CEA"/>
    <w:rPr>
      <w:rFonts w:ascii="Arial" w:hAnsi="Arial"/>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541CEA"/>
    <w:rPr>
      <w:rFonts w:ascii="Arial" w:hAnsi="Arial"/>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541CEA"/>
    <w:rPr>
      <w:rFonts w:ascii="Arial" w:hAnsi="Arial"/>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541CEA"/>
    <w:rPr>
      <w:rFonts w:ascii="Arial" w:hAnsi="Arial"/>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ColorfulShading1">
    <w:name w:val="Colorful Shading1"/>
    <w:basedOn w:val="TableNormal"/>
    <w:semiHidden/>
    <w:rsid w:val="00541CEA"/>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character" w:styleId="CommentReference">
    <w:name w:val="annotation reference"/>
    <w:uiPriority w:val="49"/>
    <w:semiHidden/>
    <w:rsid w:val="00541CEA"/>
    <w:rPr>
      <w:rFonts w:ascii="Calibri" w:hAnsi="Calibri"/>
      <w:sz w:val="16"/>
    </w:rPr>
  </w:style>
  <w:style w:type="paragraph" w:styleId="CommentText">
    <w:name w:val="annotation text"/>
    <w:basedOn w:val="Normal"/>
    <w:link w:val="CommentTextChar"/>
    <w:uiPriority w:val="49"/>
    <w:semiHidden/>
    <w:rsid w:val="00541CEA"/>
  </w:style>
  <w:style w:type="character" w:customStyle="1" w:styleId="CommentTextChar">
    <w:name w:val="Comment Text Char"/>
    <w:basedOn w:val="DefaultParagraphFont"/>
    <w:link w:val="CommentText"/>
    <w:uiPriority w:val="49"/>
    <w:semiHidden/>
    <w:rsid w:val="00541CEA"/>
    <w:rPr>
      <w:rFonts w:asciiTheme="minorHAnsi" w:eastAsiaTheme="minorEastAsia" w:hAnsiTheme="minorHAnsi" w:cstheme="minorBidi"/>
    </w:rPr>
  </w:style>
  <w:style w:type="paragraph" w:styleId="CommentSubject">
    <w:name w:val="annotation subject"/>
    <w:basedOn w:val="CommentText"/>
    <w:next w:val="CommentText"/>
    <w:link w:val="CommentSubjectChar"/>
    <w:uiPriority w:val="49"/>
    <w:semiHidden/>
    <w:rsid w:val="00541CEA"/>
    <w:rPr>
      <w:b/>
      <w:bCs/>
    </w:rPr>
  </w:style>
  <w:style w:type="character" w:customStyle="1" w:styleId="CommentSubjectChar">
    <w:name w:val="Comment Subject Char"/>
    <w:basedOn w:val="CommentTextChar"/>
    <w:link w:val="CommentSubject"/>
    <w:uiPriority w:val="49"/>
    <w:semiHidden/>
    <w:rsid w:val="00541CEA"/>
    <w:rPr>
      <w:rFonts w:asciiTheme="minorHAnsi" w:eastAsiaTheme="minorEastAsia" w:hAnsiTheme="minorHAnsi" w:cstheme="minorBidi"/>
      <w:b/>
      <w:bCs/>
    </w:rPr>
  </w:style>
  <w:style w:type="table" w:styleId="DarkList">
    <w:name w:val="Dark List"/>
    <w:basedOn w:val="TableNormal"/>
    <w:uiPriority w:val="70"/>
    <w:rsid w:val="00541CEA"/>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541CEA"/>
    <w:rPr>
      <w:rFonts w:ascii="Arial" w:hAnsi="Arial"/>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541CEA"/>
    <w:rPr>
      <w:rFonts w:ascii="Arial" w:hAnsi="Arial"/>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541CEA"/>
    <w:rPr>
      <w:rFonts w:ascii="Arial" w:hAnsi="Arial"/>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541CEA"/>
    <w:rPr>
      <w:rFonts w:ascii="Arial" w:hAnsi="Arial"/>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541CEA"/>
    <w:rPr>
      <w:rFonts w:ascii="Arial" w:hAnsi="Arial"/>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541CEA"/>
    <w:rPr>
      <w:rFonts w:ascii="Arial" w:hAnsi="Arial"/>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DarkList1">
    <w:name w:val="Dark List1"/>
    <w:basedOn w:val="TableNormal"/>
    <w:semiHidden/>
    <w:rsid w:val="00541CEA"/>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styleId="Date">
    <w:name w:val="Date"/>
    <w:basedOn w:val="Normal"/>
    <w:next w:val="Normal"/>
    <w:link w:val="DateChar"/>
    <w:uiPriority w:val="49"/>
    <w:semiHidden/>
    <w:rsid w:val="00541CEA"/>
    <w:pPr>
      <w:ind w:left="1411"/>
    </w:pPr>
  </w:style>
  <w:style w:type="character" w:customStyle="1" w:styleId="DateChar">
    <w:name w:val="Date Char"/>
    <w:basedOn w:val="DefaultParagraphFont"/>
    <w:link w:val="Date"/>
    <w:uiPriority w:val="49"/>
    <w:semiHidden/>
    <w:rsid w:val="00541CEA"/>
    <w:rPr>
      <w:rFonts w:asciiTheme="minorHAnsi" w:eastAsiaTheme="minorEastAsia" w:hAnsiTheme="minorHAnsi" w:cstheme="minorBidi"/>
    </w:rPr>
  </w:style>
  <w:style w:type="paragraph" w:styleId="DocumentMap">
    <w:name w:val="Document Map"/>
    <w:basedOn w:val="Normal"/>
    <w:link w:val="DocumentMapChar"/>
    <w:uiPriority w:val="49"/>
    <w:semiHidden/>
    <w:rsid w:val="00541CEA"/>
    <w:pPr>
      <w:shd w:val="clear" w:color="auto" w:fill="000080"/>
    </w:pPr>
  </w:style>
  <w:style w:type="character" w:customStyle="1" w:styleId="DocumentMapChar">
    <w:name w:val="Document Map Char"/>
    <w:basedOn w:val="DefaultParagraphFont"/>
    <w:link w:val="DocumentMap"/>
    <w:uiPriority w:val="49"/>
    <w:semiHidden/>
    <w:rsid w:val="00541CEA"/>
    <w:rPr>
      <w:rFonts w:asciiTheme="minorHAnsi" w:eastAsiaTheme="minorEastAsia" w:hAnsiTheme="minorHAnsi" w:cstheme="minorBidi"/>
      <w:shd w:val="clear" w:color="auto" w:fill="000080"/>
    </w:rPr>
  </w:style>
  <w:style w:type="paragraph" w:styleId="E-mailSignature">
    <w:name w:val="E-mail Signature"/>
    <w:basedOn w:val="Normal"/>
    <w:link w:val="E-mailSignatureChar"/>
    <w:uiPriority w:val="49"/>
    <w:semiHidden/>
    <w:rsid w:val="00541CEA"/>
  </w:style>
  <w:style w:type="character" w:customStyle="1" w:styleId="E-mailSignatureChar">
    <w:name w:val="E-mail Signature Char"/>
    <w:basedOn w:val="DefaultParagraphFont"/>
    <w:link w:val="E-mailSignature"/>
    <w:uiPriority w:val="49"/>
    <w:semiHidden/>
    <w:rsid w:val="00541CEA"/>
    <w:rPr>
      <w:rFonts w:asciiTheme="minorHAnsi" w:eastAsiaTheme="minorEastAsia" w:hAnsiTheme="minorHAnsi" w:cstheme="minorBidi"/>
    </w:rPr>
  </w:style>
  <w:style w:type="character" w:styleId="Emphasis">
    <w:name w:val="Emphasis"/>
    <w:uiPriority w:val="20"/>
    <w:qFormat/>
    <w:rsid w:val="00541CEA"/>
    <w:rPr>
      <w:i/>
      <w:iCs/>
    </w:rPr>
  </w:style>
  <w:style w:type="character" w:styleId="EndnoteReference">
    <w:name w:val="endnote reference"/>
    <w:uiPriority w:val="49"/>
    <w:semiHidden/>
    <w:rsid w:val="00541CEA"/>
    <w:rPr>
      <w:vertAlign w:val="superscript"/>
    </w:rPr>
  </w:style>
  <w:style w:type="paragraph" w:styleId="EndnoteText">
    <w:name w:val="endnote text"/>
    <w:basedOn w:val="Normal"/>
    <w:link w:val="EndnoteTextChar"/>
    <w:uiPriority w:val="49"/>
    <w:semiHidden/>
    <w:rsid w:val="00541CEA"/>
  </w:style>
  <w:style w:type="character" w:customStyle="1" w:styleId="EndnoteTextChar">
    <w:name w:val="Endnote Text Char"/>
    <w:basedOn w:val="DefaultParagraphFont"/>
    <w:link w:val="EndnoteText"/>
    <w:uiPriority w:val="49"/>
    <w:semiHidden/>
    <w:rsid w:val="00541CEA"/>
    <w:rPr>
      <w:rFonts w:asciiTheme="minorHAnsi" w:eastAsiaTheme="minorEastAsia" w:hAnsiTheme="minorHAnsi" w:cstheme="minorBidi"/>
    </w:rPr>
  </w:style>
  <w:style w:type="paragraph" w:styleId="EnvelopeAddress">
    <w:name w:val="envelope address"/>
    <w:basedOn w:val="Normal"/>
    <w:uiPriority w:val="49"/>
    <w:semiHidden/>
    <w:rsid w:val="00541CEA"/>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541CEA"/>
  </w:style>
  <w:style w:type="paragraph" w:customStyle="1" w:styleId="FactSheetBullet1">
    <w:name w:val="Fact Sheet Bullet 1"/>
    <w:basedOn w:val="Normal"/>
    <w:semiHidden/>
    <w:rsid w:val="00541CEA"/>
    <w:pPr>
      <w:spacing w:after="60" w:line="220" w:lineRule="atLeast"/>
      <w:contextualSpacing/>
    </w:pPr>
    <w:rPr>
      <w:sz w:val="18"/>
    </w:rPr>
  </w:style>
  <w:style w:type="paragraph" w:customStyle="1" w:styleId="FactSheetBullet2">
    <w:name w:val="Fact Sheet Bullet 2"/>
    <w:basedOn w:val="Normal"/>
    <w:semiHidden/>
    <w:rsid w:val="00541CEA"/>
    <w:pPr>
      <w:spacing w:before="80" w:after="60" w:line="220" w:lineRule="atLeast"/>
      <w:contextualSpacing/>
    </w:pPr>
    <w:rPr>
      <w:sz w:val="18"/>
    </w:rPr>
  </w:style>
  <w:style w:type="paragraph" w:customStyle="1" w:styleId="FactSheetBullet3">
    <w:name w:val="Fact Sheet Bullet 3"/>
    <w:basedOn w:val="FactSheetBullet2"/>
    <w:semiHidden/>
    <w:rsid w:val="00541CEA"/>
  </w:style>
  <w:style w:type="character" w:styleId="FollowedHyperlink">
    <w:name w:val="FollowedHyperlink"/>
    <w:uiPriority w:val="99"/>
    <w:semiHidden/>
    <w:rsid w:val="00541CEA"/>
    <w:rPr>
      <w:color w:val="800080"/>
      <w:u w:val="single"/>
    </w:rPr>
  </w:style>
  <w:style w:type="character" w:styleId="FootnoteReference">
    <w:name w:val="footnote reference"/>
    <w:basedOn w:val="DefaultParagraphFont"/>
    <w:uiPriority w:val="99"/>
    <w:rsid w:val="00541CEA"/>
    <w:rPr>
      <w:vertAlign w:val="superscript"/>
    </w:rPr>
  </w:style>
  <w:style w:type="paragraph" w:styleId="FootnoteText">
    <w:name w:val="footnote text"/>
    <w:basedOn w:val="Normal"/>
    <w:link w:val="FootnoteTextChar"/>
    <w:uiPriority w:val="99"/>
    <w:semiHidden/>
    <w:rsid w:val="00541CEA"/>
    <w:pPr>
      <w:spacing w:before="0" w:after="0" w:line="240" w:lineRule="auto"/>
    </w:pPr>
    <w:rPr>
      <w:sz w:val="17"/>
    </w:rPr>
  </w:style>
  <w:style w:type="character" w:customStyle="1" w:styleId="FootnoteTextChar">
    <w:name w:val="Footnote Text Char"/>
    <w:basedOn w:val="DefaultParagraphFont"/>
    <w:link w:val="FootnoteText"/>
    <w:uiPriority w:val="99"/>
    <w:semiHidden/>
    <w:rsid w:val="00541CEA"/>
    <w:rPr>
      <w:rFonts w:asciiTheme="minorHAnsi" w:eastAsiaTheme="minorEastAsia" w:hAnsiTheme="minorHAnsi" w:cstheme="minorBidi"/>
      <w:sz w:val="17"/>
    </w:rPr>
  </w:style>
  <w:style w:type="character" w:styleId="HTMLAcronym">
    <w:name w:val="HTML Acronym"/>
    <w:basedOn w:val="DefaultParagraphFont"/>
    <w:uiPriority w:val="99"/>
    <w:semiHidden/>
    <w:rsid w:val="00541CEA"/>
  </w:style>
  <w:style w:type="paragraph" w:styleId="HTMLAddress">
    <w:name w:val="HTML Address"/>
    <w:basedOn w:val="Normal"/>
    <w:link w:val="HTMLAddressChar"/>
    <w:uiPriority w:val="49"/>
    <w:semiHidden/>
    <w:rsid w:val="00541CEA"/>
    <w:rPr>
      <w:i/>
      <w:iCs/>
    </w:rPr>
  </w:style>
  <w:style w:type="character" w:customStyle="1" w:styleId="HTMLAddressChar">
    <w:name w:val="HTML Address Char"/>
    <w:basedOn w:val="DefaultParagraphFont"/>
    <w:link w:val="HTMLAddress"/>
    <w:uiPriority w:val="49"/>
    <w:semiHidden/>
    <w:rsid w:val="00541CEA"/>
    <w:rPr>
      <w:rFonts w:asciiTheme="minorHAnsi" w:eastAsiaTheme="minorEastAsia" w:hAnsiTheme="minorHAnsi" w:cstheme="minorBidi"/>
      <w:i/>
      <w:iCs/>
    </w:rPr>
  </w:style>
  <w:style w:type="character" w:styleId="HTMLCite">
    <w:name w:val="HTML Cite"/>
    <w:uiPriority w:val="99"/>
    <w:semiHidden/>
    <w:rsid w:val="00541CEA"/>
    <w:rPr>
      <w:i/>
      <w:iCs/>
    </w:rPr>
  </w:style>
  <w:style w:type="character" w:styleId="HTMLCode">
    <w:name w:val="HTML Code"/>
    <w:uiPriority w:val="99"/>
    <w:semiHidden/>
    <w:rsid w:val="00541CEA"/>
    <w:rPr>
      <w:sz w:val="20"/>
      <w:szCs w:val="20"/>
    </w:rPr>
  </w:style>
  <w:style w:type="character" w:styleId="HTMLDefinition">
    <w:name w:val="HTML Definition"/>
    <w:uiPriority w:val="99"/>
    <w:semiHidden/>
    <w:rsid w:val="00541CEA"/>
    <w:rPr>
      <w:i/>
      <w:iCs/>
    </w:rPr>
  </w:style>
  <w:style w:type="character" w:styleId="HTMLKeyboard">
    <w:name w:val="HTML Keyboard"/>
    <w:uiPriority w:val="99"/>
    <w:semiHidden/>
    <w:rsid w:val="00541CEA"/>
    <w:rPr>
      <w:sz w:val="20"/>
      <w:szCs w:val="20"/>
    </w:rPr>
  </w:style>
  <w:style w:type="paragraph" w:styleId="HTMLPreformatted">
    <w:name w:val="HTML Preformatted"/>
    <w:basedOn w:val="Normal"/>
    <w:link w:val="HTMLPreformattedChar"/>
    <w:uiPriority w:val="49"/>
    <w:semiHidden/>
    <w:rsid w:val="00541CEA"/>
  </w:style>
  <w:style w:type="character" w:customStyle="1" w:styleId="HTMLPreformattedChar">
    <w:name w:val="HTML Preformatted Char"/>
    <w:basedOn w:val="DefaultParagraphFont"/>
    <w:link w:val="HTMLPreformatted"/>
    <w:uiPriority w:val="49"/>
    <w:semiHidden/>
    <w:rsid w:val="00541CEA"/>
    <w:rPr>
      <w:rFonts w:asciiTheme="minorHAnsi" w:eastAsiaTheme="minorEastAsia" w:hAnsiTheme="minorHAnsi" w:cstheme="minorBidi"/>
    </w:rPr>
  </w:style>
  <w:style w:type="character" w:styleId="HTMLSample">
    <w:name w:val="HTML Sample"/>
    <w:uiPriority w:val="99"/>
    <w:semiHidden/>
    <w:rsid w:val="00541CEA"/>
    <w:rPr>
      <w:sz w:val="24"/>
      <w:szCs w:val="24"/>
    </w:rPr>
  </w:style>
  <w:style w:type="character" w:styleId="HTMLTypewriter">
    <w:name w:val="HTML Typewriter"/>
    <w:uiPriority w:val="99"/>
    <w:semiHidden/>
    <w:rsid w:val="00541CEA"/>
    <w:rPr>
      <w:sz w:val="20"/>
      <w:szCs w:val="20"/>
    </w:rPr>
  </w:style>
  <w:style w:type="character" w:styleId="HTMLVariable">
    <w:name w:val="HTML Variable"/>
    <w:uiPriority w:val="99"/>
    <w:semiHidden/>
    <w:rsid w:val="00541CEA"/>
    <w:rPr>
      <w:i/>
      <w:iCs/>
    </w:rPr>
  </w:style>
  <w:style w:type="character" w:styleId="Hyperlink">
    <w:name w:val="Hyperlink"/>
    <w:basedOn w:val="DefaultParagraphFont"/>
    <w:uiPriority w:val="99"/>
    <w:rsid w:val="00541CEA"/>
    <w:rPr>
      <w:color w:val="00698F" w:themeColor="accent1"/>
      <w:u w:val="none"/>
    </w:rPr>
  </w:style>
  <w:style w:type="paragraph" w:styleId="Index1">
    <w:name w:val="index 1"/>
    <w:basedOn w:val="Normal"/>
    <w:next w:val="Normal"/>
    <w:uiPriority w:val="99"/>
    <w:semiHidden/>
    <w:rsid w:val="00541CEA"/>
    <w:pPr>
      <w:spacing w:after="60" w:line="240" w:lineRule="auto"/>
    </w:pPr>
    <w:rPr>
      <w:sz w:val="16"/>
    </w:rPr>
  </w:style>
  <w:style w:type="paragraph" w:styleId="Index2">
    <w:name w:val="index 2"/>
    <w:basedOn w:val="Normal"/>
    <w:next w:val="Normal"/>
    <w:uiPriority w:val="99"/>
    <w:semiHidden/>
    <w:rsid w:val="00541CEA"/>
    <w:pPr>
      <w:spacing w:after="0" w:line="240" w:lineRule="auto"/>
      <w:ind w:left="216"/>
    </w:pPr>
    <w:rPr>
      <w:sz w:val="16"/>
      <w:szCs w:val="16"/>
    </w:rPr>
  </w:style>
  <w:style w:type="paragraph" w:styleId="Index3">
    <w:name w:val="index 3"/>
    <w:basedOn w:val="Normal"/>
    <w:next w:val="Normal"/>
    <w:autoRedefine/>
    <w:uiPriority w:val="49"/>
    <w:semiHidden/>
    <w:rsid w:val="00541CEA"/>
    <w:pPr>
      <w:ind w:left="600" w:hanging="200"/>
    </w:pPr>
  </w:style>
  <w:style w:type="paragraph" w:styleId="Index4">
    <w:name w:val="index 4"/>
    <w:basedOn w:val="Normal"/>
    <w:next w:val="Normal"/>
    <w:autoRedefine/>
    <w:uiPriority w:val="49"/>
    <w:semiHidden/>
    <w:rsid w:val="00541CEA"/>
    <w:pPr>
      <w:ind w:left="800" w:hanging="200"/>
    </w:pPr>
  </w:style>
  <w:style w:type="paragraph" w:styleId="Index5">
    <w:name w:val="index 5"/>
    <w:basedOn w:val="Normal"/>
    <w:next w:val="Normal"/>
    <w:autoRedefine/>
    <w:uiPriority w:val="49"/>
    <w:semiHidden/>
    <w:rsid w:val="00541CEA"/>
    <w:pPr>
      <w:ind w:left="1000" w:hanging="200"/>
    </w:pPr>
  </w:style>
  <w:style w:type="paragraph" w:styleId="Index6">
    <w:name w:val="index 6"/>
    <w:basedOn w:val="Normal"/>
    <w:next w:val="Normal"/>
    <w:autoRedefine/>
    <w:uiPriority w:val="49"/>
    <w:semiHidden/>
    <w:rsid w:val="00541CEA"/>
    <w:pPr>
      <w:ind w:left="1200" w:hanging="200"/>
    </w:pPr>
  </w:style>
  <w:style w:type="paragraph" w:styleId="Index7">
    <w:name w:val="index 7"/>
    <w:basedOn w:val="Normal"/>
    <w:next w:val="Normal"/>
    <w:autoRedefine/>
    <w:uiPriority w:val="49"/>
    <w:semiHidden/>
    <w:rsid w:val="00541CEA"/>
    <w:pPr>
      <w:ind w:left="1400" w:hanging="200"/>
    </w:pPr>
  </w:style>
  <w:style w:type="paragraph" w:styleId="Index8">
    <w:name w:val="index 8"/>
    <w:basedOn w:val="Normal"/>
    <w:next w:val="Normal"/>
    <w:autoRedefine/>
    <w:uiPriority w:val="49"/>
    <w:semiHidden/>
    <w:rsid w:val="00541CEA"/>
    <w:pPr>
      <w:ind w:left="1600" w:hanging="200"/>
    </w:pPr>
  </w:style>
  <w:style w:type="paragraph" w:styleId="Index9">
    <w:name w:val="index 9"/>
    <w:basedOn w:val="Normal"/>
    <w:next w:val="Normal"/>
    <w:autoRedefine/>
    <w:uiPriority w:val="49"/>
    <w:semiHidden/>
    <w:rsid w:val="00541CEA"/>
    <w:pPr>
      <w:ind w:left="1800" w:hanging="200"/>
    </w:pPr>
  </w:style>
  <w:style w:type="paragraph" w:styleId="IndexHeading">
    <w:name w:val="index heading"/>
    <w:basedOn w:val="Normal"/>
    <w:next w:val="Index1"/>
    <w:uiPriority w:val="99"/>
    <w:semiHidden/>
    <w:rsid w:val="00541CEA"/>
    <w:rPr>
      <w:rFonts w:asciiTheme="majorHAnsi" w:eastAsiaTheme="majorEastAsia" w:hAnsiTheme="majorHAnsi" w:cstheme="majorBidi"/>
      <w:b/>
      <w:bCs/>
    </w:rPr>
  </w:style>
  <w:style w:type="character" w:styleId="IntenseEmphasis">
    <w:name w:val="Intense Emphasis"/>
    <w:uiPriority w:val="21"/>
    <w:qFormat/>
    <w:rsid w:val="00541CEA"/>
    <w:rPr>
      <w:b/>
      <w:bCs/>
      <w:i/>
      <w:iCs/>
      <w:color w:val="4F81BD"/>
    </w:rPr>
  </w:style>
  <w:style w:type="character" w:styleId="IntenseReference">
    <w:name w:val="Intense Reference"/>
    <w:uiPriority w:val="32"/>
    <w:qFormat/>
    <w:rsid w:val="00541CEA"/>
    <w:rPr>
      <w:b/>
      <w:bCs/>
      <w:smallCaps/>
      <w:color w:val="C0504D"/>
      <w:spacing w:val="5"/>
      <w:u w:val="single"/>
    </w:rPr>
  </w:style>
  <w:style w:type="table" w:styleId="LightGrid">
    <w:name w:val="Light Grid"/>
    <w:basedOn w:val="TableNormal"/>
    <w:uiPriority w:val="62"/>
    <w:rsid w:val="00541CEA"/>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MinionPro-Regular" w:eastAsia="Times New Roman" w:hAnsi="MinionPro-Regular"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MinionPro-Regular" w:eastAsia="Times New Roman" w:hAnsi="MinionPro-Regular"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MinionPro-Regular" w:eastAsia="Times New Roman" w:hAnsi="MinionPro-Regular" w:cs="Times New Roman"/>
        <w:b/>
        <w:bCs/>
      </w:rPr>
    </w:tblStylePr>
    <w:tblStylePr w:type="lastCol">
      <w:rPr>
        <w:rFonts w:ascii="MinionPro-Regular" w:eastAsia="Times New Roman" w:hAnsi="MinionPro-Regular"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541CEA"/>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MinionPro-Regular" w:eastAsia="Times New Roman" w:hAnsi="MinionPro-Regular"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MinionPro-Regular" w:eastAsia="Times New Roman" w:hAnsi="MinionPro-Regular"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inionPro-Regular" w:eastAsia="Times New Roman" w:hAnsi="MinionPro-Regular" w:cs="Times New Roman"/>
        <w:b/>
        <w:bCs/>
      </w:rPr>
    </w:tblStylePr>
    <w:tblStylePr w:type="lastCol">
      <w:rPr>
        <w:rFonts w:ascii="MinionPro-Regular" w:eastAsia="Times New Roman" w:hAnsi="MinionPro-Regular"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1">
    <w:name w:val="Light Grid - Accent 11"/>
    <w:basedOn w:val="TableNormal"/>
    <w:semiHidden/>
    <w:rsid w:val="00541CEA"/>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MinionPro-Regular" w:eastAsia="Times New Roman" w:hAnsi="MinionPro-Regular"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MinionPro-Regular" w:eastAsia="Times New Roman" w:hAnsi="MinionPro-Regular"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inionPro-Regular" w:eastAsia="Times New Roman" w:hAnsi="MinionPro-Regular" w:cs="Times New Roman"/>
        <w:b/>
        <w:bCs/>
      </w:rPr>
    </w:tblStylePr>
    <w:tblStylePr w:type="lastCol">
      <w:rPr>
        <w:rFonts w:ascii="MinionPro-Regular" w:eastAsia="Times New Roman" w:hAnsi="MinionPro-Regular"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541CEA"/>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MinionPro-Regular" w:eastAsia="Times New Roman" w:hAnsi="MinionPro-Regular"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MinionPro-Regular" w:eastAsia="Times New Roman" w:hAnsi="MinionPro-Regular"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MinionPro-Regular" w:eastAsia="Times New Roman" w:hAnsi="MinionPro-Regular" w:cs="Times New Roman"/>
        <w:b/>
        <w:bCs/>
      </w:rPr>
    </w:tblStylePr>
    <w:tblStylePr w:type="lastCol">
      <w:rPr>
        <w:rFonts w:ascii="MinionPro-Regular" w:eastAsia="Times New Roman" w:hAnsi="MinionPro-Regular"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541CEA"/>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MinionPro-Regular" w:eastAsia="Times New Roman" w:hAnsi="MinionPro-Regular"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MinionPro-Regular" w:eastAsia="Times New Roman" w:hAnsi="MinionPro-Regular"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MinionPro-Regular" w:eastAsia="Times New Roman" w:hAnsi="MinionPro-Regular" w:cs="Times New Roman"/>
        <w:b/>
        <w:bCs/>
      </w:rPr>
    </w:tblStylePr>
    <w:tblStylePr w:type="lastCol">
      <w:rPr>
        <w:rFonts w:ascii="MinionPro-Regular" w:eastAsia="Times New Roman" w:hAnsi="MinionPro-Regular"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541CEA"/>
    <w:rPr>
      <w:rFonts w:ascii="Arial" w:hAnsi="Arial"/>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MinionPro-Regular" w:eastAsia="Times New Roman" w:hAnsi="MinionPro-Regular"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MinionPro-Regular" w:eastAsia="Times New Roman" w:hAnsi="MinionPro-Regular"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MinionPro-Regular" w:eastAsia="Times New Roman" w:hAnsi="MinionPro-Regular" w:cs="Times New Roman"/>
        <w:b/>
        <w:bCs/>
      </w:rPr>
    </w:tblStylePr>
    <w:tblStylePr w:type="lastCol">
      <w:rPr>
        <w:rFonts w:ascii="MinionPro-Regular" w:eastAsia="Times New Roman" w:hAnsi="MinionPro-Regular"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541CEA"/>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MinionPro-Regular" w:eastAsia="Times New Roman" w:hAnsi="MinionPro-Regular"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MinionPro-Regular" w:eastAsia="Times New Roman" w:hAnsi="MinionPro-Regular"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MinionPro-Regular" w:eastAsia="Times New Roman" w:hAnsi="MinionPro-Regular" w:cs="Times New Roman"/>
        <w:b/>
        <w:bCs/>
      </w:rPr>
    </w:tblStylePr>
    <w:tblStylePr w:type="lastCol">
      <w:rPr>
        <w:rFonts w:ascii="MinionPro-Regular" w:eastAsia="Times New Roman" w:hAnsi="MinionPro-Regular"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541CEA"/>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MinionPro-Regular" w:eastAsia="Times New Roman" w:hAnsi="MinionPro-Regular"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MinionPro-Regular" w:eastAsia="Times New Roman" w:hAnsi="MinionPro-Regular"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MinionPro-Regular" w:eastAsia="Times New Roman" w:hAnsi="MinionPro-Regular" w:cs="Times New Roman"/>
        <w:b/>
        <w:bCs/>
      </w:rPr>
    </w:tblStylePr>
    <w:tblStylePr w:type="lastCol">
      <w:rPr>
        <w:rFonts w:ascii="MinionPro-Regular" w:eastAsia="Times New Roman" w:hAnsi="MinionPro-Regular"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1">
    <w:name w:val="Light Grid1"/>
    <w:basedOn w:val="TableNormal"/>
    <w:semiHidden/>
    <w:rsid w:val="00541CEA"/>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MinionPro-Regular" w:eastAsia="Times New Roman" w:hAnsi="MinionPro-Regular"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MinionPro-Regular" w:eastAsia="Times New Roman" w:hAnsi="MinionPro-Regular"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MinionPro-Regular" w:eastAsia="Times New Roman" w:hAnsi="MinionPro-Regular" w:cs="Times New Roman"/>
        <w:b/>
        <w:bCs/>
      </w:rPr>
    </w:tblStylePr>
    <w:tblStylePr w:type="lastCol">
      <w:rPr>
        <w:rFonts w:ascii="MinionPro-Regular" w:eastAsia="Times New Roman" w:hAnsi="MinionPro-Regular"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541CEA"/>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541CEA"/>
    <w:rPr>
      <w:rFonts w:asciiTheme="minorHAnsi" w:eastAsiaTheme="minorEastAsia" w:hAnsiTheme="minorHAnsi" w:cstheme="minorBidi"/>
    </w:rPr>
    <w:tblPr>
      <w:tblStyleRowBandSize w:val="1"/>
      <w:tblStyleColBandSize w:val="1"/>
      <w:tblBorders>
        <w:top w:val="single" w:sz="8" w:space="0" w:color="00698F" w:themeColor="accent1"/>
        <w:left w:val="single" w:sz="8" w:space="0" w:color="00698F" w:themeColor="accent1"/>
        <w:bottom w:val="single" w:sz="8" w:space="0" w:color="00698F" w:themeColor="accent1"/>
        <w:right w:val="single" w:sz="8" w:space="0" w:color="00698F" w:themeColor="accent1"/>
      </w:tblBorders>
    </w:tblPr>
    <w:tblStylePr w:type="firstRow">
      <w:pPr>
        <w:spacing w:before="0" w:after="0" w:line="240" w:lineRule="auto"/>
      </w:pPr>
      <w:rPr>
        <w:b/>
        <w:bCs/>
        <w:color w:val="FFFFFF" w:themeColor="background1"/>
      </w:rPr>
      <w:tblPr/>
      <w:tcPr>
        <w:shd w:val="clear" w:color="auto" w:fill="00698F" w:themeFill="accent1"/>
      </w:tcPr>
    </w:tblStylePr>
    <w:tblStylePr w:type="lastRow">
      <w:pPr>
        <w:spacing w:before="0" w:after="0" w:line="240" w:lineRule="auto"/>
      </w:pPr>
      <w:rPr>
        <w:b/>
        <w:bCs/>
      </w:rPr>
      <w:tblPr/>
      <w:tcPr>
        <w:tcBorders>
          <w:top w:val="double" w:sz="6" w:space="0" w:color="00698F" w:themeColor="accent1"/>
          <w:left w:val="single" w:sz="8" w:space="0" w:color="00698F" w:themeColor="accent1"/>
          <w:bottom w:val="single" w:sz="8" w:space="0" w:color="00698F" w:themeColor="accent1"/>
          <w:right w:val="single" w:sz="8" w:space="0" w:color="00698F" w:themeColor="accent1"/>
        </w:tcBorders>
      </w:tcPr>
    </w:tblStylePr>
    <w:tblStylePr w:type="firstCol">
      <w:rPr>
        <w:b/>
        <w:bCs/>
      </w:rPr>
    </w:tblStylePr>
    <w:tblStylePr w:type="lastCol">
      <w:rPr>
        <w:b/>
        <w:bCs/>
      </w:rPr>
    </w:tblStylePr>
    <w:tblStylePr w:type="band1Vert">
      <w:tblPr/>
      <w:tcPr>
        <w:tcBorders>
          <w:top w:val="single" w:sz="8" w:space="0" w:color="00698F" w:themeColor="accent1"/>
          <w:left w:val="single" w:sz="8" w:space="0" w:color="00698F" w:themeColor="accent1"/>
          <w:bottom w:val="single" w:sz="8" w:space="0" w:color="00698F" w:themeColor="accent1"/>
          <w:right w:val="single" w:sz="8" w:space="0" w:color="00698F" w:themeColor="accent1"/>
        </w:tcBorders>
      </w:tcPr>
    </w:tblStylePr>
    <w:tblStylePr w:type="band1Horz">
      <w:tblPr/>
      <w:tcPr>
        <w:tcBorders>
          <w:top w:val="single" w:sz="8" w:space="0" w:color="00698F" w:themeColor="accent1"/>
          <w:left w:val="single" w:sz="8" w:space="0" w:color="00698F" w:themeColor="accent1"/>
          <w:bottom w:val="single" w:sz="8" w:space="0" w:color="00698F" w:themeColor="accent1"/>
          <w:right w:val="single" w:sz="8" w:space="0" w:color="00698F" w:themeColor="accent1"/>
        </w:tcBorders>
      </w:tcPr>
    </w:tblStylePr>
  </w:style>
  <w:style w:type="table" w:customStyle="1" w:styleId="LightList-Accent11">
    <w:name w:val="Light List - Accent 11"/>
    <w:basedOn w:val="TableNormal"/>
    <w:semiHidden/>
    <w:rsid w:val="00541CEA"/>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541CEA"/>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541CEA"/>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541CEA"/>
    <w:rPr>
      <w:rFonts w:asciiTheme="minorHAnsi" w:eastAsiaTheme="minorEastAsia" w:hAnsiTheme="minorHAnsi" w:cstheme="minorBidi"/>
    </w:rPr>
    <w:tblPr>
      <w:tblStyleRowBandSize w:val="1"/>
      <w:tblStyleColBandSize w:val="1"/>
      <w:tblBorders>
        <w:top w:val="single" w:sz="8" w:space="0" w:color="00A9E1" w:themeColor="accent4"/>
        <w:left w:val="single" w:sz="8" w:space="0" w:color="00A9E1" w:themeColor="accent4"/>
        <w:bottom w:val="single" w:sz="8" w:space="0" w:color="00A9E1" w:themeColor="accent4"/>
        <w:right w:val="single" w:sz="8" w:space="0" w:color="00A9E1" w:themeColor="accent4"/>
      </w:tblBorders>
    </w:tblPr>
    <w:tblStylePr w:type="firstRow">
      <w:pPr>
        <w:spacing w:before="0" w:after="0" w:line="240" w:lineRule="auto"/>
      </w:pPr>
      <w:rPr>
        <w:b/>
        <w:bCs/>
        <w:color w:val="FFFFFF" w:themeColor="background1"/>
      </w:rPr>
      <w:tblPr/>
      <w:tcPr>
        <w:shd w:val="clear" w:color="auto" w:fill="00A9E1" w:themeFill="accent4"/>
      </w:tcPr>
    </w:tblStylePr>
    <w:tblStylePr w:type="lastRow">
      <w:pPr>
        <w:spacing w:before="0" w:after="0" w:line="240" w:lineRule="auto"/>
      </w:pPr>
      <w:rPr>
        <w:b/>
        <w:bCs/>
      </w:rPr>
      <w:tblPr/>
      <w:tcPr>
        <w:tcBorders>
          <w:top w:val="double" w:sz="6" w:space="0" w:color="00A9E1" w:themeColor="accent4"/>
          <w:left w:val="single" w:sz="8" w:space="0" w:color="00A9E1" w:themeColor="accent4"/>
          <w:bottom w:val="single" w:sz="8" w:space="0" w:color="00A9E1" w:themeColor="accent4"/>
          <w:right w:val="single" w:sz="8" w:space="0" w:color="00A9E1" w:themeColor="accent4"/>
        </w:tcBorders>
      </w:tcPr>
    </w:tblStylePr>
    <w:tblStylePr w:type="firstCol">
      <w:rPr>
        <w:b/>
        <w:bCs/>
      </w:rPr>
    </w:tblStylePr>
    <w:tblStylePr w:type="lastCol">
      <w:rPr>
        <w:b/>
        <w:bCs/>
      </w:rPr>
    </w:tblStylePr>
    <w:tblStylePr w:type="band1Vert">
      <w:tblPr/>
      <w:tcPr>
        <w:tcBorders>
          <w:top w:val="single" w:sz="8" w:space="0" w:color="00A9E1" w:themeColor="accent4"/>
          <w:left w:val="single" w:sz="8" w:space="0" w:color="00A9E1" w:themeColor="accent4"/>
          <w:bottom w:val="single" w:sz="8" w:space="0" w:color="00A9E1" w:themeColor="accent4"/>
          <w:right w:val="single" w:sz="8" w:space="0" w:color="00A9E1" w:themeColor="accent4"/>
        </w:tcBorders>
      </w:tcPr>
    </w:tblStylePr>
    <w:tblStylePr w:type="band1Horz">
      <w:tblPr/>
      <w:tcPr>
        <w:tcBorders>
          <w:top w:val="single" w:sz="8" w:space="0" w:color="00A9E1" w:themeColor="accent4"/>
          <w:left w:val="single" w:sz="8" w:space="0" w:color="00A9E1" w:themeColor="accent4"/>
          <w:bottom w:val="single" w:sz="8" w:space="0" w:color="00A9E1" w:themeColor="accent4"/>
          <w:right w:val="single" w:sz="8" w:space="0" w:color="00A9E1" w:themeColor="accent4"/>
        </w:tcBorders>
      </w:tcPr>
    </w:tblStylePr>
  </w:style>
  <w:style w:type="table" w:styleId="LightList-Accent5">
    <w:name w:val="Light List Accent 5"/>
    <w:basedOn w:val="TableNormal"/>
    <w:uiPriority w:val="61"/>
    <w:rsid w:val="00541CEA"/>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541CEA"/>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semiHidden/>
    <w:rsid w:val="00541CEA"/>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1">
    <w:name w:val="Light Shading Accent 1"/>
    <w:basedOn w:val="TableNormal"/>
    <w:uiPriority w:val="60"/>
    <w:rsid w:val="00541CEA"/>
    <w:rPr>
      <w:rFonts w:ascii="Arial" w:hAnsi="Arial"/>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1">
    <w:name w:val="Light Shading - Accent 11"/>
    <w:basedOn w:val="TableNormal"/>
    <w:semiHidden/>
    <w:rsid w:val="00541CEA"/>
    <w:rPr>
      <w:rFonts w:ascii="Arial" w:hAnsi="Arial"/>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styleId="LightShading-Accent2">
    <w:name w:val="Light Shading Accent 2"/>
    <w:basedOn w:val="TableNormal"/>
    <w:uiPriority w:val="60"/>
    <w:rsid w:val="00541CEA"/>
    <w:rPr>
      <w:rFonts w:ascii="Arial" w:hAnsi="Arial"/>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541CEA"/>
    <w:rPr>
      <w:rFonts w:ascii="Arial" w:hAnsi="Arial"/>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541CEA"/>
    <w:rPr>
      <w:rFonts w:ascii="Arial" w:hAnsi="Arial"/>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541CEA"/>
    <w:rPr>
      <w:rFonts w:ascii="Arial" w:hAnsi="Arial"/>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541CEA"/>
    <w:rPr>
      <w:rFonts w:ascii="Arial" w:hAnsi="Arial"/>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Shading1">
    <w:name w:val="Light Shading1"/>
    <w:basedOn w:val="TableNormal"/>
    <w:semiHidden/>
    <w:rsid w:val="00541CEA"/>
    <w:rPr>
      <w:rFonts w:ascii="Arial" w:hAnsi="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LineNumber">
    <w:name w:val="line number"/>
    <w:basedOn w:val="DefaultParagraphFont"/>
    <w:uiPriority w:val="49"/>
    <w:semiHidden/>
    <w:rsid w:val="00541CEA"/>
  </w:style>
  <w:style w:type="paragraph" w:styleId="List">
    <w:name w:val="List"/>
    <w:basedOn w:val="Normal"/>
    <w:uiPriority w:val="49"/>
    <w:semiHidden/>
    <w:rsid w:val="00541CEA"/>
    <w:pPr>
      <w:ind w:left="283" w:hanging="283"/>
    </w:pPr>
  </w:style>
  <w:style w:type="paragraph" w:styleId="List2">
    <w:name w:val="List 2"/>
    <w:basedOn w:val="Normal"/>
    <w:uiPriority w:val="49"/>
    <w:semiHidden/>
    <w:rsid w:val="00541CEA"/>
    <w:pPr>
      <w:ind w:left="566" w:hanging="283"/>
    </w:pPr>
  </w:style>
  <w:style w:type="paragraph" w:styleId="List3">
    <w:name w:val="List 3"/>
    <w:basedOn w:val="Normal"/>
    <w:uiPriority w:val="49"/>
    <w:semiHidden/>
    <w:rsid w:val="00541CEA"/>
    <w:pPr>
      <w:ind w:left="849" w:hanging="283"/>
    </w:pPr>
  </w:style>
  <w:style w:type="paragraph" w:styleId="List4">
    <w:name w:val="List 4"/>
    <w:basedOn w:val="Normal"/>
    <w:uiPriority w:val="49"/>
    <w:semiHidden/>
    <w:rsid w:val="00541CEA"/>
    <w:pPr>
      <w:ind w:left="1132" w:hanging="283"/>
    </w:pPr>
  </w:style>
  <w:style w:type="paragraph" w:styleId="List5">
    <w:name w:val="List 5"/>
    <w:basedOn w:val="Normal"/>
    <w:uiPriority w:val="49"/>
    <w:semiHidden/>
    <w:rsid w:val="00541CEA"/>
    <w:pPr>
      <w:ind w:left="1415" w:hanging="283"/>
    </w:pPr>
  </w:style>
  <w:style w:type="paragraph" w:styleId="ListBullet">
    <w:name w:val="List Bullet"/>
    <w:basedOn w:val="Normal"/>
    <w:uiPriority w:val="99"/>
    <w:semiHidden/>
    <w:unhideWhenUsed/>
    <w:rsid w:val="00541CEA"/>
    <w:pPr>
      <w:numPr>
        <w:numId w:val="5"/>
      </w:numPr>
      <w:contextualSpacing/>
    </w:pPr>
  </w:style>
  <w:style w:type="paragraph" w:styleId="ListBullet2">
    <w:name w:val="List Bullet 2"/>
    <w:basedOn w:val="Normal"/>
    <w:uiPriority w:val="99"/>
    <w:semiHidden/>
    <w:rsid w:val="00541CEA"/>
    <w:pPr>
      <w:numPr>
        <w:numId w:val="6"/>
      </w:numPr>
      <w:contextualSpacing/>
    </w:pPr>
  </w:style>
  <w:style w:type="paragraph" w:styleId="ListBullet3">
    <w:name w:val="List Bullet 3"/>
    <w:basedOn w:val="Normal"/>
    <w:uiPriority w:val="99"/>
    <w:semiHidden/>
    <w:rsid w:val="00541CEA"/>
    <w:pPr>
      <w:numPr>
        <w:numId w:val="7"/>
      </w:numPr>
      <w:contextualSpacing/>
    </w:pPr>
  </w:style>
  <w:style w:type="paragraph" w:styleId="ListBullet4">
    <w:name w:val="List Bullet 4"/>
    <w:basedOn w:val="Normal"/>
    <w:uiPriority w:val="49"/>
    <w:semiHidden/>
    <w:rsid w:val="00541CEA"/>
    <w:pPr>
      <w:tabs>
        <w:tab w:val="num" w:pos="1209"/>
      </w:tabs>
      <w:ind w:left="1209" w:hanging="360"/>
    </w:pPr>
  </w:style>
  <w:style w:type="paragraph" w:styleId="ListBullet5">
    <w:name w:val="List Bullet 5"/>
    <w:basedOn w:val="Normal"/>
    <w:uiPriority w:val="49"/>
    <w:semiHidden/>
    <w:rsid w:val="00541CEA"/>
    <w:pPr>
      <w:tabs>
        <w:tab w:val="num" w:pos="1492"/>
      </w:tabs>
      <w:ind w:left="1492" w:hanging="360"/>
    </w:pPr>
  </w:style>
  <w:style w:type="paragraph" w:customStyle="1" w:styleId="ListBulletBold">
    <w:name w:val="List Bullet Bold"/>
    <w:basedOn w:val="Normal"/>
    <w:next w:val="Normal"/>
    <w:uiPriority w:val="49"/>
    <w:semiHidden/>
    <w:rsid w:val="00541CEA"/>
    <w:rPr>
      <w:b/>
    </w:rPr>
  </w:style>
  <w:style w:type="paragraph" w:styleId="ListContinue">
    <w:name w:val="List Continue"/>
    <w:basedOn w:val="Normal"/>
    <w:uiPriority w:val="8"/>
    <w:semiHidden/>
    <w:qFormat/>
    <w:rsid w:val="00541CEA"/>
    <w:pPr>
      <w:spacing w:before="0" w:after="0"/>
      <w:ind w:left="1077"/>
    </w:pPr>
  </w:style>
  <w:style w:type="paragraph" w:styleId="ListContinue2">
    <w:name w:val="List Continue 2"/>
    <w:basedOn w:val="Normal"/>
    <w:uiPriority w:val="8"/>
    <w:semiHidden/>
    <w:rsid w:val="00541CEA"/>
    <w:pPr>
      <w:spacing w:before="0" w:after="0"/>
      <w:ind w:left="1361"/>
    </w:pPr>
  </w:style>
  <w:style w:type="paragraph" w:styleId="ListContinue3">
    <w:name w:val="List Continue 3"/>
    <w:basedOn w:val="Normal"/>
    <w:uiPriority w:val="8"/>
    <w:semiHidden/>
    <w:rsid w:val="00541CEA"/>
    <w:pPr>
      <w:spacing w:before="0" w:after="0"/>
      <w:ind w:left="1644"/>
    </w:pPr>
  </w:style>
  <w:style w:type="paragraph" w:styleId="ListContinue4">
    <w:name w:val="List Continue 4"/>
    <w:basedOn w:val="Normal"/>
    <w:uiPriority w:val="49"/>
    <w:semiHidden/>
    <w:rsid w:val="00541CEA"/>
    <w:pPr>
      <w:ind w:left="1132"/>
    </w:pPr>
  </w:style>
  <w:style w:type="paragraph" w:styleId="ListContinue5">
    <w:name w:val="List Continue 5"/>
    <w:basedOn w:val="Normal"/>
    <w:uiPriority w:val="49"/>
    <w:semiHidden/>
    <w:rsid w:val="00541CEA"/>
    <w:pPr>
      <w:ind w:left="1415"/>
    </w:pPr>
  </w:style>
  <w:style w:type="paragraph" w:styleId="ListNumber">
    <w:name w:val="List Number"/>
    <w:basedOn w:val="Normal"/>
    <w:uiPriority w:val="7"/>
    <w:semiHidden/>
    <w:qFormat/>
    <w:rsid w:val="00541CEA"/>
    <w:pPr>
      <w:numPr>
        <w:numId w:val="8"/>
      </w:numPr>
      <w:contextualSpacing/>
    </w:pPr>
  </w:style>
  <w:style w:type="paragraph" w:styleId="ListNumber2">
    <w:name w:val="List Number 2"/>
    <w:basedOn w:val="Normal"/>
    <w:uiPriority w:val="7"/>
    <w:semiHidden/>
    <w:rsid w:val="00541CEA"/>
    <w:pPr>
      <w:numPr>
        <w:ilvl w:val="1"/>
        <w:numId w:val="8"/>
      </w:numPr>
      <w:contextualSpacing/>
    </w:pPr>
  </w:style>
  <w:style w:type="paragraph" w:styleId="ListNumber3">
    <w:name w:val="List Number 3"/>
    <w:basedOn w:val="Normal"/>
    <w:uiPriority w:val="7"/>
    <w:semiHidden/>
    <w:rsid w:val="00541CEA"/>
    <w:pPr>
      <w:numPr>
        <w:ilvl w:val="2"/>
        <w:numId w:val="8"/>
      </w:numPr>
      <w:contextualSpacing/>
    </w:pPr>
  </w:style>
  <w:style w:type="paragraph" w:styleId="ListNumber4">
    <w:name w:val="List Number 4"/>
    <w:basedOn w:val="Normal"/>
    <w:uiPriority w:val="49"/>
    <w:semiHidden/>
    <w:rsid w:val="00541CEA"/>
    <w:pPr>
      <w:tabs>
        <w:tab w:val="num" w:pos="1209"/>
      </w:tabs>
      <w:ind w:left="1209" w:hanging="360"/>
    </w:pPr>
  </w:style>
  <w:style w:type="paragraph" w:styleId="ListNumber5">
    <w:name w:val="List Number 5"/>
    <w:basedOn w:val="Normal"/>
    <w:uiPriority w:val="49"/>
    <w:semiHidden/>
    <w:rsid w:val="00541CEA"/>
    <w:pPr>
      <w:tabs>
        <w:tab w:val="num" w:pos="1492"/>
      </w:tabs>
      <w:ind w:left="1492" w:hanging="360"/>
    </w:pPr>
  </w:style>
  <w:style w:type="paragraph" w:styleId="MacroText">
    <w:name w:val="macro"/>
    <w:link w:val="MacroTextChar"/>
    <w:uiPriority w:val="49"/>
    <w:semiHidden/>
    <w:rsid w:val="00541CEA"/>
    <w:rPr>
      <w:rFonts w:cs="Calibri"/>
      <w:sz w:val="22"/>
      <w:szCs w:val="22"/>
    </w:rPr>
  </w:style>
  <w:style w:type="character" w:customStyle="1" w:styleId="MacroTextChar">
    <w:name w:val="Macro Text Char"/>
    <w:basedOn w:val="DefaultParagraphFont"/>
    <w:link w:val="MacroText"/>
    <w:uiPriority w:val="49"/>
    <w:semiHidden/>
    <w:rsid w:val="00541CEA"/>
    <w:rPr>
      <w:rFonts w:cs="Calibri"/>
      <w:sz w:val="22"/>
      <w:szCs w:val="22"/>
    </w:rPr>
  </w:style>
  <w:style w:type="table" w:styleId="MediumGrid1">
    <w:name w:val="Medium Grid 1"/>
    <w:basedOn w:val="TableNormal"/>
    <w:uiPriority w:val="67"/>
    <w:rsid w:val="00541CEA"/>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541CEA"/>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541CEA"/>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541CEA"/>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541CEA"/>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541CEA"/>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541CEA"/>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11">
    <w:name w:val="Medium Grid 11"/>
    <w:basedOn w:val="TableNormal"/>
    <w:semiHidden/>
    <w:rsid w:val="00541CEA"/>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2">
    <w:name w:val="Medium Grid 2"/>
    <w:basedOn w:val="TableNormal"/>
    <w:uiPriority w:val="68"/>
    <w:rsid w:val="00541CEA"/>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541CEA"/>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541CEA"/>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541CEA"/>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541CEA"/>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541CEA"/>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541CEA"/>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21">
    <w:name w:val="Medium Grid 21"/>
    <w:basedOn w:val="TableNormal"/>
    <w:semiHidden/>
    <w:rsid w:val="00541CEA"/>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3">
    <w:name w:val="Medium Grid 3"/>
    <w:basedOn w:val="TableNormal"/>
    <w:uiPriority w:val="69"/>
    <w:rsid w:val="00541CEA"/>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541CEA"/>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541CEA"/>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541CEA"/>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541CEA"/>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541CEA"/>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541CEA"/>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1">
    <w:name w:val="Medium Grid 31"/>
    <w:basedOn w:val="TableNormal"/>
    <w:semiHidden/>
    <w:rsid w:val="00541CEA"/>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1">
    <w:name w:val="Medium List 1"/>
    <w:basedOn w:val="TableNormal"/>
    <w:uiPriority w:val="65"/>
    <w:rsid w:val="00541CEA"/>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MinionPro-Regular" w:eastAsia="Times New Roman" w:hAnsi="MinionPro-Regular"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541CEA"/>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MinionPro-Regular" w:eastAsia="Times New Roman" w:hAnsi="MinionPro-Regular"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1-Accent11">
    <w:name w:val="Medium List 1 - Accent 11"/>
    <w:basedOn w:val="TableNormal"/>
    <w:semiHidden/>
    <w:rsid w:val="00541CEA"/>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MinionPro-Regular" w:eastAsia="Times New Roman" w:hAnsi="MinionPro-Regular"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rsid w:val="00541CEA"/>
    <w:rPr>
      <w:rFonts w:ascii="Arial" w:hAnsi="Arial"/>
      <w:color w:val="000000"/>
    </w:rPr>
    <w:tblPr>
      <w:tblStyleRowBandSize w:val="1"/>
      <w:tblStyleColBandSize w:val="1"/>
      <w:tblBorders>
        <w:top w:val="single" w:sz="8" w:space="0" w:color="C0504D"/>
        <w:bottom w:val="single" w:sz="8" w:space="0" w:color="C0504D"/>
      </w:tblBorders>
    </w:tblPr>
    <w:tblStylePr w:type="firstRow">
      <w:rPr>
        <w:rFonts w:ascii="MinionPro-Regular" w:eastAsia="Times New Roman" w:hAnsi="MinionPro-Regular"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541CEA"/>
    <w:rPr>
      <w:rFonts w:ascii="Arial" w:hAnsi="Arial"/>
      <w:color w:val="000000"/>
    </w:rPr>
    <w:tblPr>
      <w:tblStyleRowBandSize w:val="1"/>
      <w:tblStyleColBandSize w:val="1"/>
      <w:tblBorders>
        <w:top w:val="single" w:sz="8" w:space="0" w:color="9BBB59"/>
        <w:bottom w:val="single" w:sz="8" w:space="0" w:color="9BBB59"/>
      </w:tblBorders>
    </w:tblPr>
    <w:tblStylePr w:type="firstRow">
      <w:rPr>
        <w:rFonts w:ascii="MinionPro-Regular" w:eastAsia="Times New Roman" w:hAnsi="MinionPro-Regular"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541CEA"/>
    <w:rPr>
      <w:rFonts w:ascii="Arial" w:hAnsi="Arial"/>
      <w:color w:val="000000"/>
    </w:rPr>
    <w:tblPr>
      <w:tblStyleRowBandSize w:val="1"/>
      <w:tblStyleColBandSize w:val="1"/>
      <w:tblBorders>
        <w:top w:val="single" w:sz="8" w:space="0" w:color="8064A2"/>
        <w:bottom w:val="single" w:sz="8" w:space="0" w:color="8064A2"/>
      </w:tblBorders>
    </w:tblPr>
    <w:tblStylePr w:type="firstRow">
      <w:rPr>
        <w:rFonts w:ascii="MinionPro-Regular" w:eastAsia="Times New Roman" w:hAnsi="MinionPro-Regular"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541CEA"/>
    <w:rPr>
      <w:rFonts w:ascii="Arial" w:hAnsi="Arial"/>
      <w:color w:val="000000"/>
    </w:rPr>
    <w:tblPr>
      <w:tblStyleRowBandSize w:val="1"/>
      <w:tblStyleColBandSize w:val="1"/>
      <w:tblBorders>
        <w:top w:val="single" w:sz="8" w:space="0" w:color="4BACC6"/>
        <w:bottom w:val="single" w:sz="8" w:space="0" w:color="4BACC6"/>
      </w:tblBorders>
    </w:tblPr>
    <w:tblStylePr w:type="firstRow">
      <w:rPr>
        <w:rFonts w:ascii="MinionPro-Regular" w:eastAsia="Times New Roman" w:hAnsi="MinionPro-Regular"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541CEA"/>
    <w:rPr>
      <w:rFonts w:ascii="Arial" w:hAnsi="Arial"/>
      <w:color w:val="000000"/>
    </w:rPr>
    <w:tblPr>
      <w:tblStyleRowBandSize w:val="1"/>
      <w:tblStyleColBandSize w:val="1"/>
      <w:tblBorders>
        <w:top w:val="single" w:sz="8" w:space="0" w:color="F79646"/>
        <w:bottom w:val="single" w:sz="8" w:space="0" w:color="F79646"/>
      </w:tblBorders>
    </w:tblPr>
    <w:tblStylePr w:type="firstRow">
      <w:rPr>
        <w:rFonts w:ascii="MinionPro-Regular" w:eastAsia="Times New Roman" w:hAnsi="MinionPro-Regular"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11">
    <w:name w:val="Medium List 11"/>
    <w:basedOn w:val="TableNormal"/>
    <w:semiHidden/>
    <w:rsid w:val="00541CEA"/>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MinionPro-Regular" w:eastAsia="Times New Roman" w:hAnsi="MinionPro-Regular"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2">
    <w:name w:val="Medium List 2"/>
    <w:basedOn w:val="TableNormal"/>
    <w:uiPriority w:val="66"/>
    <w:rsid w:val="00541CEA"/>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541CEA"/>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541CEA"/>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541CEA"/>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541CEA"/>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541CEA"/>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541CEA"/>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List21">
    <w:name w:val="Medium List 21"/>
    <w:basedOn w:val="TableNormal"/>
    <w:semiHidden/>
    <w:rsid w:val="00541CEA"/>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541CEA"/>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41CEA"/>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1">
    <w:name w:val="Medium Shading 1 - Accent 11"/>
    <w:basedOn w:val="TableNormal"/>
    <w:semiHidden/>
    <w:rsid w:val="00541CEA"/>
    <w:rPr>
      <w:rFonts w:ascii="Arial" w:hAnsi="Arial"/>
    </w:rPr>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541CEA"/>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541CEA"/>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541CEA"/>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541CEA"/>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541CEA"/>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11">
    <w:name w:val="Medium Shading 11"/>
    <w:basedOn w:val="TableNormal"/>
    <w:semiHidden/>
    <w:rsid w:val="00541CEA"/>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2">
    <w:name w:val="Medium Shading 2"/>
    <w:basedOn w:val="TableNormal"/>
    <w:uiPriority w:val="64"/>
    <w:rsid w:val="00541CEA"/>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541CEA"/>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semiHidden/>
    <w:rsid w:val="00541CEA"/>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541CEA"/>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541CEA"/>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541CEA"/>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41CEA"/>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541CEA"/>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541CEA"/>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49"/>
    <w:semiHidden/>
    <w:rsid w:val="00541CEA"/>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character" w:customStyle="1" w:styleId="MessageHeaderChar">
    <w:name w:val="Message Header Char"/>
    <w:basedOn w:val="DefaultParagraphFont"/>
    <w:link w:val="MessageHeader"/>
    <w:uiPriority w:val="49"/>
    <w:semiHidden/>
    <w:rsid w:val="00541CEA"/>
    <w:rPr>
      <w:rFonts w:asciiTheme="minorHAnsi" w:eastAsiaTheme="minorEastAsia" w:hAnsiTheme="minorHAnsi" w:cstheme="minorBidi"/>
      <w:sz w:val="24"/>
      <w:szCs w:val="24"/>
      <w:shd w:val="pct20" w:color="auto" w:fill="auto"/>
    </w:rPr>
  </w:style>
  <w:style w:type="paragraph" w:styleId="NormalIndent">
    <w:name w:val="Normal Indent"/>
    <w:basedOn w:val="Normal"/>
    <w:uiPriority w:val="9"/>
    <w:qFormat/>
    <w:rsid w:val="00541CEA"/>
    <w:pPr>
      <w:spacing w:line="252" w:lineRule="auto"/>
      <w:ind w:left="792"/>
    </w:pPr>
  </w:style>
  <w:style w:type="paragraph" w:customStyle="1" w:styleId="NoteNormal">
    <w:name w:val="Note Normal"/>
    <w:basedOn w:val="Normal"/>
    <w:rsid w:val="00541CEA"/>
    <w:pPr>
      <w:keepNext/>
      <w:spacing w:before="80" w:line="240" w:lineRule="auto"/>
    </w:pPr>
    <w:rPr>
      <w:rFonts w:eastAsia="Times New Roman" w:cstheme="minorHAnsi"/>
      <w:color w:val="000000"/>
      <w:spacing w:val="1"/>
      <w:sz w:val="16"/>
      <w:szCs w:val="16"/>
      <w:lang w:eastAsia="en-US"/>
    </w:rPr>
  </w:style>
  <w:style w:type="character" w:styleId="PageNumber">
    <w:name w:val="page number"/>
    <w:uiPriority w:val="49"/>
    <w:semiHidden/>
    <w:rsid w:val="00541CEA"/>
    <w:rPr>
      <w:rFonts w:asciiTheme="minorHAnsi" w:hAnsiTheme="minorHAnsi"/>
      <w:b w:val="0"/>
      <w:color w:val="000000" w:themeColor="text1"/>
    </w:rPr>
  </w:style>
  <w:style w:type="character" w:styleId="PlaceholderText">
    <w:name w:val="Placeholder Text"/>
    <w:basedOn w:val="DefaultParagraphFont"/>
    <w:uiPriority w:val="99"/>
    <w:semiHidden/>
    <w:rsid w:val="00541CEA"/>
    <w:rPr>
      <w:color w:val="808080"/>
    </w:rPr>
  </w:style>
  <w:style w:type="paragraph" w:styleId="PlainText">
    <w:name w:val="Plain Text"/>
    <w:basedOn w:val="Normal"/>
    <w:link w:val="PlainTextChar"/>
    <w:uiPriority w:val="49"/>
    <w:semiHidden/>
    <w:rsid w:val="00541CEA"/>
  </w:style>
  <w:style w:type="character" w:customStyle="1" w:styleId="PlainTextChar">
    <w:name w:val="Plain Text Char"/>
    <w:basedOn w:val="DefaultParagraphFont"/>
    <w:link w:val="PlainText"/>
    <w:uiPriority w:val="49"/>
    <w:semiHidden/>
    <w:rsid w:val="00541CEA"/>
    <w:rPr>
      <w:rFonts w:asciiTheme="minorHAnsi" w:eastAsiaTheme="minorEastAsia" w:hAnsiTheme="minorHAnsi" w:cstheme="minorBidi"/>
    </w:rPr>
  </w:style>
  <w:style w:type="paragraph" w:customStyle="1" w:styleId="Quotation">
    <w:name w:val="Quotation"/>
    <w:basedOn w:val="Normal"/>
    <w:next w:val="Normal"/>
    <w:uiPriority w:val="49"/>
    <w:semiHidden/>
    <w:rsid w:val="00541CEA"/>
    <w:pPr>
      <w:spacing w:before="40"/>
      <w:jc w:val="center"/>
    </w:pPr>
    <w:rPr>
      <w:i/>
      <w:iCs/>
      <w:color w:val="003399"/>
      <w:sz w:val="18"/>
      <w:lang w:eastAsia="en-US"/>
    </w:rPr>
  </w:style>
  <w:style w:type="paragraph" w:customStyle="1" w:styleId="QuoteName">
    <w:name w:val="Quote Name"/>
    <w:basedOn w:val="Normal"/>
    <w:uiPriority w:val="49"/>
    <w:semiHidden/>
    <w:rsid w:val="00541CEA"/>
    <w:pPr>
      <w:spacing w:after="0"/>
      <w:ind w:left="902" w:right="822"/>
      <w:jc w:val="right"/>
    </w:pPr>
    <w:rPr>
      <w:caps/>
      <w:color w:val="800000"/>
      <w:sz w:val="16"/>
    </w:rPr>
  </w:style>
  <w:style w:type="paragraph" w:styleId="Salutation">
    <w:name w:val="Salutation"/>
    <w:basedOn w:val="Normal"/>
    <w:next w:val="Normal"/>
    <w:link w:val="SalutationChar"/>
    <w:uiPriority w:val="49"/>
    <w:semiHidden/>
    <w:rsid w:val="00541CEA"/>
  </w:style>
  <w:style w:type="character" w:customStyle="1" w:styleId="SalutationChar">
    <w:name w:val="Salutation Char"/>
    <w:basedOn w:val="DefaultParagraphFont"/>
    <w:link w:val="Salutation"/>
    <w:uiPriority w:val="49"/>
    <w:semiHidden/>
    <w:rsid w:val="00541CEA"/>
    <w:rPr>
      <w:rFonts w:asciiTheme="minorHAnsi" w:eastAsiaTheme="minorEastAsia" w:hAnsiTheme="minorHAnsi" w:cstheme="minorBidi"/>
    </w:rPr>
  </w:style>
  <w:style w:type="paragraph" w:styleId="Signature">
    <w:name w:val="Signature"/>
    <w:basedOn w:val="Normal"/>
    <w:link w:val="SignatureChar"/>
    <w:uiPriority w:val="49"/>
    <w:semiHidden/>
    <w:rsid w:val="00541CEA"/>
    <w:pPr>
      <w:ind w:left="4252"/>
    </w:pPr>
  </w:style>
  <w:style w:type="character" w:customStyle="1" w:styleId="SignatureChar">
    <w:name w:val="Signature Char"/>
    <w:basedOn w:val="DefaultParagraphFont"/>
    <w:link w:val="Signature"/>
    <w:uiPriority w:val="49"/>
    <w:semiHidden/>
    <w:rsid w:val="00541CEA"/>
    <w:rPr>
      <w:rFonts w:asciiTheme="minorHAnsi" w:eastAsiaTheme="minorEastAsia" w:hAnsiTheme="minorHAnsi" w:cstheme="minorBidi"/>
    </w:rPr>
  </w:style>
  <w:style w:type="paragraph" w:customStyle="1" w:styleId="Spacer">
    <w:name w:val="Spacer"/>
    <w:basedOn w:val="Normal"/>
    <w:uiPriority w:val="13"/>
    <w:qFormat/>
    <w:rsid w:val="00541CEA"/>
    <w:pPr>
      <w:spacing w:before="0" w:after="0" w:line="120" w:lineRule="atLeast"/>
    </w:pPr>
    <w:rPr>
      <w:rFonts w:eastAsia="Times New Roman" w:cs="Calibri"/>
      <w:sz w:val="10"/>
      <w:szCs w:val="22"/>
    </w:rPr>
  </w:style>
  <w:style w:type="character" w:styleId="Strong">
    <w:name w:val="Strong"/>
    <w:uiPriority w:val="22"/>
    <w:qFormat/>
    <w:rsid w:val="00541CEA"/>
    <w:rPr>
      <w:b/>
      <w:bCs/>
    </w:rPr>
  </w:style>
  <w:style w:type="character" w:styleId="SubtleEmphasis">
    <w:name w:val="Subtle Emphasis"/>
    <w:uiPriority w:val="19"/>
    <w:qFormat/>
    <w:rsid w:val="00541CEA"/>
    <w:rPr>
      <w:i/>
      <w:iCs/>
      <w:color w:val="808080"/>
    </w:rPr>
  </w:style>
  <w:style w:type="character" w:styleId="SubtleReference">
    <w:name w:val="Subtle Reference"/>
    <w:uiPriority w:val="31"/>
    <w:qFormat/>
    <w:rsid w:val="00541CEA"/>
    <w:rPr>
      <w:smallCaps/>
      <w:color w:val="C0504D"/>
      <w:u w:val="single"/>
    </w:rPr>
  </w:style>
  <w:style w:type="table" w:styleId="Table3Deffects1">
    <w:name w:val="Table 3D effects 1"/>
    <w:basedOn w:val="TableNormal"/>
    <w:uiPriority w:val="99"/>
    <w:semiHidden/>
    <w:unhideWhenUsed/>
    <w:rsid w:val="00541CEA"/>
    <w:pPr>
      <w:spacing w:before="80" w:after="80" w:line="240" w:lineRule="atLeast"/>
      <w:ind w:left="794"/>
    </w:pPr>
    <w:rPr>
      <w:rFonts w:ascii="Arial" w:hAnsi="Arial"/>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541CEA"/>
    <w:pPr>
      <w:spacing w:before="80" w:after="80" w:line="240" w:lineRule="atLeast"/>
      <w:ind w:left="794"/>
    </w:pPr>
    <w:rPr>
      <w:rFonts w:ascii="Arial" w:hAnsi="Arial"/>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541CEA"/>
    <w:pPr>
      <w:spacing w:before="80" w:after="80" w:line="240" w:lineRule="atLeast"/>
      <w:ind w:left="794"/>
    </w:pPr>
    <w:rPr>
      <w:rFonts w:ascii="Arial" w:hAnsi="Arial"/>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
    <w:name w:val="Table Grid"/>
    <w:basedOn w:val="TableNormal"/>
    <w:uiPriority w:val="59"/>
    <w:rsid w:val="00AC31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uiPriority w:val="99"/>
    <w:semiHidden/>
    <w:unhideWhenUsed/>
    <w:rsid w:val="00AC31C2"/>
    <w:pPr>
      <w:spacing w:after="120" w:line="280" w:lineRule="atLeast"/>
    </w:pPr>
    <w:tblPr>
      <w:tblBorders>
        <w:top w:val="single" w:sz="12" w:space="0" w:color="000000"/>
        <w:bottom w:val="single" w:sz="12" w:space="0" w:color="000000"/>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blHeader/>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vAlign w:val="bottom"/>
      </w:tcPr>
    </w:tblStylePr>
    <w:tblStylePr w:type="lastRow">
      <w:rPr>
        <w:b/>
        <w:color w:val="auto"/>
      </w:rPr>
      <w:tblPr/>
      <w:tcPr>
        <w:tcBorders>
          <w:top w:val="single" w:sz="6" w:space="0" w:color="000000"/>
          <w:left w:val="nil"/>
          <w:bottom w:val="single" w:sz="12" w:space="0" w:color="00698F" w:themeColor="accent1"/>
          <w:right w:val="nil"/>
          <w:insideV w:val="nil"/>
          <w:tl2br w:val="none" w:sz="0" w:space="0" w:color="auto"/>
          <w:tr2bl w:val="none" w:sz="0" w:space="0" w:color="auto"/>
        </w:tcBorders>
      </w:tcPr>
    </w:tblStylePr>
    <w:tblStylePr w:type="firstCol">
      <w:pPr>
        <w:jc w:val="left"/>
      </w:pPr>
      <w:rPr>
        <w:rFonts w:asciiTheme="minorHAnsi" w:hAnsiTheme="minorHAnsi"/>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541CEA"/>
    <w:pPr>
      <w:spacing w:before="80" w:after="80" w:line="240" w:lineRule="atLeast"/>
      <w:ind w:left="794"/>
    </w:pPr>
    <w:rPr>
      <w:rFonts w:ascii="Arial" w:hAnsi="Aria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541CEA"/>
    <w:pPr>
      <w:spacing w:before="80" w:after="80" w:line="240" w:lineRule="atLeast"/>
      <w:ind w:left="794"/>
    </w:pPr>
    <w:rPr>
      <w:rFonts w:ascii="Arial" w:hAnsi="Arial"/>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541CEA"/>
    <w:pPr>
      <w:spacing w:before="80" w:after="80" w:line="240" w:lineRule="atLeast"/>
      <w:ind w:left="794"/>
    </w:pPr>
    <w:rPr>
      <w:rFonts w:ascii="Arial" w:hAnsi="Arial"/>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541CEA"/>
    <w:pPr>
      <w:spacing w:before="80" w:after="80" w:line="240" w:lineRule="atLeast"/>
      <w:ind w:left="794"/>
    </w:pPr>
    <w:rPr>
      <w:rFonts w:ascii="Arial" w:hAnsi="Arial"/>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541CEA"/>
    <w:pPr>
      <w:spacing w:before="80" w:after="80" w:line="240" w:lineRule="atLeast"/>
      <w:ind w:left="794"/>
    </w:pPr>
    <w:rPr>
      <w:rFonts w:ascii="Arial" w:hAnsi="Arial"/>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541CEA"/>
    <w:pPr>
      <w:spacing w:before="80" w:after="80" w:line="240" w:lineRule="atLeast"/>
      <w:ind w:left="794"/>
    </w:pPr>
    <w:rPr>
      <w:rFonts w:ascii="Arial" w:hAnsi="Arial"/>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541CEA"/>
    <w:pPr>
      <w:spacing w:before="80" w:after="80" w:line="240" w:lineRule="atLeast"/>
      <w:ind w:left="794"/>
    </w:pPr>
    <w:rPr>
      <w:rFonts w:ascii="Arial" w:hAnsi="Arial"/>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541CEA"/>
    <w:pPr>
      <w:spacing w:before="80" w:after="80" w:line="240" w:lineRule="atLeast"/>
      <w:ind w:left="794"/>
    </w:pPr>
    <w:rPr>
      <w:rFonts w:ascii="Arial" w:hAnsi="Arial"/>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541CEA"/>
    <w:pPr>
      <w:spacing w:before="80" w:after="80" w:line="240" w:lineRule="atLeast"/>
      <w:ind w:left="794"/>
    </w:pPr>
    <w:rPr>
      <w:rFonts w:ascii="Arial" w:hAnsi="Arial"/>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541CEA"/>
    <w:pPr>
      <w:spacing w:before="80" w:after="80" w:line="240" w:lineRule="atLeast"/>
      <w:ind w:left="794"/>
    </w:pPr>
    <w:rPr>
      <w:rFonts w:ascii="Arial" w:hAnsi="Aria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541CEA"/>
    <w:pPr>
      <w:spacing w:before="80" w:after="80" w:line="240" w:lineRule="atLeast"/>
      <w:ind w:left="794"/>
    </w:pPr>
    <w:rPr>
      <w:rFonts w:ascii="Arial" w:hAnsi="Arial"/>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541CEA"/>
    <w:pPr>
      <w:spacing w:before="80" w:after="80" w:line="240" w:lineRule="atLeast"/>
      <w:ind w:left="794"/>
    </w:pPr>
    <w:rPr>
      <w:rFonts w:ascii="Arial" w:hAnsi="Arial"/>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541CEA"/>
    <w:pPr>
      <w:spacing w:before="80" w:after="80" w:line="240" w:lineRule="atLeast"/>
      <w:ind w:left="794"/>
    </w:pPr>
    <w:rPr>
      <w:rFonts w:ascii="Arial" w:hAnsi="Arial"/>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rsid w:val="00AC31C2"/>
    <w:pPr>
      <w:spacing w:before="100" w:after="100"/>
      <w:ind w:left="794"/>
      <w:jc w:val="right"/>
    </w:pPr>
    <w:rPr>
      <w:rFonts w:asciiTheme="minorHAnsi" w:eastAsiaTheme="minorHAnsi" w:hAnsiTheme="minorHAnsi" w:cstheme="minorBidi"/>
      <w:spacing w:val="2"/>
      <w:sz w:val="17"/>
      <w:szCs w:val="21"/>
      <w:lang w:eastAsia="en-US"/>
    </w:rPr>
    <w:tblPr>
      <w:tblStyleColBandSize w:val="1"/>
      <w:tblBorders>
        <w:top w:val="single" w:sz="2" w:space="0" w:color="000000"/>
        <w:bottom w:val="single" w:sz="2" w:space="0" w:color="000000"/>
        <w:insideH w:val="single" w:sz="2" w:space="0" w:color="000000"/>
      </w:tblBorders>
      <w:tblCellMar>
        <w:left w:w="57" w:type="dxa"/>
        <w:right w:w="57" w:type="dxa"/>
      </w:tblCellMar>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rPr>
        <w:tblHeader/>
      </w:trPr>
      <w:tcPr>
        <w:tcBorders>
          <w:top w:val="single" w:sz="2" w:space="0" w:color="auto"/>
          <w:left w:val="nil"/>
          <w:bottom w:val="single" w:sz="2" w:space="0" w:color="auto"/>
          <w:right w:val="nil"/>
          <w:insideH w:val="nil"/>
          <w:insideV w:val="nil"/>
          <w:tl2br w:val="nil"/>
          <w:tr2bl w:val="nil"/>
        </w:tcBorders>
        <w:shd w:val="clear" w:color="auto" w:fill="D9D9D9"/>
        <w:vAlign w:val="bottom"/>
      </w:tcPr>
    </w:tblStylePr>
    <w:tblStylePr w:type="lastRow">
      <w:rPr>
        <w:b/>
        <w:i w:val="0"/>
        <w:iCs/>
      </w:rPr>
      <w:tblPr/>
      <w:tcPr>
        <w:tcBorders>
          <w:top w:val="single" w:sz="6" w:space="0" w:color="00698F" w:themeColor="accent1"/>
          <w:left w:val="nil"/>
          <w:bottom w:val="single" w:sz="12" w:space="0" w:color="00698F" w:themeColor="accent1"/>
          <w:right w:val="nil"/>
          <w:insideV w:val="nil"/>
          <w:tl2br w:val="none" w:sz="0" w:space="0" w:color="auto"/>
          <w:tr2bl w:val="none" w:sz="0" w:space="0" w:color="auto"/>
        </w:tcBorders>
      </w:tcPr>
    </w:tblStylePr>
    <w:tblStylePr w:type="firstCol">
      <w:pPr>
        <w:jc w:val="left"/>
      </w:pPr>
      <w:rPr>
        <w:rFonts w:asciiTheme="minorHAnsi" w:hAnsiTheme="minorHAnsi"/>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nwCell">
      <w:rPr>
        <w:b/>
      </w:rPr>
    </w:tblStylePr>
  </w:style>
  <w:style w:type="table" w:styleId="TableGrid2">
    <w:name w:val="Table Grid 2"/>
    <w:basedOn w:val="TableNormal"/>
    <w:uiPriority w:val="99"/>
    <w:unhideWhenUsed/>
    <w:rsid w:val="00AC31C2"/>
    <w:pPr>
      <w:spacing w:before="20" w:after="120" w:line="280" w:lineRule="atLeast"/>
      <w:jc w:val="right"/>
    </w:pPr>
    <w:rPr>
      <w:rFonts w:asciiTheme="minorHAnsi" w:eastAsiaTheme="minorHAnsi" w:hAnsiTheme="minorHAnsi" w:cstheme="minorBidi"/>
      <w:spacing w:val="2"/>
      <w:sz w:val="17"/>
      <w:szCs w:val="21"/>
      <w:lang w:eastAsia="en-US"/>
    </w:rPr>
    <w:tblPr>
      <w:tblStyleColBandSize w:val="1"/>
      <w:tblBorders>
        <w:top w:val="single" w:sz="4" w:space="0" w:color="auto"/>
        <w:bottom w:val="single" w:sz="4" w:space="0" w:color="auto"/>
        <w:insideH w:val="single" w:sz="4" w:space="0" w:color="auto"/>
      </w:tblBorders>
      <w:tblCellMar>
        <w:left w:w="57" w:type="dxa"/>
        <w:right w:w="57" w:type="dxa"/>
      </w:tblCellMar>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rPr>
        <w:tblHeader/>
      </w:trPr>
      <w:tcPr>
        <w:tcBorders>
          <w:top w:val="single" w:sz="4" w:space="0" w:color="auto"/>
          <w:left w:val="nil"/>
          <w:bottom w:val="nil"/>
          <w:right w:val="nil"/>
          <w:insideH w:val="nil"/>
          <w:insideV w:val="nil"/>
          <w:tl2br w:val="nil"/>
          <w:tr2bl w:val="nil"/>
        </w:tcBorders>
        <w:shd w:val="clear" w:color="auto" w:fill="D9D9D9"/>
        <w:vAlign w:val="bottom"/>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pPr>
        <w:jc w:val="left"/>
      </w:pPr>
      <w:rPr>
        <w:rFonts w:asciiTheme="minorHAnsi" w:hAnsiTheme="minorHAnsi"/>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table" w:styleId="TableGrid3">
    <w:name w:val="Table Grid 3"/>
    <w:basedOn w:val="TableNormal"/>
    <w:uiPriority w:val="99"/>
    <w:semiHidden/>
    <w:unhideWhenUsed/>
    <w:rsid w:val="00541CEA"/>
    <w:pPr>
      <w:spacing w:before="80" w:after="80" w:line="240" w:lineRule="atLeast"/>
      <w:ind w:left="794"/>
    </w:pPr>
    <w:rPr>
      <w:rFonts w:ascii="Arial" w:hAnsi="Arial"/>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541CEA"/>
    <w:pPr>
      <w:spacing w:before="80" w:after="80" w:line="240" w:lineRule="atLeast"/>
      <w:ind w:left="794"/>
    </w:pPr>
    <w:rPr>
      <w:rFonts w:ascii="Arial" w:hAnsi="Arial"/>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541CEA"/>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541CEA"/>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541CEA"/>
    <w:pPr>
      <w:spacing w:before="80" w:after="80" w:line="240" w:lineRule="atLeast"/>
      <w:ind w:left="794"/>
    </w:pPr>
    <w:rPr>
      <w:rFonts w:ascii="Arial" w:hAnsi="Arial"/>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541CEA"/>
    <w:pPr>
      <w:spacing w:before="80" w:after="80" w:line="240" w:lineRule="atLeast"/>
      <w:ind w:left="794"/>
    </w:pPr>
    <w:rPr>
      <w:rFonts w:ascii="Arial"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541CEA"/>
    <w:pPr>
      <w:spacing w:before="80" w:after="80" w:line="240" w:lineRule="atLeast"/>
      <w:ind w:left="794"/>
    </w:pPr>
    <w:rPr>
      <w:rFonts w:ascii="Arial" w:hAnsi="Arial"/>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541CEA"/>
    <w:pPr>
      <w:spacing w:before="80" w:after="80" w:line="240" w:lineRule="atLeast"/>
      <w:ind w:left="794"/>
    </w:pPr>
    <w:rPr>
      <w:rFonts w:ascii="Arial" w:hAnsi="Arial"/>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541CEA"/>
    <w:pPr>
      <w:spacing w:before="80" w:after="80" w:line="240" w:lineRule="atLeast"/>
      <w:ind w:left="794"/>
    </w:pPr>
    <w:rPr>
      <w:rFonts w:ascii="Arial" w:hAnsi="Arial"/>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541CEA"/>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541CEA"/>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541CEA"/>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541CEA"/>
    <w:pPr>
      <w:spacing w:before="80" w:after="80" w:line="240" w:lineRule="atLeast"/>
      <w:ind w:left="794"/>
    </w:pPr>
    <w:rPr>
      <w:rFonts w:ascii="Arial" w:hAnsi="Arial"/>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541CEA"/>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39"/>
    <w:semiHidden/>
    <w:rsid w:val="00541CEA"/>
    <w:pPr>
      <w:tabs>
        <w:tab w:val="right" w:pos="9072"/>
      </w:tabs>
      <w:ind w:left="200" w:hanging="200"/>
    </w:pPr>
  </w:style>
  <w:style w:type="paragraph" w:styleId="TOCHeading">
    <w:name w:val="TOC Heading"/>
    <w:basedOn w:val="Heading1"/>
    <w:next w:val="Normal"/>
    <w:uiPriority w:val="39"/>
    <w:rsid w:val="00541CEA"/>
    <w:pPr>
      <w:spacing w:before="480" w:after="720"/>
      <w:outlineLvl w:val="9"/>
    </w:pPr>
    <w:rPr>
      <w:spacing w:val="2"/>
    </w:rPr>
  </w:style>
  <w:style w:type="paragraph" w:customStyle="1" w:styleId="Breakoutheader">
    <w:name w:val="Breakout header"/>
    <w:basedOn w:val="Breakouttext"/>
    <w:qFormat/>
    <w:rsid w:val="00745313"/>
    <w:pPr>
      <w:keepNext/>
      <w:pBdr>
        <w:bottom w:val="none" w:sz="0" w:space="0" w:color="auto"/>
      </w:pBdr>
    </w:pPr>
    <w:rPr>
      <w:rFonts w:eastAsiaTheme="majorEastAsia"/>
      <w:b/>
      <w:bCs/>
      <w:szCs w:val="20"/>
    </w:rPr>
  </w:style>
  <w:style w:type="table" w:styleId="TableProfessional">
    <w:name w:val="Table Professional"/>
    <w:basedOn w:val="TableNormal"/>
    <w:uiPriority w:val="99"/>
    <w:semiHidden/>
    <w:unhideWhenUsed/>
    <w:rsid w:val="00541CEA"/>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541CEA"/>
    <w:pPr>
      <w:spacing w:before="80" w:after="80" w:line="240" w:lineRule="atLeast"/>
      <w:ind w:left="794"/>
    </w:pPr>
    <w:rPr>
      <w:rFonts w:ascii="Arial" w:hAnsi="Arial"/>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541CEA"/>
    <w:pPr>
      <w:spacing w:before="80" w:after="80" w:line="240" w:lineRule="atLeast"/>
      <w:ind w:left="794"/>
    </w:pPr>
    <w:rPr>
      <w:rFonts w:ascii="Arial" w:hAnsi="Aria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541CEA"/>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541CEA"/>
    <w:pPr>
      <w:spacing w:before="80" w:after="80" w:line="240" w:lineRule="atLeast"/>
      <w:ind w:left="794"/>
    </w:pPr>
    <w:rPr>
      <w:rFonts w:ascii="Arial" w:hAnsi="Aria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541CEA"/>
    <w:pPr>
      <w:spacing w:before="80" w:after="80" w:line="240" w:lineRule="atLeast"/>
      <w:ind w:left="794"/>
    </w:pPr>
    <w:rPr>
      <w:rFonts w:ascii="Arial" w:hAnsi="Arial"/>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541CEA"/>
    <w:pPr>
      <w:spacing w:before="80" w:after="80" w:line="240" w:lineRule="atLeast"/>
      <w:ind w:left="794"/>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541CEA"/>
    <w:pPr>
      <w:spacing w:before="80" w:after="80" w:line="240" w:lineRule="atLeast"/>
      <w:ind w:left="794"/>
    </w:pPr>
    <w:rPr>
      <w:rFonts w:ascii="Arial" w:hAnsi="Arial"/>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541CEA"/>
    <w:pPr>
      <w:spacing w:before="80" w:after="80" w:line="240" w:lineRule="atLeast"/>
      <w:ind w:left="794"/>
    </w:pPr>
    <w:rPr>
      <w:rFonts w:ascii="Arial" w:hAnsi="Arial"/>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541CEA"/>
    <w:pPr>
      <w:spacing w:before="80" w:after="80" w:line="240" w:lineRule="atLeast"/>
      <w:ind w:left="794"/>
    </w:pPr>
    <w:rPr>
      <w:rFonts w:ascii="Arial" w:hAnsi="Arial"/>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39"/>
    <w:semiHidden/>
    <w:rsid w:val="00541CEA"/>
    <w:rPr>
      <w:b/>
      <w:bCs/>
      <w:sz w:val="24"/>
      <w:szCs w:val="24"/>
    </w:rPr>
  </w:style>
  <w:style w:type="paragraph" w:styleId="TOC1">
    <w:name w:val="toc 1"/>
    <w:basedOn w:val="Normal"/>
    <w:next w:val="Normal"/>
    <w:uiPriority w:val="39"/>
    <w:rsid w:val="0001290B"/>
    <w:pPr>
      <w:pBdr>
        <w:top w:val="single" w:sz="4" w:space="4" w:color="E35205" w:themeColor="accent5"/>
        <w:bottom w:val="single" w:sz="4" w:space="4" w:color="E35205" w:themeColor="accent5"/>
        <w:between w:val="single" w:sz="4" w:space="4" w:color="E35205" w:themeColor="accent5"/>
      </w:pBdr>
      <w:tabs>
        <w:tab w:val="right" w:pos="9000"/>
      </w:tabs>
      <w:spacing w:line="240" w:lineRule="auto"/>
      <w:ind w:right="29"/>
      <w:contextualSpacing/>
    </w:pPr>
    <w:rPr>
      <w:noProof/>
      <w:sz w:val="22"/>
      <w:szCs w:val="22"/>
    </w:rPr>
  </w:style>
  <w:style w:type="paragraph" w:styleId="TOC2">
    <w:name w:val="toc 2"/>
    <w:next w:val="Normal"/>
    <w:uiPriority w:val="39"/>
    <w:rsid w:val="00D23A29"/>
    <w:pPr>
      <w:tabs>
        <w:tab w:val="left" w:pos="360"/>
        <w:tab w:val="right" w:pos="9000"/>
      </w:tabs>
      <w:spacing w:after="100" w:line="276" w:lineRule="auto"/>
      <w:ind w:left="432" w:right="432"/>
      <w:contextualSpacing/>
    </w:pPr>
    <w:rPr>
      <w:rFonts w:asciiTheme="minorHAnsi" w:eastAsiaTheme="minorEastAsia" w:hAnsiTheme="minorHAnsi" w:cstheme="minorBidi"/>
      <w:noProof/>
      <w:spacing w:val="2"/>
      <w:sz w:val="18"/>
    </w:rPr>
  </w:style>
  <w:style w:type="paragraph" w:styleId="TOC3">
    <w:name w:val="toc 3"/>
    <w:basedOn w:val="Normal"/>
    <w:next w:val="Normal"/>
    <w:uiPriority w:val="39"/>
    <w:rsid w:val="00911076"/>
    <w:pPr>
      <w:tabs>
        <w:tab w:val="left" w:pos="504"/>
        <w:tab w:val="right" w:pos="9000"/>
      </w:tabs>
      <w:spacing w:before="0" w:line="240" w:lineRule="auto"/>
      <w:ind w:right="432"/>
      <w:contextualSpacing/>
    </w:pPr>
    <w:rPr>
      <w:noProof/>
      <w:sz w:val="18"/>
      <w:szCs w:val="18"/>
    </w:rPr>
  </w:style>
  <w:style w:type="paragraph" w:styleId="TOC4">
    <w:name w:val="toc 4"/>
    <w:basedOn w:val="TOC1"/>
    <w:next w:val="Normal"/>
    <w:uiPriority w:val="39"/>
    <w:rsid w:val="0078752A"/>
    <w:pPr>
      <w:pBdr>
        <w:top w:val="none" w:sz="0" w:space="0" w:color="auto"/>
        <w:bottom w:val="none" w:sz="0" w:space="0" w:color="auto"/>
        <w:between w:val="none" w:sz="0" w:space="0" w:color="auto"/>
      </w:pBdr>
      <w:ind w:left="450" w:hanging="450"/>
    </w:pPr>
    <w:rPr>
      <w:lang w:eastAsia="en-US"/>
    </w:rPr>
  </w:style>
  <w:style w:type="paragraph" w:styleId="TOC5">
    <w:name w:val="toc 5"/>
    <w:basedOn w:val="TOC2"/>
    <w:next w:val="Normal"/>
    <w:uiPriority w:val="39"/>
    <w:rsid w:val="00E65B40"/>
    <w:pPr>
      <w:tabs>
        <w:tab w:val="left" w:pos="1080"/>
      </w:tabs>
      <w:spacing w:before="100"/>
      <w:ind w:left="878" w:hanging="432"/>
    </w:pPr>
    <w:rPr>
      <w:lang w:eastAsia="en-US"/>
    </w:rPr>
  </w:style>
  <w:style w:type="paragraph" w:styleId="TOC6">
    <w:name w:val="toc 6"/>
    <w:basedOn w:val="TOC3"/>
    <w:next w:val="Normal"/>
    <w:uiPriority w:val="39"/>
    <w:rsid w:val="0078752A"/>
    <w:pPr>
      <w:spacing w:before="60" w:after="60"/>
      <w:ind w:right="504"/>
      <w:contextualSpacing w:val="0"/>
    </w:pPr>
    <w:rPr>
      <w:color w:val="414042" w:themeColor="text2"/>
      <w:sz w:val="16"/>
      <w:szCs w:val="22"/>
    </w:rPr>
  </w:style>
  <w:style w:type="paragraph" w:styleId="TOC7">
    <w:name w:val="toc 7"/>
    <w:basedOn w:val="Normal"/>
    <w:next w:val="Normal"/>
    <w:autoRedefine/>
    <w:uiPriority w:val="39"/>
    <w:semiHidden/>
    <w:rsid w:val="00541CEA"/>
    <w:pPr>
      <w:ind w:left="1440"/>
    </w:pPr>
  </w:style>
  <w:style w:type="paragraph" w:styleId="TOC8">
    <w:name w:val="toc 8"/>
    <w:basedOn w:val="Normal"/>
    <w:next w:val="Normal"/>
    <w:autoRedefine/>
    <w:uiPriority w:val="39"/>
    <w:semiHidden/>
    <w:rsid w:val="00541CEA"/>
    <w:pPr>
      <w:ind w:left="1680"/>
    </w:pPr>
  </w:style>
  <w:style w:type="paragraph" w:styleId="TOC9">
    <w:name w:val="toc 9"/>
    <w:basedOn w:val="Normal"/>
    <w:next w:val="Normal"/>
    <w:autoRedefine/>
    <w:uiPriority w:val="39"/>
    <w:semiHidden/>
    <w:rsid w:val="00541CEA"/>
    <w:pPr>
      <w:ind w:left="2835" w:right="2835"/>
    </w:pPr>
  </w:style>
  <w:style w:type="paragraph" w:styleId="Revision">
    <w:name w:val="Revision"/>
    <w:hidden/>
    <w:uiPriority w:val="99"/>
    <w:semiHidden/>
    <w:rsid w:val="00541CEA"/>
    <w:rPr>
      <w:rFonts w:cs="Calibri"/>
      <w:sz w:val="22"/>
      <w:szCs w:val="22"/>
    </w:rPr>
  </w:style>
  <w:style w:type="paragraph" w:customStyle="1" w:styleId="Bulletindent">
    <w:name w:val="Bullet indent"/>
    <w:basedOn w:val="Bullet2"/>
    <w:uiPriority w:val="9"/>
    <w:qFormat/>
    <w:rsid w:val="00541CEA"/>
    <w:pPr>
      <w:numPr>
        <w:numId w:val="13"/>
      </w:numPr>
      <w:ind w:left="1152"/>
    </w:pPr>
  </w:style>
  <w:style w:type="paragraph" w:customStyle="1" w:styleId="Heading1numbered">
    <w:name w:val="Heading 1 numbered"/>
    <w:basedOn w:val="Heading1"/>
    <w:next w:val="NormalIndent"/>
    <w:uiPriority w:val="8"/>
    <w:qFormat/>
    <w:rsid w:val="00EB67DC"/>
  </w:style>
  <w:style w:type="paragraph" w:customStyle="1" w:styleId="Heading2numbered">
    <w:name w:val="Heading 2 numbered"/>
    <w:basedOn w:val="Heading2"/>
    <w:next w:val="NormalIndent"/>
    <w:link w:val="Heading2numberedChar"/>
    <w:uiPriority w:val="8"/>
    <w:qFormat/>
    <w:rsid w:val="001E1396"/>
    <w:pPr>
      <w:tabs>
        <w:tab w:val="left" w:pos="576"/>
      </w:tabs>
      <w:spacing w:line="264" w:lineRule="auto"/>
    </w:pPr>
  </w:style>
  <w:style w:type="paragraph" w:customStyle="1" w:styleId="Heading3numbered">
    <w:name w:val="Heading 3 numbered"/>
    <w:basedOn w:val="Heading3"/>
    <w:next w:val="NormalIndent"/>
    <w:link w:val="Heading3numberedChar"/>
    <w:uiPriority w:val="8"/>
    <w:qFormat/>
    <w:rsid w:val="00386A3A"/>
    <w:pPr>
      <w:numPr>
        <w:ilvl w:val="4"/>
        <w:numId w:val="21"/>
      </w:numPr>
    </w:pPr>
  </w:style>
  <w:style w:type="paragraph" w:customStyle="1" w:styleId="Heading4numbered">
    <w:name w:val="Heading 4 numbered"/>
    <w:basedOn w:val="Heading4"/>
    <w:next w:val="NormalIndent"/>
    <w:uiPriority w:val="8"/>
    <w:qFormat/>
    <w:rsid w:val="00541CEA"/>
    <w:pPr>
      <w:numPr>
        <w:ilvl w:val="5"/>
        <w:numId w:val="21"/>
      </w:numPr>
    </w:pPr>
  </w:style>
  <w:style w:type="paragraph" w:customStyle="1" w:styleId="Bulletindent2">
    <w:name w:val="Bullet indent 2"/>
    <w:basedOn w:val="Normal"/>
    <w:uiPriority w:val="9"/>
    <w:qFormat/>
    <w:rsid w:val="00541CEA"/>
    <w:pPr>
      <w:numPr>
        <w:ilvl w:val="3"/>
        <w:numId w:val="4"/>
      </w:numPr>
      <w:spacing w:before="100"/>
      <w:contextualSpacing/>
    </w:pPr>
  </w:style>
  <w:style w:type="paragraph" w:customStyle="1" w:styleId="Insidecoverspacer">
    <w:name w:val="Inside cover spacer"/>
    <w:basedOn w:val="NormalTight"/>
    <w:uiPriority w:val="99"/>
    <w:semiHidden/>
    <w:qFormat/>
    <w:rsid w:val="00541CEA"/>
    <w:pPr>
      <w:spacing w:before="3400"/>
      <w:ind w:right="1382"/>
    </w:pPr>
  </w:style>
  <w:style w:type="paragraph" w:customStyle="1" w:styleId="Tabletext">
    <w:name w:val="Table text"/>
    <w:basedOn w:val="Normal"/>
    <w:uiPriority w:val="5"/>
    <w:qFormat/>
    <w:rsid w:val="0047122D"/>
    <w:pPr>
      <w:spacing w:before="60" w:after="60" w:line="264" w:lineRule="auto"/>
    </w:pPr>
    <w:rPr>
      <w:sz w:val="17"/>
    </w:rPr>
  </w:style>
  <w:style w:type="paragraph" w:customStyle="1" w:styleId="Tabletextright">
    <w:name w:val="Table text right"/>
    <w:basedOn w:val="Tabletext"/>
    <w:uiPriority w:val="5"/>
    <w:qFormat/>
    <w:rsid w:val="00541CEA"/>
    <w:pPr>
      <w:jc w:val="right"/>
    </w:pPr>
  </w:style>
  <w:style w:type="paragraph" w:customStyle="1" w:styleId="Listnumindent2">
    <w:name w:val="List num indent 2"/>
    <w:basedOn w:val="Normal"/>
    <w:uiPriority w:val="9"/>
    <w:qFormat/>
    <w:rsid w:val="00541CEA"/>
    <w:pPr>
      <w:numPr>
        <w:ilvl w:val="7"/>
        <w:numId w:val="21"/>
      </w:numPr>
      <w:spacing w:before="100"/>
      <w:contextualSpacing/>
    </w:pPr>
  </w:style>
  <w:style w:type="paragraph" w:customStyle="1" w:styleId="Listnumindent">
    <w:name w:val="List num indent"/>
    <w:basedOn w:val="Normal"/>
    <w:uiPriority w:val="9"/>
    <w:qFormat/>
    <w:rsid w:val="00541CEA"/>
    <w:pPr>
      <w:numPr>
        <w:ilvl w:val="6"/>
        <w:numId w:val="21"/>
      </w:numPr>
      <w:spacing w:before="100"/>
    </w:pPr>
  </w:style>
  <w:style w:type="paragraph" w:customStyle="1" w:styleId="Listnum">
    <w:name w:val="List num"/>
    <w:basedOn w:val="Normal"/>
    <w:uiPriority w:val="2"/>
    <w:qFormat/>
    <w:rsid w:val="00541CEA"/>
    <w:pPr>
      <w:numPr>
        <w:numId w:val="21"/>
      </w:numPr>
    </w:pPr>
  </w:style>
  <w:style w:type="paragraph" w:customStyle="1" w:styleId="Listnum2">
    <w:name w:val="List num 2"/>
    <w:basedOn w:val="Normal"/>
    <w:uiPriority w:val="2"/>
    <w:qFormat/>
    <w:rsid w:val="00541CEA"/>
    <w:pPr>
      <w:numPr>
        <w:ilvl w:val="1"/>
        <w:numId w:val="21"/>
      </w:numPr>
    </w:pPr>
  </w:style>
  <w:style w:type="paragraph" w:customStyle="1" w:styleId="Tabletextcentred">
    <w:name w:val="Table text centred"/>
    <w:basedOn w:val="Tabletext"/>
    <w:uiPriority w:val="5"/>
    <w:qFormat/>
    <w:rsid w:val="00541CEA"/>
    <w:pPr>
      <w:jc w:val="center"/>
    </w:pPr>
  </w:style>
  <w:style w:type="paragraph" w:customStyle="1" w:styleId="Tableheader">
    <w:name w:val="Table header"/>
    <w:basedOn w:val="Tabletext"/>
    <w:uiPriority w:val="5"/>
    <w:qFormat/>
    <w:rsid w:val="00911F20"/>
    <w:pPr>
      <w:keepNext/>
    </w:pPr>
    <w:rPr>
      <w:rFonts w:eastAsiaTheme="minorHAnsi"/>
      <w:color w:val="FFFFFF" w:themeColor="background1"/>
      <w:sz w:val="19"/>
      <w:szCs w:val="21"/>
      <w:lang w:eastAsia="en-US"/>
    </w:rPr>
  </w:style>
  <w:style w:type="paragraph" w:customStyle="1" w:styleId="Tablebullet">
    <w:name w:val="Table bullet"/>
    <w:basedOn w:val="Tabletext"/>
    <w:uiPriority w:val="6"/>
    <w:rsid w:val="001C6FFC"/>
    <w:pPr>
      <w:numPr>
        <w:numId w:val="10"/>
      </w:numPr>
    </w:pPr>
    <w:rPr>
      <w:spacing w:val="2"/>
      <w:szCs w:val="21"/>
      <w:lang w:eastAsia="en-US"/>
    </w:rPr>
  </w:style>
  <w:style w:type="paragraph" w:customStyle="1" w:styleId="Tabledash">
    <w:name w:val="Table dash"/>
    <w:basedOn w:val="Tablebullet"/>
    <w:uiPriority w:val="6"/>
    <w:rsid w:val="00541CEA"/>
    <w:pPr>
      <w:numPr>
        <w:ilvl w:val="1"/>
      </w:numPr>
    </w:pPr>
  </w:style>
  <w:style w:type="paragraph" w:customStyle="1" w:styleId="Tabletextindent">
    <w:name w:val="Table text indent"/>
    <w:basedOn w:val="Tabletext"/>
    <w:uiPriority w:val="5"/>
    <w:qFormat/>
    <w:rsid w:val="00541CEA"/>
    <w:pPr>
      <w:ind w:left="288"/>
    </w:pPr>
  </w:style>
  <w:style w:type="paragraph" w:customStyle="1" w:styleId="Numpara">
    <w:name w:val="Num para"/>
    <w:basedOn w:val="ListParagraph"/>
    <w:uiPriority w:val="2"/>
    <w:qFormat/>
    <w:rsid w:val="00541CEA"/>
    <w:pPr>
      <w:numPr>
        <w:numId w:val="11"/>
      </w:numPr>
      <w:tabs>
        <w:tab w:val="left" w:pos="540"/>
      </w:tabs>
      <w:ind w:left="504" w:hanging="504"/>
    </w:pPr>
  </w:style>
  <w:style w:type="paragraph" w:customStyle="1" w:styleId="Numparaindent">
    <w:name w:val="Num para indent"/>
    <w:basedOn w:val="Numpara"/>
    <w:uiPriority w:val="9"/>
    <w:qFormat/>
    <w:rsid w:val="00541CEA"/>
    <w:pPr>
      <w:numPr>
        <w:ilvl w:val="8"/>
        <w:numId w:val="21"/>
      </w:numPr>
      <w:tabs>
        <w:tab w:val="clear" w:pos="540"/>
      </w:tabs>
    </w:pPr>
  </w:style>
  <w:style w:type="paragraph" w:customStyle="1" w:styleId="NoteNormalindent">
    <w:name w:val="Note Normal indent"/>
    <w:basedOn w:val="NoteNormal"/>
    <w:uiPriority w:val="9"/>
    <w:rsid w:val="00541CEA"/>
    <w:pPr>
      <w:ind w:left="792"/>
    </w:pPr>
  </w:style>
  <w:style w:type="paragraph" w:customStyle="1" w:styleId="Tablenum1">
    <w:name w:val="Table num 1"/>
    <w:basedOn w:val="Normal"/>
    <w:uiPriority w:val="6"/>
    <w:rsid w:val="00541CEA"/>
    <w:pPr>
      <w:numPr>
        <w:ilvl w:val="2"/>
        <w:numId w:val="10"/>
      </w:numPr>
      <w:spacing w:before="60" w:after="60"/>
    </w:pPr>
    <w:rPr>
      <w:sz w:val="17"/>
    </w:rPr>
  </w:style>
  <w:style w:type="paragraph" w:customStyle="1" w:styleId="Tablenum2">
    <w:name w:val="Table num 2"/>
    <w:basedOn w:val="Normal"/>
    <w:uiPriority w:val="6"/>
    <w:rsid w:val="00541CEA"/>
    <w:pPr>
      <w:numPr>
        <w:ilvl w:val="3"/>
        <w:numId w:val="10"/>
      </w:numPr>
      <w:spacing w:before="60" w:after="60"/>
    </w:pPr>
    <w:rPr>
      <w:sz w:val="17"/>
    </w:rPr>
  </w:style>
  <w:style w:type="table" w:styleId="LightShading">
    <w:name w:val="Light Shading"/>
    <w:basedOn w:val="TableNormal"/>
    <w:uiPriority w:val="60"/>
    <w:rsid w:val="00541CEA"/>
    <w:rPr>
      <w:rFonts w:asciiTheme="minorHAnsi" w:eastAsiaTheme="minorEastAsia" w:hAnsiTheme="minorHAnsi" w:cstheme="minorBid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NormalTight">
    <w:name w:val="Normal Tight"/>
    <w:uiPriority w:val="99"/>
    <w:semiHidden/>
    <w:rsid w:val="00541CEA"/>
    <w:pPr>
      <w:ind w:right="2366"/>
    </w:pPr>
    <w:rPr>
      <w:rFonts w:asciiTheme="minorHAnsi" w:hAnsiTheme="minorHAnsi" w:cs="Calibri"/>
      <w:sz w:val="18"/>
      <w:szCs w:val="19"/>
      <w:lang w:eastAsia="en-US"/>
    </w:rPr>
  </w:style>
  <w:style w:type="table" w:customStyle="1" w:styleId="Texttable">
    <w:name w:val="Text table"/>
    <w:basedOn w:val="TableNormal"/>
    <w:uiPriority w:val="99"/>
    <w:rsid w:val="00AC31C2"/>
    <w:pPr>
      <w:spacing w:before="30" w:after="30" w:line="264" w:lineRule="auto"/>
    </w:pPr>
    <w:rPr>
      <w:rFonts w:asciiTheme="minorHAnsi" w:eastAsiaTheme="minorHAnsi" w:hAnsiTheme="minorHAnsi" w:cstheme="minorBidi"/>
      <w:spacing w:val="2"/>
      <w:sz w:val="17"/>
      <w:szCs w:val="21"/>
      <w:lang w:eastAsia="en-US"/>
    </w:rPr>
    <w:tblPr>
      <w:tblStyleRowBandSize w:val="1"/>
      <w:tblStyleColBandSize w:val="1"/>
      <w:tblBorders>
        <w:bottom w:val="single" w:sz="12" w:space="0" w:color="00698F" w:themeColor="accent1"/>
        <w:insideH w:val="single" w:sz="6" w:space="0" w:color="00698F" w:themeColor="accent1"/>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Financialtable">
    <w:name w:val="Financial table"/>
    <w:basedOn w:val="TableNormal"/>
    <w:uiPriority w:val="99"/>
    <w:rsid w:val="00AC31C2"/>
    <w:pPr>
      <w:spacing w:before="30" w:after="30" w:line="264" w:lineRule="auto"/>
      <w:jc w:val="right"/>
    </w:pPr>
    <w:rPr>
      <w:rFonts w:asciiTheme="minorHAnsi" w:eastAsiaTheme="minorHAnsi" w:hAnsiTheme="minorHAnsi" w:cstheme="minorBidi"/>
      <w:spacing w:val="2"/>
      <w:sz w:val="17"/>
      <w:szCs w:val="21"/>
      <w:lang w:eastAsia="en-US"/>
    </w:rPr>
    <w:tblPr>
      <w:tblStyleRowBandSize w:val="1"/>
      <w:tblStyleColBandSize w:val="1"/>
      <w:tblBorders>
        <w:bottom w:val="single" w:sz="12" w:space="0" w:color="00698F" w:themeColor="accent1"/>
        <w:insideH w:val="single" w:sz="6" w:space="0" w:color="00698F"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styleId="ListParagraph">
    <w:name w:val="List Paragraph"/>
    <w:basedOn w:val="Normal"/>
    <w:uiPriority w:val="34"/>
    <w:qFormat/>
    <w:rsid w:val="00541CEA"/>
    <w:pPr>
      <w:ind w:left="720"/>
      <w:contextualSpacing/>
    </w:pPr>
  </w:style>
  <w:style w:type="table" w:customStyle="1" w:styleId="Texttableindent">
    <w:name w:val="Text table indent"/>
    <w:basedOn w:val="Texttable"/>
    <w:uiPriority w:val="99"/>
    <w:rsid w:val="00541CEA"/>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Financialtableindent">
    <w:name w:val="Financial table indent"/>
    <w:basedOn w:val="Financialtable"/>
    <w:uiPriority w:val="99"/>
    <w:rsid w:val="00541CEA"/>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Breakouttext">
    <w:name w:val="Breakout text"/>
    <w:basedOn w:val="Normal"/>
    <w:link w:val="BreakouttextChar"/>
    <w:uiPriority w:val="4"/>
    <w:qFormat/>
    <w:rsid w:val="00192B06"/>
    <w:pPr>
      <w:pBdr>
        <w:top w:val="single" w:sz="12" w:space="4" w:color="E35205" w:themeColor="accent5"/>
        <w:bottom w:val="single" w:sz="12" w:space="1" w:color="E35205" w:themeColor="accent5"/>
      </w:pBdr>
    </w:pPr>
    <w:rPr>
      <w:color w:val="00698F" w:themeColor="accent1"/>
      <w:szCs w:val="22"/>
    </w:rPr>
  </w:style>
  <w:style w:type="paragraph" w:customStyle="1" w:styleId="Breakoutbullet">
    <w:name w:val="Breakout bullet"/>
    <w:basedOn w:val="Breakouttext"/>
    <w:uiPriority w:val="4"/>
    <w:qFormat/>
    <w:rsid w:val="00A76D04"/>
    <w:pPr>
      <w:numPr>
        <w:numId w:val="14"/>
      </w:numPr>
      <w:pBdr>
        <w:top w:val="none" w:sz="0" w:space="0" w:color="auto"/>
      </w:pBdr>
      <w:ind w:left="360"/>
    </w:pPr>
  </w:style>
  <w:style w:type="character" w:customStyle="1" w:styleId="CaptionChar">
    <w:name w:val="Caption Char"/>
    <w:link w:val="Caption"/>
    <w:uiPriority w:val="35"/>
    <w:rsid w:val="00532564"/>
    <w:rPr>
      <w:rFonts w:asciiTheme="minorHAnsi" w:eastAsiaTheme="minorEastAsia" w:hAnsiTheme="minorHAnsi" w:cstheme="minorBidi"/>
      <w:b/>
      <w:bCs/>
      <w:color w:val="2D2C2C" w:themeColor="background2" w:themeShade="40"/>
      <w:sz w:val="18"/>
    </w:rPr>
  </w:style>
  <w:style w:type="table" w:styleId="PlainTable3">
    <w:name w:val="Plain Table 3"/>
    <w:basedOn w:val="TableNormal"/>
    <w:uiPriority w:val="43"/>
    <w:rsid w:val="00E05F65"/>
    <w:pPr>
      <w:spacing w:after="160" w:line="259" w:lineRule="auto"/>
    </w:pPr>
    <w:rPr>
      <w:rFonts w:asciiTheme="minorHAnsi" w:eastAsiaTheme="minorEastAsia" w:hAnsiTheme="minorHAnsi" w:cstheme="minorBidi"/>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DTFtexttableindent">
    <w:name w:val="DTF text table indent"/>
    <w:basedOn w:val="TableNormal"/>
    <w:uiPriority w:val="99"/>
    <w:rsid w:val="00AB1393"/>
    <w:pPr>
      <w:spacing w:before="30" w:after="160" w:line="259" w:lineRule="auto"/>
    </w:pPr>
    <w:rPr>
      <w:rFonts w:asciiTheme="minorHAnsi" w:eastAsiaTheme="minorHAnsi" w:hAnsiTheme="minorHAnsi" w:cstheme="minorBidi"/>
      <w:spacing w:val="2"/>
      <w:sz w:val="17"/>
      <w:szCs w:val="21"/>
      <w:lang w:eastAsia="en-US"/>
    </w:rPr>
    <w:tblPr>
      <w:tblStyleRowBandSize w:val="1"/>
      <w:tblStyleColBandSize w:val="1"/>
      <w:tblInd w:w="821" w:type="dxa"/>
      <w:tblBorders>
        <w:bottom w:val="single" w:sz="12" w:space="0" w:color="00698F" w:themeColor="accent1"/>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shd w:val="clear" w:color="auto" w:fill="BEFCFF"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BEFCFF"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UnresolvedMention">
    <w:name w:val="Unresolved Mention"/>
    <w:basedOn w:val="DefaultParagraphFont"/>
    <w:uiPriority w:val="99"/>
    <w:unhideWhenUsed/>
    <w:rsid w:val="00D16994"/>
    <w:rPr>
      <w:color w:val="605E5C"/>
      <w:shd w:val="clear" w:color="auto" w:fill="E1DFDD"/>
    </w:rPr>
  </w:style>
  <w:style w:type="character" w:customStyle="1" w:styleId="Heading2numberedChar">
    <w:name w:val="Heading 2 numbered Char"/>
    <w:basedOn w:val="Heading2Char"/>
    <w:link w:val="Heading2numbered"/>
    <w:uiPriority w:val="8"/>
    <w:rsid w:val="003F54B2"/>
    <w:rPr>
      <w:rFonts w:asciiTheme="majorHAnsi" w:eastAsiaTheme="majorEastAsia" w:hAnsiTheme="majorHAnsi" w:cstheme="majorBidi"/>
      <w:b/>
      <w:bCs/>
      <w:color w:val="00698F" w:themeColor="accent1"/>
      <w:sz w:val="26"/>
      <w:szCs w:val="26"/>
    </w:rPr>
  </w:style>
  <w:style w:type="table" w:styleId="GridTable5Dark">
    <w:name w:val="Grid Table 5 Dark"/>
    <w:basedOn w:val="TableNormal"/>
    <w:uiPriority w:val="50"/>
    <w:rsid w:val="00AB139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shd w:val="clear" w:color="auto" w:fill="E3520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shd w:val="clear" w:color="auto" w:fill="414042" w:themeFill="text2"/>
      </w:tcPr>
    </w:tblStylePr>
    <w:tblStylePr w:type="lastCol">
      <w:rPr>
        <w:b/>
        <w:bCs/>
        <w:color w:val="FFFFFF" w:themeColor="background1"/>
      </w:rPr>
      <w:tblPr/>
      <w:tcPr>
        <w:shd w:val="clear" w:color="auto" w:fill="7F7F7F" w:themeFill="text1" w:themeFillTint="80"/>
      </w:tcPr>
    </w:tblStylePr>
    <w:tblStylePr w:type="band1Vert">
      <w:tblPr/>
      <w:tcPr>
        <w:shd w:val="clear" w:color="auto" w:fill="999999" w:themeFill="text1" w:themeFillTint="66"/>
      </w:tcPr>
    </w:tblStylePr>
    <w:tblStylePr w:type="band1Horz">
      <w:tblPr/>
      <w:tcPr>
        <w:shd w:val="clear" w:color="auto" w:fill="D9D9D9" w:themeFill="background1" w:themeFillShade="D9"/>
      </w:tcPr>
    </w:tblStylePr>
    <w:tblStylePr w:type="band2Horz">
      <w:tblPr/>
      <w:tcPr>
        <w:shd w:val="clear" w:color="auto" w:fill="EFEFEF" w:themeFill="background2" w:themeFillTint="33"/>
      </w:tcPr>
    </w:tblStylePr>
  </w:style>
  <w:style w:type="character" w:customStyle="1" w:styleId="BreakouttextChar">
    <w:name w:val="Breakout text Char"/>
    <w:basedOn w:val="DefaultParagraphFont"/>
    <w:link w:val="Breakouttext"/>
    <w:uiPriority w:val="4"/>
    <w:rsid w:val="00192B06"/>
    <w:rPr>
      <w:rFonts w:asciiTheme="minorHAnsi" w:eastAsiaTheme="minorEastAsia" w:hAnsiTheme="minorHAnsi" w:cstheme="minorBidi"/>
      <w:color w:val="00698F" w:themeColor="accent1"/>
      <w:szCs w:val="22"/>
    </w:rPr>
  </w:style>
  <w:style w:type="character" w:customStyle="1" w:styleId="Heading3numberedChar">
    <w:name w:val="Heading 3 numbered Char"/>
    <w:basedOn w:val="DefaultParagraphFont"/>
    <w:link w:val="Heading3numbered"/>
    <w:uiPriority w:val="8"/>
    <w:rsid w:val="00386A3A"/>
    <w:rPr>
      <w:rFonts w:asciiTheme="majorHAnsi" w:eastAsiaTheme="majorEastAsia" w:hAnsiTheme="majorHAnsi" w:cstheme="majorBidi"/>
      <w:b/>
      <w:bCs/>
      <w:color w:val="00698F" w:themeColor="accent1"/>
      <w:sz w:val="22"/>
      <w:szCs w:val="22"/>
    </w:rPr>
  </w:style>
  <w:style w:type="table" w:styleId="ListTable3-Accent1">
    <w:name w:val="List Table 3 Accent 1"/>
    <w:basedOn w:val="TableNormal"/>
    <w:uiPriority w:val="48"/>
    <w:rsid w:val="008F7B7A"/>
    <w:pPr>
      <w:spacing w:after="160" w:line="259" w:lineRule="auto"/>
    </w:pPr>
    <w:rPr>
      <w:rFonts w:asciiTheme="minorHAnsi" w:eastAsiaTheme="minorEastAsia" w:hAnsiTheme="minorHAnsi" w:cstheme="minorBidi"/>
      <w:sz w:val="22"/>
      <w:szCs w:val="22"/>
    </w:rPr>
    <w:tblPr>
      <w:tblStyleRowBandSize w:val="1"/>
      <w:tblStyleColBandSize w:val="1"/>
      <w:tblBorders>
        <w:top w:val="single" w:sz="4" w:space="0" w:color="00698F" w:themeColor="accent1"/>
        <w:left w:val="single" w:sz="4" w:space="0" w:color="00698F" w:themeColor="accent1"/>
        <w:bottom w:val="single" w:sz="4" w:space="0" w:color="00698F" w:themeColor="accent1"/>
        <w:right w:val="single" w:sz="4" w:space="0" w:color="00698F" w:themeColor="accent1"/>
      </w:tblBorders>
    </w:tblPr>
    <w:tblStylePr w:type="firstRow">
      <w:rPr>
        <w:b/>
        <w:bCs/>
        <w:color w:val="FFFFFF" w:themeColor="background1"/>
      </w:rPr>
      <w:tblPr/>
      <w:tcPr>
        <w:shd w:val="clear" w:color="auto" w:fill="00698F" w:themeFill="accent1"/>
      </w:tcPr>
    </w:tblStylePr>
    <w:tblStylePr w:type="lastRow">
      <w:rPr>
        <w:b/>
        <w:bCs/>
      </w:rPr>
      <w:tblPr/>
      <w:tcPr>
        <w:tcBorders>
          <w:top w:val="double" w:sz="4" w:space="0" w:color="00698F"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698F" w:themeColor="accent1"/>
          <w:right w:val="single" w:sz="4" w:space="0" w:color="00698F" w:themeColor="accent1"/>
        </w:tcBorders>
      </w:tcPr>
    </w:tblStylePr>
    <w:tblStylePr w:type="band1Horz">
      <w:tblPr/>
      <w:tcPr>
        <w:tcBorders>
          <w:top w:val="single" w:sz="4" w:space="0" w:color="00698F" w:themeColor="accent1"/>
          <w:bottom w:val="single" w:sz="4" w:space="0" w:color="00698F"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698F" w:themeColor="accent1"/>
          <w:left w:val="nil"/>
        </w:tcBorders>
      </w:tcPr>
    </w:tblStylePr>
    <w:tblStylePr w:type="swCell">
      <w:tblPr/>
      <w:tcPr>
        <w:tcBorders>
          <w:top w:val="double" w:sz="4" w:space="0" w:color="00698F" w:themeColor="accent1"/>
          <w:right w:val="nil"/>
        </w:tcBorders>
      </w:tcPr>
    </w:tblStylePr>
  </w:style>
  <w:style w:type="table" w:customStyle="1" w:styleId="DTFtexttable">
    <w:name w:val="DTF text table"/>
    <w:basedOn w:val="TableNormal"/>
    <w:uiPriority w:val="99"/>
    <w:rsid w:val="00AC31C2"/>
    <w:pPr>
      <w:spacing w:before="30" w:after="30" w:line="264" w:lineRule="auto"/>
    </w:pPr>
    <w:rPr>
      <w:rFonts w:asciiTheme="minorHAnsi" w:eastAsiaTheme="minorHAnsi" w:hAnsiTheme="minorHAnsi" w:cstheme="minorBidi"/>
      <w:spacing w:val="2"/>
      <w:sz w:val="17"/>
      <w:szCs w:val="21"/>
      <w:lang w:eastAsia="en-US"/>
    </w:rPr>
    <w:tblPr>
      <w:tblStyleRowBandSize w:val="1"/>
      <w:tblStyleColBandSize w:val="1"/>
      <w:tblBorders>
        <w:bottom w:val="single" w:sz="12" w:space="0" w:color="00698F" w:themeColor="accent1"/>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shd w:val="clear" w:color="auto" w:fill="BEFCFF"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BEFCFF"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BDOAppendix1">
    <w:name w:val="BDO_Appendix 1"/>
    <w:uiPriority w:val="34"/>
    <w:rsid w:val="0085307E"/>
    <w:pPr>
      <w:pageBreakBefore/>
      <w:numPr>
        <w:numId w:val="16"/>
      </w:numPr>
      <w:tabs>
        <w:tab w:val="left" w:pos="1701"/>
      </w:tabs>
      <w:spacing w:after="160" w:line="259" w:lineRule="auto"/>
    </w:pPr>
    <w:rPr>
      <w:rFonts w:ascii="Trebuchet MS" w:eastAsiaTheme="minorEastAsia" w:hAnsi="Trebuchet MS" w:cs="Arial"/>
      <w:color w:val="B3B2B1" w:themeColor="background2"/>
      <w:sz w:val="28"/>
      <w:szCs w:val="28"/>
    </w:rPr>
  </w:style>
  <w:style w:type="table" w:styleId="TableGridLight">
    <w:name w:val="Grid Table Light"/>
    <w:basedOn w:val="TableNormal"/>
    <w:uiPriority w:val="40"/>
    <w:rsid w:val="0085307E"/>
    <w:pPr>
      <w:spacing w:after="160" w:line="259" w:lineRule="auto"/>
    </w:pPr>
    <w:rPr>
      <w:rFonts w:asciiTheme="minorHAnsi" w:eastAsiaTheme="minorEastAsia" w:hAnsiTheme="minorHAnsi" w:cstheme="minorBidi"/>
      <w:sz w:val="22"/>
      <w:szCs w:val="22"/>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1">
    <w:name w:val="Unresolved Mention1"/>
    <w:basedOn w:val="DefaultParagraphFont"/>
    <w:uiPriority w:val="99"/>
    <w:semiHidden/>
    <w:unhideWhenUsed/>
    <w:rsid w:val="0085307E"/>
    <w:rPr>
      <w:color w:val="605E5C"/>
      <w:shd w:val="clear" w:color="auto" w:fill="E1DFDD"/>
    </w:rPr>
  </w:style>
  <w:style w:type="table" w:styleId="ListTable2-Accent2">
    <w:name w:val="List Table 2 Accent 2"/>
    <w:basedOn w:val="TableNormal"/>
    <w:uiPriority w:val="47"/>
    <w:rsid w:val="0085307E"/>
    <w:pPr>
      <w:spacing w:after="160" w:line="259" w:lineRule="auto"/>
    </w:pPr>
    <w:rPr>
      <w:rFonts w:asciiTheme="minorHAnsi" w:eastAsiaTheme="minorEastAsia" w:hAnsiTheme="minorHAnsi" w:cstheme="minorBidi"/>
      <w:sz w:val="22"/>
      <w:szCs w:val="22"/>
    </w:rPr>
    <w:tblPr>
      <w:tblStyleRowBandSize w:val="1"/>
      <w:tblStyleColBandSize w:val="1"/>
      <w:tblBorders>
        <w:top w:val="single" w:sz="4" w:space="0" w:color="B7E9EB" w:themeColor="accent2" w:themeTint="99"/>
        <w:bottom w:val="single" w:sz="4" w:space="0" w:color="B7E9EB" w:themeColor="accent2" w:themeTint="99"/>
        <w:insideH w:val="single" w:sz="4" w:space="0" w:color="B7E9EB"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7F7F8" w:themeFill="accent2" w:themeFillTint="33"/>
      </w:tcPr>
    </w:tblStylePr>
    <w:tblStylePr w:type="band1Horz">
      <w:tblPr/>
      <w:tcPr>
        <w:shd w:val="clear" w:color="auto" w:fill="E7F7F8" w:themeFill="accent2" w:themeFillTint="33"/>
      </w:tcPr>
    </w:tblStylePr>
  </w:style>
  <w:style w:type="table" w:styleId="ListTable2">
    <w:name w:val="List Table 2"/>
    <w:basedOn w:val="TableNormal"/>
    <w:uiPriority w:val="47"/>
    <w:rsid w:val="0085307E"/>
    <w:pPr>
      <w:spacing w:after="160" w:line="259" w:lineRule="auto"/>
    </w:pPr>
    <w:rPr>
      <w:rFonts w:asciiTheme="minorHAnsi" w:eastAsiaTheme="minorEastAsia" w:hAnsiTheme="minorHAnsi" w:cstheme="minorBidi"/>
      <w:sz w:val="22"/>
      <w:szCs w:val="22"/>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85307E"/>
    <w:pPr>
      <w:spacing w:after="160" w:line="259" w:lineRule="auto"/>
    </w:pPr>
    <w:rPr>
      <w:rFonts w:asciiTheme="minorHAnsi" w:eastAsiaTheme="minorEastAsia" w:hAnsiTheme="minorHAnsi" w:cstheme="minorBidi"/>
      <w:sz w:val="22"/>
      <w:szCs w:val="22"/>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numbering" w:customStyle="1" w:styleId="CUNumber">
    <w:name w:val="CU_Number"/>
    <w:uiPriority w:val="99"/>
    <w:rsid w:val="0085307E"/>
    <w:pPr>
      <w:numPr>
        <w:numId w:val="17"/>
      </w:numPr>
    </w:pPr>
  </w:style>
  <w:style w:type="paragraph" w:styleId="Quote">
    <w:name w:val="Quote"/>
    <w:basedOn w:val="Normal"/>
    <w:next w:val="Normal"/>
    <w:link w:val="QuoteChar"/>
    <w:uiPriority w:val="29"/>
    <w:qFormat/>
    <w:rsid w:val="0085307E"/>
    <w:pPr>
      <w:spacing w:line="259" w:lineRule="auto"/>
      <w:ind w:left="720"/>
    </w:pPr>
    <w:rPr>
      <w:color w:val="414042" w:themeColor="text2"/>
      <w:sz w:val="24"/>
      <w:szCs w:val="24"/>
    </w:rPr>
  </w:style>
  <w:style w:type="character" w:customStyle="1" w:styleId="QuoteChar">
    <w:name w:val="Quote Char"/>
    <w:basedOn w:val="DefaultParagraphFont"/>
    <w:link w:val="Quote"/>
    <w:uiPriority w:val="29"/>
    <w:rsid w:val="0085307E"/>
    <w:rPr>
      <w:rFonts w:asciiTheme="minorHAnsi" w:eastAsiaTheme="minorEastAsia" w:hAnsiTheme="minorHAnsi" w:cstheme="minorBidi"/>
      <w:color w:val="414042" w:themeColor="text2"/>
      <w:sz w:val="24"/>
      <w:szCs w:val="24"/>
    </w:rPr>
  </w:style>
  <w:style w:type="character" w:customStyle="1" w:styleId="UnresolvedMention2">
    <w:name w:val="Unresolved Mention2"/>
    <w:basedOn w:val="DefaultParagraphFont"/>
    <w:uiPriority w:val="99"/>
    <w:semiHidden/>
    <w:unhideWhenUsed/>
    <w:rsid w:val="0085307E"/>
    <w:rPr>
      <w:color w:val="605E5C"/>
      <w:shd w:val="clear" w:color="auto" w:fill="E1DFDD"/>
    </w:rPr>
  </w:style>
  <w:style w:type="table" w:styleId="PlainTable1">
    <w:name w:val="Plain Table 1"/>
    <w:basedOn w:val="TableNormal"/>
    <w:uiPriority w:val="41"/>
    <w:rsid w:val="0085307E"/>
    <w:rPr>
      <w:rFonts w:asciiTheme="minorHAnsi" w:eastAsiaTheme="minorEastAsia" w:hAnsiTheme="minorHAnsi" w:cstheme="minorBidi"/>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3">
    <w:name w:val="Unresolved Mention3"/>
    <w:basedOn w:val="DefaultParagraphFont"/>
    <w:uiPriority w:val="99"/>
    <w:semiHidden/>
    <w:unhideWhenUsed/>
    <w:rsid w:val="0085307E"/>
    <w:rPr>
      <w:color w:val="605E5C"/>
      <w:shd w:val="clear" w:color="auto" w:fill="E1DFDD"/>
    </w:rPr>
  </w:style>
  <w:style w:type="character" w:customStyle="1" w:styleId="UnresolvedMention4">
    <w:name w:val="Unresolved Mention4"/>
    <w:basedOn w:val="DefaultParagraphFont"/>
    <w:uiPriority w:val="99"/>
    <w:semiHidden/>
    <w:unhideWhenUsed/>
    <w:rsid w:val="0085307E"/>
    <w:rPr>
      <w:color w:val="605E5C"/>
      <w:shd w:val="clear" w:color="auto" w:fill="E1DFDD"/>
    </w:rPr>
  </w:style>
  <w:style w:type="table" w:styleId="PlainTable4">
    <w:name w:val="Plain Table 4"/>
    <w:basedOn w:val="TableNormal"/>
    <w:uiPriority w:val="44"/>
    <w:rsid w:val="00B5396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5Dark-Accent1">
    <w:name w:val="Grid Table 5 Dark Accent 1"/>
    <w:basedOn w:val="TableNormal"/>
    <w:uiPriority w:val="50"/>
    <w:rsid w:val="00884C0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5EB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698F"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698F"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698F"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698F" w:themeFill="accent1"/>
      </w:tcPr>
    </w:tblStylePr>
    <w:tblStylePr w:type="band1Vert">
      <w:tblPr/>
      <w:tcPr>
        <w:shd w:val="clear" w:color="auto" w:fill="6CD7FF" w:themeFill="accent1" w:themeFillTint="66"/>
      </w:tcPr>
    </w:tblStylePr>
    <w:tblStylePr w:type="band1Horz">
      <w:tblPr/>
      <w:tcPr>
        <w:shd w:val="clear" w:color="auto" w:fill="6CD7FF" w:themeFill="accent1" w:themeFillTint="66"/>
      </w:tcPr>
    </w:tblStylePr>
  </w:style>
  <w:style w:type="table" w:styleId="PlainTable2">
    <w:name w:val="Plain Table 2"/>
    <w:basedOn w:val="TableNormal"/>
    <w:uiPriority w:val="42"/>
    <w:rsid w:val="00A50CA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Example">
    <w:name w:val="Example"/>
    <w:basedOn w:val="PlainTable2"/>
    <w:uiPriority w:val="99"/>
    <w:rsid w:val="004B1F55"/>
    <w:rPr>
      <w:rFonts w:asciiTheme="minorHAnsi" w:hAnsiTheme="minorHAnsi"/>
      <w:sz w:val="17"/>
    </w:rPr>
    <w:tblPr>
      <w:tblBorders>
        <w:top w:val="single" w:sz="12" w:space="0" w:color="E35205" w:themeColor="accent5"/>
        <w:bottom w:val="single" w:sz="12" w:space="0" w:color="E35205" w:themeColor="accent5"/>
      </w:tblBorders>
      <w:tblCellMar>
        <w:left w:w="58" w:type="dxa"/>
        <w:right w:w="58" w:type="dxa"/>
      </w:tblCellMar>
    </w:tblPr>
    <w:tblStylePr w:type="firstRow">
      <w:pPr>
        <w:wordWrap/>
        <w:spacing w:beforeLines="0" w:before="120" w:beforeAutospacing="0" w:afterLines="0" w:after="60" w:afterAutospacing="0"/>
      </w:pPr>
      <w:rPr>
        <w:b/>
        <w:bCs/>
      </w:rPr>
      <w:tblPr/>
      <w:tcPr>
        <w:tcBorders>
          <w:bottom w:val="nil"/>
        </w:tcBorders>
      </w:tcPr>
    </w:tblStylePr>
    <w:tblStylePr w:type="lastRow">
      <w:rPr>
        <w:b/>
        <w:bCs/>
      </w:rPr>
      <w:tblPr/>
      <w:tcPr>
        <w:tcBorders>
          <w:top w:val="nil"/>
          <w:left w:val="nil"/>
          <w:bottom w:val="single" w:sz="12" w:space="0" w:color="E35205" w:themeColor="accent5"/>
          <w:right w:val="nil"/>
          <w:insideH w:val="nil"/>
          <w:insideV w:val="nil"/>
          <w:tl2br w:val="nil"/>
          <w:tr2bl w:val="nil"/>
        </w:tcBorders>
      </w:tcPr>
    </w:tblStylePr>
    <w:tblStylePr w:type="firstCol">
      <w:rPr>
        <w:b/>
        <w:bCs/>
      </w:rPr>
      <w:tblPr/>
      <w:tcPr>
        <w:tcBorders>
          <w:top w:val="single" w:sz="12" w:space="0" w:color="E35205" w:themeColor="accent5"/>
          <w:left w:val="nil"/>
          <w:bottom w:val="single" w:sz="12" w:space="0" w:color="E35205" w:themeColor="accent5"/>
          <w:right w:val="nil"/>
          <w:insideH w:val="nil"/>
          <w:insideV w:val="nil"/>
          <w:tl2br w:val="nil"/>
          <w:tr2bl w:val="nil"/>
        </w:tcBorders>
      </w:tcPr>
    </w:tblStylePr>
    <w:tblStylePr w:type="lastCol">
      <w:rPr>
        <w:b/>
        <w:bCs/>
      </w:rPr>
      <w:tblPr/>
      <w:tcPr>
        <w:tcBorders>
          <w:top w:val="single" w:sz="12" w:space="0" w:color="E35205" w:themeColor="accent5"/>
          <w:left w:val="nil"/>
          <w:bottom w:val="single" w:sz="12" w:space="0" w:color="E35205" w:themeColor="accent5"/>
          <w:right w:val="nil"/>
          <w:insideH w:val="nil"/>
          <w:insideV w:val="nil"/>
          <w:tl2br w:val="nil"/>
          <w:tr2bl w:val="nil"/>
        </w:tcBorders>
      </w:tcPr>
    </w:tblStylePr>
    <w:tblStylePr w:type="band1Vert">
      <w:tblPr/>
      <w:tcPr>
        <w:tcBorders>
          <w:top w:val="single" w:sz="12" w:space="0" w:color="E35205" w:themeColor="accent5"/>
          <w:left w:val="nil"/>
          <w:bottom w:val="single" w:sz="12" w:space="0" w:color="E35205" w:themeColor="accent5"/>
          <w:right w:val="nil"/>
          <w:insideH w:val="nil"/>
          <w:insideV w:val="nil"/>
          <w:tl2br w:val="nil"/>
          <w:tr2bl w:val="nil"/>
        </w:tcBorders>
      </w:tcPr>
    </w:tblStylePr>
    <w:tblStylePr w:type="band2Vert">
      <w:tblPr/>
      <w:tcPr>
        <w:tcBorders>
          <w:top w:val="single" w:sz="12" w:space="0" w:color="E35205" w:themeColor="accent5"/>
          <w:left w:val="nil"/>
          <w:bottom w:val="single" w:sz="12" w:space="0" w:color="E35205" w:themeColor="accent5"/>
          <w:right w:val="nil"/>
          <w:insideH w:val="nil"/>
          <w:insideV w:val="nil"/>
          <w:tl2br w:val="nil"/>
          <w:tr2bl w:val="nil"/>
        </w:tcBorders>
      </w:tcPr>
    </w:tblStylePr>
    <w:tblStylePr w:type="band1Horz">
      <w:rPr>
        <w:b w:val="0"/>
        <w:i w:val="0"/>
      </w:rPr>
      <w:tblPr/>
      <w:tcPr>
        <w:tcBorders>
          <w:top w:val="nil"/>
          <w:left w:val="nil"/>
          <w:bottom w:val="nil"/>
          <w:right w:val="nil"/>
          <w:insideH w:val="nil"/>
          <w:insideV w:val="nil"/>
          <w:tl2br w:val="nil"/>
          <w:tr2bl w:val="nil"/>
        </w:tcBorders>
      </w:tcPr>
    </w:tblStylePr>
    <w:tblStylePr w:type="band2Horz">
      <w:rPr>
        <w:b w:val="0"/>
        <w:i w:val="0"/>
      </w:rPr>
      <w:tblPr/>
      <w:tcPr>
        <w:tcBorders>
          <w:top w:val="nil"/>
          <w:left w:val="nil"/>
          <w:bottom w:val="nil"/>
          <w:right w:val="nil"/>
          <w:insideH w:val="nil"/>
          <w:insideV w:val="nil"/>
          <w:tl2br w:val="nil"/>
          <w:tr2bl w:val="nil"/>
        </w:tcBorders>
      </w:tcPr>
    </w:tblStylePr>
  </w:style>
  <w:style w:type="character" w:styleId="Mention">
    <w:name w:val="Mention"/>
    <w:basedOn w:val="DefaultParagraphFont"/>
    <w:uiPriority w:val="99"/>
    <w:unhideWhenUsed/>
    <w:rsid w:val="00447501"/>
    <w:rPr>
      <w:color w:val="2B579A"/>
      <w:shd w:val="clear" w:color="auto" w:fill="E1DFDD"/>
    </w:rPr>
  </w:style>
  <w:style w:type="paragraph" w:styleId="NormalWeb">
    <w:name w:val="Normal (Web)"/>
    <w:basedOn w:val="Normal"/>
    <w:uiPriority w:val="99"/>
    <w:semiHidden/>
    <w:unhideWhenUsed/>
    <w:rsid w:val="00FC3EF1"/>
    <w:pPr>
      <w:keepLines w:val="0"/>
      <w:spacing w:before="100" w:beforeAutospacing="1" w:after="100" w:afterAutospacing="1" w:line="240" w:lineRule="auto"/>
    </w:pPr>
    <w:rPr>
      <w:rFonts w:ascii="Times New Roman" w:eastAsia="Times New Roman" w:hAnsi="Times New Roman" w:cs="Times New Roman"/>
      <w:sz w:val="24"/>
      <w:szCs w:val="24"/>
    </w:rPr>
  </w:style>
  <w:style w:type="table" w:styleId="ListTable3-Accent5">
    <w:name w:val="List Table 3 Accent 5"/>
    <w:basedOn w:val="TableNormal"/>
    <w:uiPriority w:val="48"/>
    <w:rsid w:val="00103612"/>
    <w:tblPr>
      <w:tblStyleRowBandSize w:val="1"/>
      <w:tblStyleColBandSize w:val="1"/>
      <w:tblBorders>
        <w:top w:val="single" w:sz="4" w:space="0" w:color="E35205" w:themeColor="accent5"/>
        <w:left w:val="single" w:sz="4" w:space="0" w:color="E35205" w:themeColor="accent5"/>
        <w:bottom w:val="single" w:sz="4" w:space="0" w:color="E35205" w:themeColor="accent5"/>
        <w:right w:val="single" w:sz="4" w:space="0" w:color="E35205" w:themeColor="accent5"/>
      </w:tblBorders>
    </w:tblPr>
    <w:tblStylePr w:type="firstRow">
      <w:rPr>
        <w:b/>
        <w:bCs/>
        <w:color w:val="FFFFFF" w:themeColor="background1"/>
      </w:rPr>
      <w:tblPr/>
      <w:tcPr>
        <w:shd w:val="clear" w:color="auto" w:fill="E35205" w:themeFill="accent5"/>
      </w:tcPr>
    </w:tblStylePr>
    <w:tblStylePr w:type="lastRow">
      <w:rPr>
        <w:b/>
        <w:bCs/>
      </w:rPr>
      <w:tblPr/>
      <w:tcPr>
        <w:tcBorders>
          <w:top w:val="double" w:sz="4" w:space="0" w:color="E3520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35205" w:themeColor="accent5"/>
          <w:right w:val="single" w:sz="4" w:space="0" w:color="E35205" w:themeColor="accent5"/>
        </w:tcBorders>
      </w:tcPr>
    </w:tblStylePr>
    <w:tblStylePr w:type="band1Horz">
      <w:tblPr/>
      <w:tcPr>
        <w:tcBorders>
          <w:top w:val="single" w:sz="4" w:space="0" w:color="E35205" w:themeColor="accent5"/>
          <w:bottom w:val="single" w:sz="4" w:space="0" w:color="E3520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35205" w:themeColor="accent5"/>
          <w:left w:val="nil"/>
        </w:tcBorders>
      </w:tcPr>
    </w:tblStylePr>
    <w:tblStylePr w:type="swCell">
      <w:tblPr/>
      <w:tcPr>
        <w:tcBorders>
          <w:top w:val="double" w:sz="4" w:space="0" w:color="E35205" w:themeColor="accent5"/>
          <w:right w:val="nil"/>
        </w:tcBorders>
      </w:tcPr>
    </w:tblStylePr>
  </w:style>
  <w:style w:type="paragraph" w:customStyle="1" w:styleId="Overviewtext">
    <w:name w:val="Overview text"/>
    <w:basedOn w:val="Normal"/>
    <w:qFormat/>
    <w:rsid w:val="00931C62"/>
    <w:pPr>
      <w:ind w:right="3626"/>
    </w:pPr>
    <w:rPr>
      <w:color w:val="FFFFFF" w:themeColor="background1"/>
    </w:rPr>
  </w:style>
  <w:style w:type="paragraph" w:customStyle="1" w:styleId="Overviewtext2">
    <w:name w:val="Overview text 2"/>
    <w:basedOn w:val="Overviewtext"/>
    <w:qFormat/>
    <w:rsid w:val="00751159"/>
    <w:pPr>
      <w:ind w:right="0"/>
    </w:pPr>
    <w:rPr>
      <w:color w:val="auto"/>
    </w:rPr>
  </w:style>
  <w:style w:type="paragraph" w:customStyle="1" w:styleId="TOCHeading2">
    <w:name w:val="TOC Heading 2"/>
    <w:basedOn w:val="TOCHeading"/>
    <w:qFormat/>
    <w:rsid w:val="00695508"/>
    <w:pPr>
      <w:pageBreakBefore w:val="0"/>
      <w:spacing w:before="240"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141444">
      <w:bodyDiv w:val="1"/>
      <w:marLeft w:val="0"/>
      <w:marRight w:val="0"/>
      <w:marTop w:val="0"/>
      <w:marBottom w:val="0"/>
      <w:divBdr>
        <w:top w:val="none" w:sz="0" w:space="0" w:color="auto"/>
        <w:left w:val="none" w:sz="0" w:space="0" w:color="auto"/>
        <w:bottom w:val="none" w:sz="0" w:space="0" w:color="auto"/>
        <w:right w:val="none" w:sz="0" w:space="0" w:color="auto"/>
      </w:divBdr>
    </w:div>
    <w:div w:id="608465147">
      <w:bodyDiv w:val="1"/>
      <w:marLeft w:val="0"/>
      <w:marRight w:val="0"/>
      <w:marTop w:val="0"/>
      <w:marBottom w:val="0"/>
      <w:divBdr>
        <w:top w:val="none" w:sz="0" w:space="0" w:color="auto"/>
        <w:left w:val="none" w:sz="0" w:space="0" w:color="auto"/>
        <w:bottom w:val="none" w:sz="0" w:space="0" w:color="auto"/>
        <w:right w:val="none" w:sz="0" w:space="0" w:color="auto"/>
      </w:divBdr>
    </w:div>
    <w:div w:id="1453401983">
      <w:bodyDiv w:val="1"/>
      <w:marLeft w:val="0"/>
      <w:marRight w:val="0"/>
      <w:marTop w:val="0"/>
      <w:marBottom w:val="0"/>
      <w:divBdr>
        <w:top w:val="none" w:sz="0" w:space="0" w:color="auto"/>
        <w:left w:val="none" w:sz="0" w:space="0" w:color="auto"/>
        <w:bottom w:val="none" w:sz="0" w:space="0" w:color="auto"/>
        <w:right w:val="none" w:sz="0" w:space="0" w:color="auto"/>
      </w:divBdr>
    </w:div>
    <w:div w:id="1650087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117" Type="http://schemas.openxmlformats.org/officeDocument/2006/relationships/image" Target="media/image40.svg"/><Relationship Id="rId21" Type="http://schemas.openxmlformats.org/officeDocument/2006/relationships/footer" Target="footer2.xml"/><Relationship Id="rId42" Type="http://schemas.openxmlformats.org/officeDocument/2006/relationships/image" Target="media/image15.png"/><Relationship Id="rId47" Type="http://schemas.openxmlformats.org/officeDocument/2006/relationships/hyperlink" Target="https://www.dtf.vic.gov.au/infrastructure-investment/public-construction-policy-and-resources" TargetMode="External"/><Relationship Id="rId63" Type="http://schemas.openxmlformats.org/officeDocument/2006/relationships/header" Target="header15.xml"/><Relationship Id="rId68" Type="http://schemas.openxmlformats.org/officeDocument/2006/relationships/hyperlink" Target="https://www.worksafe.vic.gov.au/resources/workplace-fatalities" TargetMode="External"/><Relationship Id="rId84" Type="http://schemas.openxmlformats.org/officeDocument/2006/relationships/hyperlink" Target="https://www.dtf.vic.gov.au/public-construction-policy-and-resources/ministerial-directions-and-instructions-public-construction-procurement" TargetMode="External"/><Relationship Id="rId89" Type="http://schemas.openxmlformats.org/officeDocument/2006/relationships/footer" Target="footer14.xml"/><Relationship Id="rId112" Type="http://schemas.openxmlformats.org/officeDocument/2006/relationships/hyperlink" Target="http://www.opv.vic.gov.au/Digital-Build/Digital-Asset-Policy" TargetMode="External"/><Relationship Id="rId133" Type="http://schemas.openxmlformats.org/officeDocument/2006/relationships/image" Target="media/image51.jpeg"/><Relationship Id="rId138" Type="http://schemas.openxmlformats.org/officeDocument/2006/relationships/hyperlink" Target="https://www.vicroads.vic.gov.au/business-and-industry/heavy-vehicle-industry/superloads" TargetMode="External"/><Relationship Id="rId154" Type="http://schemas.openxmlformats.org/officeDocument/2006/relationships/image" Target="media/image69.png"/><Relationship Id="rId159" Type="http://schemas.openxmlformats.org/officeDocument/2006/relationships/image" Target="media/image74.jpeg"/><Relationship Id="rId175" Type="http://schemas.openxmlformats.org/officeDocument/2006/relationships/hyperlink" Target="http://www.opv.vic.gov.au/Digital-Build/Digital-Asset-Policy" TargetMode="External"/><Relationship Id="rId170" Type="http://schemas.openxmlformats.org/officeDocument/2006/relationships/hyperlink" Target="https://www.nationalbimlibrary.com/en-au/" TargetMode="External"/><Relationship Id="rId16" Type="http://schemas.openxmlformats.org/officeDocument/2006/relationships/hyperlink" Target="mailto:information@dtf.vic.gov.au" TargetMode="External"/><Relationship Id="rId107" Type="http://schemas.openxmlformats.org/officeDocument/2006/relationships/hyperlink" Target="https://www.dtf.vic.gov.au/sites/default/files/document/Sustainable%20Investment%20Guidelines.docx" TargetMode="External"/><Relationship Id="rId11" Type="http://schemas.openxmlformats.org/officeDocument/2006/relationships/endnotes" Target="endnotes.xml"/><Relationship Id="rId32" Type="http://schemas.openxmlformats.org/officeDocument/2006/relationships/image" Target="media/image7.jpeg"/><Relationship Id="rId37" Type="http://schemas.openxmlformats.org/officeDocument/2006/relationships/image" Target="media/image10.svg"/><Relationship Id="rId53" Type="http://schemas.openxmlformats.org/officeDocument/2006/relationships/image" Target="media/image2.jpg"/><Relationship Id="rId58" Type="http://schemas.openxmlformats.org/officeDocument/2006/relationships/header" Target="header13.xml"/><Relationship Id="rId74" Type="http://schemas.openxmlformats.org/officeDocument/2006/relationships/footer" Target="footer13.xml"/><Relationship Id="rId79" Type="http://schemas.openxmlformats.org/officeDocument/2006/relationships/image" Target="media/image24.png"/><Relationship Id="rId102" Type="http://schemas.openxmlformats.org/officeDocument/2006/relationships/image" Target="media/image33.jpeg"/><Relationship Id="rId123" Type="http://schemas.openxmlformats.org/officeDocument/2006/relationships/image" Target="media/image46.svg"/><Relationship Id="rId128" Type="http://schemas.openxmlformats.org/officeDocument/2006/relationships/hyperlink" Target="http://www.mccb.org.au/mccb" TargetMode="External"/><Relationship Id="rId144" Type="http://schemas.openxmlformats.org/officeDocument/2006/relationships/image" Target="media/image59.png"/><Relationship Id="rId149" Type="http://schemas.openxmlformats.org/officeDocument/2006/relationships/image" Target="media/image64.png"/><Relationship Id="rId5" Type="http://schemas.openxmlformats.org/officeDocument/2006/relationships/customXml" Target="../customXml/item5.xml"/><Relationship Id="rId90" Type="http://schemas.openxmlformats.org/officeDocument/2006/relationships/header" Target="header22.xml"/><Relationship Id="rId95" Type="http://schemas.openxmlformats.org/officeDocument/2006/relationships/footer" Target="footer15.xml"/><Relationship Id="rId160" Type="http://schemas.openxmlformats.org/officeDocument/2006/relationships/image" Target="media/image75.png"/><Relationship Id="rId165" Type="http://schemas.openxmlformats.org/officeDocument/2006/relationships/hyperlink" Target="https://djpr.vic.gov.au/__data/assets/pdf_file/0009/1543761/10764-DEJTR-EIT-Advanced-Manufacturing-Statement-.pdf" TargetMode="External"/><Relationship Id="rId181" Type="http://schemas.openxmlformats.org/officeDocument/2006/relationships/footer" Target="footer18.xml"/><Relationship Id="rId186" Type="http://schemas.openxmlformats.org/officeDocument/2006/relationships/fontTable" Target="fontTable.xml"/><Relationship Id="rId22" Type="http://schemas.openxmlformats.org/officeDocument/2006/relationships/header" Target="header3.xml"/><Relationship Id="rId27" Type="http://schemas.openxmlformats.org/officeDocument/2006/relationships/footer" Target="footer5.xml"/><Relationship Id="rId43" Type="http://schemas.openxmlformats.org/officeDocument/2006/relationships/image" Target="media/image16.svg"/><Relationship Id="rId48" Type="http://schemas.openxmlformats.org/officeDocument/2006/relationships/hyperlink" Target="https://www.dtf.vic.gov.au/sites/default/files/document/Risk%2C%20Time%2C%20Cost%20and%20Contingency%20Guidelines.docx" TargetMode="External"/><Relationship Id="rId64" Type="http://schemas.openxmlformats.org/officeDocument/2006/relationships/footer" Target="footer11.xml"/><Relationship Id="rId69" Type="http://schemas.openxmlformats.org/officeDocument/2006/relationships/hyperlink" Target="https://www.wgea.gov.au/publications/" TargetMode="External"/><Relationship Id="rId113" Type="http://schemas.openxmlformats.org/officeDocument/2006/relationships/hyperlink" Target="http://www.opv.vic.gov.au/Digital-Build/Victorian-Digital-Asset-Strategy" TargetMode="External"/><Relationship Id="rId118" Type="http://schemas.openxmlformats.org/officeDocument/2006/relationships/image" Target="media/image41.png"/><Relationship Id="rId134" Type="http://schemas.openxmlformats.org/officeDocument/2006/relationships/image" Target="media/image52.jpeg"/><Relationship Id="rId139" Type="http://schemas.openxmlformats.org/officeDocument/2006/relationships/image" Target="media/image55.jpeg"/><Relationship Id="rId80" Type="http://schemas.openxmlformats.org/officeDocument/2006/relationships/image" Target="media/image25.png"/><Relationship Id="rId85" Type="http://schemas.openxmlformats.org/officeDocument/2006/relationships/image" Target="media/image28.jpeg"/><Relationship Id="rId150" Type="http://schemas.openxmlformats.org/officeDocument/2006/relationships/image" Target="media/image65.png"/><Relationship Id="rId155" Type="http://schemas.openxmlformats.org/officeDocument/2006/relationships/image" Target="media/image70.jpeg"/><Relationship Id="rId171" Type="http://schemas.openxmlformats.org/officeDocument/2006/relationships/hyperlink" Target="https://bim.natspec.org/" TargetMode="External"/><Relationship Id="rId176" Type="http://schemas.openxmlformats.org/officeDocument/2006/relationships/hyperlink" Target="https://www.architecture.com/knowledge-and-resources/resources-landing-page/dfma-overlay-to-the-riba-plan-of-work" TargetMode="External"/><Relationship Id="rId12" Type="http://schemas.openxmlformats.org/officeDocument/2006/relationships/hyperlink" Target="http://creativecommons.org/licenses/by/3.0/au/" TargetMode="External"/><Relationship Id="rId17" Type="http://schemas.openxmlformats.org/officeDocument/2006/relationships/hyperlink" Target="http://www.opv.vic.gov.au" TargetMode="External"/><Relationship Id="rId33" Type="http://schemas.openxmlformats.org/officeDocument/2006/relationships/image" Target="media/image8.jpeg"/><Relationship Id="rId38" Type="http://schemas.openxmlformats.org/officeDocument/2006/relationships/image" Target="media/image11.png"/><Relationship Id="rId59" Type="http://schemas.openxmlformats.org/officeDocument/2006/relationships/footer" Target="footer9.xml"/><Relationship Id="rId103" Type="http://schemas.openxmlformats.org/officeDocument/2006/relationships/image" Target="media/image34.jpeg"/><Relationship Id="rId108" Type="http://schemas.openxmlformats.org/officeDocument/2006/relationships/hyperlink" Target="https://www.vicroads.vic.gov.au/-/media/files/documents/business-and-industry/heavy-vehicle-road-safety/transportinghousesandprefabricatedbuildingsjune2018rev1.ashx?la=en&amp;hash=738419AE6D4997B64CF5DC8F380979BC" TargetMode="External"/><Relationship Id="rId124" Type="http://schemas.openxmlformats.org/officeDocument/2006/relationships/image" Target="media/image47.png"/><Relationship Id="rId129" Type="http://schemas.openxmlformats.org/officeDocument/2006/relationships/hyperlink" Target="https://www.safeworkaustralia.gov.au/doc/managing-risk-construction-prefabricated-concrete" TargetMode="External"/><Relationship Id="rId54" Type="http://schemas.openxmlformats.org/officeDocument/2006/relationships/image" Target="media/image3.jpeg"/><Relationship Id="rId70" Type="http://schemas.openxmlformats.org/officeDocument/2006/relationships/image" Target="media/image21.jpeg"/><Relationship Id="rId75" Type="http://schemas.openxmlformats.org/officeDocument/2006/relationships/hyperlink" Target="http://www.opv.vic.gov.au/Digital-Build/Digital-Asset-Policy" TargetMode="External"/><Relationship Id="rId91" Type="http://schemas.openxmlformats.org/officeDocument/2006/relationships/header" Target="header23.xml"/><Relationship Id="rId96" Type="http://schemas.openxmlformats.org/officeDocument/2006/relationships/image" Target="media/image30.emf"/><Relationship Id="rId140" Type="http://schemas.openxmlformats.org/officeDocument/2006/relationships/image" Target="media/image56.jpeg"/><Relationship Id="rId145" Type="http://schemas.openxmlformats.org/officeDocument/2006/relationships/image" Target="media/image60.png"/><Relationship Id="rId161" Type="http://schemas.openxmlformats.org/officeDocument/2006/relationships/hyperlink" Target="https://www.dtf.vic.gov.au/infrastructure-investment/investment-lifecycle-and-high-value-and-high-risk-guidelines" TargetMode="External"/><Relationship Id="rId166" Type="http://schemas.openxmlformats.org/officeDocument/2006/relationships/hyperlink" Target="https://business.vic.gov.au/__data/assets/pdf_file/0003/1880571/Prefabricated_Construction_Victorian_Business_Supply_Chain_Directory.pdf" TargetMode="External"/><Relationship Id="rId182" Type="http://schemas.openxmlformats.org/officeDocument/2006/relationships/header" Target="header28.xml"/><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footer" Target="footer3.xml"/><Relationship Id="rId28" Type="http://schemas.openxmlformats.org/officeDocument/2006/relationships/header" Target="header6.xml"/><Relationship Id="rId49" Type="http://schemas.openxmlformats.org/officeDocument/2006/relationships/hyperlink" Target="https://www.dtf.vic.gov.au/sites/default/files/document/Sustainable%20Investment%20Guidelines.docx" TargetMode="External"/><Relationship Id="rId114" Type="http://schemas.openxmlformats.org/officeDocument/2006/relationships/image" Target="media/image37.jpeg"/><Relationship Id="rId119" Type="http://schemas.openxmlformats.org/officeDocument/2006/relationships/image" Target="media/image42.svg"/><Relationship Id="rId44" Type="http://schemas.openxmlformats.org/officeDocument/2006/relationships/header" Target="header10.xml"/><Relationship Id="rId60" Type="http://schemas.openxmlformats.org/officeDocument/2006/relationships/footer" Target="footer10.xml"/><Relationship Id="rId65" Type="http://schemas.openxmlformats.org/officeDocument/2006/relationships/image" Target="media/image18.png"/><Relationship Id="rId81" Type="http://schemas.openxmlformats.org/officeDocument/2006/relationships/image" Target="media/image26.png"/><Relationship Id="rId86" Type="http://schemas.openxmlformats.org/officeDocument/2006/relationships/header" Target="header19.xml"/><Relationship Id="rId130" Type="http://schemas.openxmlformats.org/officeDocument/2006/relationships/hyperlink" Target="https://www.nationalbimlibrary.com/en/" TargetMode="External"/><Relationship Id="rId135" Type="http://schemas.openxmlformats.org/officeDocument/2006/relationships/hyperlink" Target="https://www.dtf.vic.gov.au/sites/default/files/document/Risk%2C%20Time%2C%20Cost%20and%20Contingency%20Guidelines.docx" TargetMode="External"/><Relationship Id="rId151" Type="http://schemas.openxmlformats.org/officeDocument/2006/relationships/image" Target="media/image66.png"/><Relationship Id="rId156" Type="http://schemas.openxmlformats.org/officeDocument/2006/relationships/image" Target="media/image71.png"/><Relationship Id="rId177" Type="http://schemas.openxmlformats.org/officeDocument/2006/relationships/hyperlink" Target="https://www.vicroads.vic.gov.au/-/media/files/documents/business-and-industry/heavy-vehicle-road-safety/transportinghousesandprefabricatedbuildingsjune2018rev1.ashx?la=en&amp;hash=738419AE6D4997B64CF5DC8F380979BC" TargetMode="External"/><Relationship Id="rId172" Type="http://schemas.openxmlformats.org/officeDocument/2006/relationships/hyperlink" Target="http://www.opv.vic.gov.au/Digital-Build/Digital-Asset-Policy" TargetMode="External"/><Relationship Id="rId13" Type="http://schemas.openxmlformats.org/officeDocument/2006/relationships/image" Target="media/image1.png"/><Relationship Id="rId18" Type="http://schemas.openxmlformats.org/officeDocument/2006/relationships/header" Target="header1.xml"/><Relationship Id="rId39" Type="http://schemas.openxmlformats.org/officeDocument/2006/relationships/image" Target="media/image12.svg"/><Relationship Id="rId109" Type="http://schemas.openxmlformats.org/officeDocument/2006/relationships/image" Target="media/image35.jpeg"/><Relationship Id="rId34" Type="http://schemas.openxmlformats.org/officeDocument/2006/relationships/header" Target="header8.xml"/><Relationship Id="rId50" Type="http://schemas.openxmlformats.org/officeDocument/2006/relationships/hyperlink" Target="https://www.dtf.vic.gov.au/sites/default/files/document/Project%20Development%20and%20Due%20Diligence%20Guidelines.DOCX" TargetMode="External"/><Relationship Id="rId55" Type="http://schemas.openxmlformats.org/officeDocument/2006/relationships/header" Target="header11.xml"/><Relationship Id="rId76" Type="http://schemas.openxmlformats.org/officeDocument/2006/relationships/header" Target="header18.xml"/><Relationship Id="rId97" Type="http://schemas.openxmlformats.org/officeDocument/2006/relationships/package" Target="embeddings/Microsoft_Visio_Drawing.vsdx"/><Relationship Id="rId104" Type="http://schemas.openxmlformats.org/officeDocument/2006/relationships/hyperlink" Target="https://www.dtf.vic.gov.au/investment-lifecycle-and-high-value-high-risk-guidelines/stage-1-business-case" TargetMode="External"/><Relationship Id="rId120" Type="http://schemas.openxmlformats.org/officeDocument/2006/relationships/image" Target="media/image43.png"/><Relationship Id="rId125" Type="http://schemas.openxmlformats.org/officeDocument/2006/relationships/image" Target="media/image48.svg"/><Relationship Id="rId141" Type="http://schemas.openxmlformats.org/officeDocument/2006/relationships/image" Target="media/image57.png"/><Relationship Id="rId146" Type="http://schemas.openxmlformats.org/officeDocument/2006/relationships/image" Target="media/image61.png"/><Relationship Id="rId167" Type="http://schemas.openxmlformats.org/officeDocument/2006/relationships/hyperlink" Target="https://www.mckinsey.com/~/media/mckinsey/business%20functions/operations/our%20insights/modular%20construction%20from%20projects%20to%20products%20new/modular-construction-from-projects-to-products-full-report-new.pdf" TargetMode="External"/><Relationship Id="rId7" Type="http://schemas.openxmlformats.org/officeDocument/2006/relationships/styles" Target="styles.xml"/><Relationship Id="rId71" Type="http://schemas.openxmlformats.org/officeDocument/2006/relationships/header" Target="header16.xml"/><Relationship Id="rId92" Type="http://schemas.openxmlformats.org/officeDocument/2006/relationships/header" Target="header24.xml"/><Relationship Id="rId162" Type="http://schemas.openxmlformats.org/officeDocument/2006/relationships/hyperlink" Target="https://www.dtf.vic.gov.au/sites/default/files/2018-03/Procurement%20strategy%20guideline.doc" TargetMode="External"/><Relationship Id="rId183" Type="http://schemas.openxmlformats.org/officeDocument/2006/relationships/header" Target="header29.xml"/><Relationship Id="rId2" Type="http://schemas.openxmlformats.org/officeDocument/2006/relationships/customXml" Target="../customXml/item2.xml"/><Relationship Id="rId29" Type="http://schemas.openxmlformats.org/officeDocument/2006/relationships/header" Target="header7.xml"/><Relationship Id="rId24" Type="http://schemas.openxmlformats.org/officeDocument/2006/relationships/header" Target="header4.xml"/><Relationship Id="rId40" Type="http://schemas.openxmlformats.org/officeDocument/2006/relationships/image" Target="media/image13.png"/><Relationship Id="rId45" Type="http://schemas.openxmlformats.org/officeDocument/2006/relationships/hyperlink" Target="https://www.dtf.vic.gov.au/infrastructure-investment/investment-lifecycle-and-high-value-and-high-risk-guidelines" TargetMode="External"/><Relationship Id="rId66" Type="http://schemas.openxmlformats.org/officeDocument/2006/relationships/image" Target="media/image19.svg"/><Relationship Id="rId87" Type="http://schemas.openxmlformats.org/officeDocument/2006/relationships/header" Target="header20.xml"/><Relationship Id="rId110" Type="http://schemas.openxmlformats.org/officeDocument/2006/relationships/hyperlink" Target="https://www.safeworkaustralia.gov.au/system/files/documents/1909/managing_risk_in_construction_-_prefabricated_concrete.pdf" TargetMode="External"/><Relationship Id="rId115" Type="http://schemas.openxmlformats.org/officeDocument/2006/relationships/image" Target="media/image38.jpeg"/><Relationship Id="rId131" Type="http://schemas.openxmlformats.org/officeDocument/2006/relationships/footer" Target="footer16.xml"/><Relationship Id="rId136" Type="http://schemas.openxmlformats.org/officeDocument/2006/relationships/image" Target="media/image53.jpeg"/><Relationship Id="rId157" Type="http://schemas.openxmlformats.org/officeDocument/2006/relationships/image" Target="media/image72.svg"/><Relationship Id="rId178" Type="http://schemas.openxmlformats.org/officeDocument/2006/relationships/hyperlink" Target="https://www.modular.org/marketing/documents/DesigningoutWaste.pdf" TargetMode="External"/><Relationship Id="rId61" Type="http://schemas.openxmlformats.org/officeDocument/2006/relationships/image" Target="media/image17.png"/><Relationship Id="rId82" Type="http://schemas.openxmlformats.org/officeDocument/2006/relationships/image" Target="media/image27.png"/><Relationship Id="rId152" Type="http://schemas.openxmlformats.org/officeDocument/2006/relationships/image" Target="media/image67.jpeg"/><Relationship Id="rId173" Type="http://schemas.openxmlformats.org/officeDocument/2006/relationships/hyperlink" Target="https://www.dtf.vic.gov.au/sites/default/files/document/Sustainable%20Investment%20Guidelines.docx" TargetMode="External"/><Relationship Id="rId19" Type="http://schemas.openxmlformats.org/officeDocument/2006/relationships/header" Target="header2.xml"/><Relationship Id="rId14" Type="http://schemas.openxmlformats.org/officeDocument/2006/relationships/hyperlink" Target="http://creativecommons.org/licenses/by/4.0/" TargetMode="External"/><Relationship Id="rId30" Type="http://schemas.openxmlformats.org/officeDocument/2006/relationships/footer" Target="footer6.xml"/><Relationship Id="rId35" Type="http://schemas.openxmlformats.org/officeDocument/2006/relationships/header" Target="header9.xml"/><Relationship Id="rId56" Type="http://schemas.openxmlformats.org/officeDocument/2006/relationships/footer" Target="footer8.xml"/><Relationship Id="rId77" Type="http://schemas.openxmlformats.org/officeDocument/2006/relationships/image" Target="media/image22.jpeg"/><Relationship Id="rId100" Type="http://schemas.openxmlformats.org/officeDocument/2006/relationships/hyperlink" Target="https://www.dtf.vic.gov.au/sites/default/files/document/Project%20Development%20and%20Due%20Diligence%20Guidelines.DOCX" TargetMode="External"/><Relationship Id="rId105" Type="http://schemas.openxmlformats.org/officeDocument/2006/relationships/hyperlink" Target="https://business.vic.gov.au/__data/assets/pdf_file/0003/1880571/Prefabricated_Construction_Victorian_Business_Supply_Chain_Directory.pdf" TargetMode="External"/><Relationship Id="rId126" Type="http://schemas.openxmlformats.org/officeDocument/2006/relationships/image" Target="media/image49.png"/><Relationship Id="rId147" Type="http://schemas.openxmlformats.org/officeDocument/2006/relationships/image" Target="media/image62.jpeg"/><Relationship Id="rId168" Type="http://schemas.openxmlformats.org/officeDocument/2006/relationships/hyperlink" Target="https://www.dtf.vic.gov.au/public-construction-policy-and-resources/ministerial-directions-and-instructions-public-construction-procurement" TargetMode="External"/><Relationship Id="rId8" Type="http://schemas.openxmlformats.org/officeDocument/2006/relationships/settings" Target="settings.xml"/><Relationship Id="rId51" Type="http://schemas.openxmlformats.org/officeDocument/2006/relationships/hyperlink" Target="http://www.opv.vic.gov.au/Digital-Build/Digital-Asset-Policy" TargetMode="External"/><Relationship Id="rId72" Type="http://schemas.openxmlformats.org/officeDocument/2006/relationships/footer" Target="footer12.xml"/><Relationship Id="rId93" Type="http://schemas.openxmlformats.org/officeDocument/2006/relationships/image" Target="media/image29.jpeg"/><Relationship Id="rId98" Type="http://schemas.openxmlformats.org/officeDocument/2006/relationships/hyperlink" Target="https://www.architecture.com/knowledge-and-resources/resources-landing-page/dfma-overlay-to-the-riba-plan-of-work" TargetMode="External"/><Relationship Id="rId121" Type="http://schemas.openxmlformats.org/officeDocument/2006/relationships/image" Target="media/image44.svg"/><Relationship Id="rId142" Type="http://schemas.openxmlformats.org/officeDocument/2006/relationships/image" Target="media/image58.jpeg"/><Relationship Id="rId163" Type="http://schemas.openxmlformats.org/officeDocument/2006/relationships/hyperlink" Target="https://www.dtf.vic.gov.au/sites/default/files/document/Project%20Development%20and%20Due%20Diligence%20Guidelines.DOCX" TargetMode="External"/><Relationship Id="rId184" Type="http://schemas.openxmlformats.org/officeDocument/2006/relationships/footer" Target="footer19.xml"/><Relationship Id="rId3" Type="http://schemas.openxmlformats.org/officeDocument/2006/relationships/customXml" Target="../customXml/item3.xml"/><Relationship Id="rId25" Type="http://schemas.openxmlformats.org/officeDocument/2006/relationships/header" Target="header5.xml"/><Relationship Id="rId46" Type="http://schemas.openxmlformats.org/officeDocument/2006/relationships/hyperlink" Target="https://www.dtf.vic.gov.au/infrastructure-investment/investment-lifecycle-and-high-value-and-high-risk-guidelines" TargetMode="External"/><Relationship Id="rId67" Type="http://schemas.openxmlformats.org/officeDocument/2006/relationships/image" Target="media/image20.jpeg"/><Relationship Id="rId116" Type="http://schemas.openxmlformats.org/officeDocument/2006/relationships/image" Target="media/image39.png"/><Relationship Id="rId137" Type="http://schemas.openxmlformats.org/officeDocument/2006/relationships/image" Target="media/image54.jpeg"/><Relationship Id="rId158" Type="http://schemas.openxmlformats.org/officeDocument/2006/relationships/image" Target="media/image73.jpeg"/><Relationship Id="rId20" Type="http://schemas.openxmlformats.org/officeDocument/2006/relationships/footer" Target="footer1.xml"/><Relationship Id="rId41" Type="http://schemas.openxmlformats.org/officeDocument/2006/relationships/image" Target="media/image14.svg"/><Relationship Id="rId62" Type="http://schemas.openxmlformats.org/officeDocument/2006/relationships/header" Target="header14.xml"/><Relationship Id="rId83" Type="http://schemas.openxmlformats.org/officeDocument/2006/relationships/hyperlink" Target="http://www.opv.vic.gov.au/files/sharedassets/public-opv/publications/offsite-construction-evaluation-tool.xlsx" TargetMode="External"/><Relationship Id="rId88" Type="http://schemas.openxmlformats.org/officeDocument/2006/relationships/header" Target="header21.xml"/><Relationship Id="rId111" Type="http://schemas.openxmlformats.org/officeDocument/2006/relationships/image" Target="media/image36.png"/><Relationship Id="rId132" Type="http://schemas.openxmlformats.org/officeDocument/2006/relationships/footer" Target="footer17.xml"/><Relationship Id="rId153" Type="http://schemas.openxmlformats.org/officeDocument/2006/relationships/image" Target="media/image68.jpeg"/><Relationship Id="rId174" Type="http://schemas.openxmlformats.org/officeDocument/2006/relationships/hyperlink" Target="https://www.dtf.vic.gov.au/sites/default/files/document/Risk%2C%20Time%2C%20Cost%20and%20Contingency%20Guidelines.docx" TargetMode="External"/><Relationship Id="rId179" Type="http://schemas.openxmlformats.org/officeDocument/2006/relationships/hyperlink" Target="https://www.worksafe.vic.gov.au/safety-alerts/temporary-site-structures" TargetMode="External"/><Relationship Id="rId15" Type="http://schemas.openxmlformats.org/officeDocument/2006/relationships/hyperlink" Target="mailto:IPpolicy@dtf.vic.gov.au" TargetMode="External"/><Relationship Id="rId36" Type="http://schemas.openxmlformats.org/officeDocument/2006/relationships/image" Target="media/image9.png"/><Relationship Id="rId57" Type="http://schemas.openxmlformats.org/officeDocument/2006/relationships/header" Target="header12.xml"/><Relationship Id="rId106" Type="http://schemas.openxmlformats.org/officeDocument/2006/relationships/hyperlink" Target="http://www.opv.vic.gov.au/Digital-Build/Digital-Asset-Policy" TargetMode="External"/><Relationship Id="rId127" Type="http://schemas.openxmlformats.org/officeDocument/2006/relationships/image" Target="media/image50.svg"/><Relationship Id="rId10" Type="http://schemas.openxmlformats.org/officeDocument/2006/relationships/footnotes" Target="footnotes.xml"/><Relationship Id="rId31" Type="http://schemas.openxmlformats.org/officeDocument/2006/relationships/footer" Target="footer7.xml"/><Relationship Id="rId52" Type="http://schemas.openxmlformats.org/officeDocument/2006/relationships/hyperlink" Target="https://www.vic.gov.au/victorias-plan-circular-economy" TargetMode="External"/><Relationship Id="rId73" Type="http://schemas.openxmlformats.org/officeDocument/2006/relationships/header" Target="header17.xml"/><Relationship Id="rId78" Type="http://schemas.openxmlformats.org/officeDocument/2006/relationships/image" Target="media/image23.jpeg"/><Relationship Id="rId94" Type="http://schemas.openxmlformats.org/officeDocument/2006/relationships/header" Target="header25.xml"/><Relationship Id="rId99" Type="http://schemas.openxmlformats.org/officeDocument/2006/relationships/image" Target="media/image31.png"/><Relationship Id="rId101" Type="http://schemas.openxmlformats.org/officeDocument/2006/relationships/image" Target="media/image32.png"/><Relationship Id="rId122" Type="http://schemas.openxmlformats.org/officeDocument/2006/relationships/image" Target="media/image45.png"/><Relationship Id="rId143" Type="http://schemas.openxmlformats.org/officeDocument/2006/relationships/header" Target="header26.xml"/><Relationship Id="rId148" Type="http://schemas.openxmlformats.org/officeDocument/2006/relationships/image" Target="media/image63.png"/><Relationship Id="rId164" Type="http://schemas.openxmlformats.org/officeDocument/2006/relationships/hyperlink" Target="https://www.vic.gov.au/victorias-women-construction-strategy" TargetMode="External"/><Relationship Id="rId169" Type="http://schemas.openxmlformats.org/officeDocument/2006/relationships/hyperlink" Target="http://www.mccb.org.au" TargetMode="External"/><Relationship Id="rId185" Type="http://schemas.openxmlformats.org/officeDocument/2006/relationships/footer" Target="footer20.xm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eader" Target="header27.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er19.xml.rels><?xml version="1.0" encoding="UTF-8" standalone="yes"?>
<Relationships xmlns="http://schemas.openxmlformats.org/package/2006/relationships"><Relationship Id="rId1" Type="http://schemas.openxmlformats.org/officeDocument/2006/relationships/image" Target="media/image78.png"/></Relationships>
</file>

<file path=word/_rels/footer2.xml.rels><?xml version="1.0" encoding="UTF-8" standalone="yes"?>
<Relationships xmlns="http://schemas.openxmlformats.org/package/2006/relationships"><Relationship Id="rId1" Type="http://schemas.openxmlformats.org/officeDocument/2006/relationships/image" Target="media/image5.jpg"/></Relationships>
</file>

<file path=word/_rels/header10.xml.rels><?xml version="1.0" encoding="UTF-8" standalone="yes"?>
<Relationships xmlns="http://schemas.openxmlformats.org/package/2006/relationships"><Relationship Id="rId1" Type="http://schemas.openxmlformats.org/officeDocument/2006/relationships/image" Target="media/image6.jpg"/></Relationships>
</file>

<file path=word/_rels/header12.xml.rels><?xml version="1.0" encoding="UTF-8" standalone="yes"?>
<Relationships xmlns="http://schemas.openxmlformats.org/package/2006/relationships"><Relationship Id="rId1" Type="http://schemas.openxmlformats.org/officeDocument/2006/relationships/image" Target="media/image6.jpg"/></Relationships>
</file>

<file path=word/_rels/header13.xml.rels><?xml version="1.0" encoding="UTF-8" standalone="yes"?>
<Relationships xmlns="http://schemas.openxmlformats.org/package/2006/relationships"><Relationship Id="rId1" Type="http://schemas.openxmlformats.org/officeDocument/2006/relationships/image" Target="media/image6.jpg"/></Relationships>
</file>

<file path=word/_rels/header14.xml.rels><?xml version="1.0" encoding="UTF-8" standalone="yes"?>
<Relationships xmlns="http://schemas.openxmlformats.org/package/2006/relationships"><Relationship Id="rId1" Type="http://schemas.openxmlformats.org/officeDocument/2006/relationships/image" Target="media/image6.jpg"/></Relationships>
</file>

<file path=word/_rels/header15.xml.rels><?xml version="1.0" encoding="UTF-8" standalone="yes"?>
<Relationships xmlns="http://schemas.openxmlformats.org/package/2006/relationships"><Relationship Id="rId1" Type="http://schemas.openxmlformats.org/officeDocument/2006/relationships/image" Target="media/image6.jpg"/></Relationships>
</file>

<file path=word/_rels/header16.xml.rels><?xml version="1.0" encoding="UTF-8" standalone="yes"?>
<Relationships xmlns="http://schemas.openxmlformats.org/package/2006/relationships"><Relationship Id="rId1" Type="http://schemas.openxmlformats.org/officeDocument/2006/relationships/image" Target="media/image6.jpg"/></Relationships>
</file>

<file path=word/_rels/header17.xml.rels><?xml version="1.0" encoding="UTF-8" standalone="yes"?>
<Relationships xmlns="http://schemas.openxmlformats.org/package/2006/relationships"><Relationship Id="rId1" Type="http://schemas.openxmlformats.org/officeDocument/2006/relationships/image" Target="media/image6.jpg"/></Relationships>
</file>

<file path=word/_rels/header18.xml.rels><?xml version="1.0" encoding="UTF-8" standalone="yes"?>
<Relationships xmlns="http://schemas.openxmlformats.org/package/2006/relationships"><Relationship Id="rId1" Type="http://schemas.openxmlformats.org/officeDocument/2006/relationships/image" Target="media/image6.jpg"/></Relationships>
</file>

<file path=word/_rels/header19.xml.rels><?xml version="1.0" encoding="UTF-8" standalone="yes"?>
<Relationships xmlns="http://schemas.openxmlformats.org/package/2006/relationships"><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image" Target="media/image2.jpg"/></Relationships>
</file>

<file path=word/_rels/header20.xml.rels><?xml version="1.0" encoding="UTF-8" standalone="yes"?>
<Relationships xmlns="http://schemas.openxmlformats.org/package/2006/relationships"><Relationship Id="rId1" Type="http://schemas.openxmlformats.org/officeDocument/2006/relationships/image" Target="media/image6.jpg"/></Relationships>
</file>

<file path=word/_rels/header21.xml.rels><?xml version="1.0" encoding="UTF-8" standalone="yes"?>
<Relationships xmlns="http://schemas.openxmlformats.org/package/2006/relationships"><Relationship Id="rId1" Type="http://schemas.openxmlformats.org/officeDocument/2006/relationships/image" Target="media/image6.jpg"/></Relationships>
</file>

<file path=word/_rels/header22.xml.rels><?xml version="1.0" encoding="UTF-8" standalone="yes"?>
<Relationships xmlns="http://schemas.openxmlformats.org/package/2006/relationships"><Relationship Id="rId1" Type="http://schemas.openxmlformats.org/officeDocument/2006/relationships/image" Target="media/image6.jpg"/></Relationships>
</file>

<file path=word/_rels/header23.xml.rels><?xml version="1.0" encoding="UTF-8" standalone="yes"?>
<Relationships xmlns="http://schemas.openxmlformats.org/package/2006/relationships"><Relationship Id="rId1" Type="http://schemas.openxmlformats.org/officeDocument/2006/relationships/image" Target="media/image6.jpg"/></Relationships>
</file>

<file path=word/_rels/header24.xml.rels><?xml version="1.0" encoding="UTF-8" standalone="yes"?>
<Relationships xmlns="http://schemas.openxmlformats.org/package/2006/relationships"><Relationship Id="rId1" Type="http://schemas.openxmlformats.org/officeDocument/2006/relationships/image" Target="media/image6.jpg"/></Relationships>
</file>

<file path=word/_rels/header25.xml.rels><?xml version="1.0" encoding="UTF-8" standalone="yes"?>
<Relationships xmlns="http://schemas.openxmlformats.org/package/2006/relationships"><Relationship Id="rId1" Type="http://schemas.openxmlformats.org/officeDocument/2006/relationships/image" Target="media/image6.jpg"/></Relationships>
</file>

<file path=word/_rels/header26.xml.rels><?xml version="1.0" encoding="UTF-8" standalone="yes"?>
<Relationships xmlns="http://schemas.openxmlformats.org/package/2006/relationships"><Relationship Id="rId1" Type="http://schemas.openxmlformats.org/officeDocument/2006/relationships/image" Target="media/image6.jpg"/></Relationships>
</file>

<file path=word/_rels/header27.xml.rels><?xml version="1.0" encoding="UTF-8" standalone="yes"?>
<Relationships xmlns="http://schemas.openxmlformats.org/package/2006/relationships"><Relationship Id="rId1" Type="http://schemas.openxmlformats.org/officeDocument/2006/relationships/image" Target="media/image6.jpg"/></Relationships>
</file>

<file path=word/_rels/header28.xml.rels><?xml version="1.0" encoding="UTF-8" standalone="yes"?>
<Relationships xmlns="http://schemas.openxmlformats.org/package/2006/relationships"><Relationship Id="rId2" Type="http://schemas.openxmlformats.org/officeDocument/2006/relationships/image" Target="media/image77.svg"/><Relationship Id="rId1" Type="http://schemas.openxmlformats.org/officeDocument/2006/relationships/image" Target="media/image76.png"/></Relationships>
</file>

<file path=word/_rels/header29.xml.rels><?xml version="1.0" encoding="UTF-8" standalone="yes"?>
<Relationships xmlns="http://schemas.openxmlformats.org/package/2006/relationships"><Relationship Id="rId1" Type="http://schemas.openxmlformats.org/officeDocument/2006/relationships/image" Target="media/image6.jpg"/></Relationships>
</file>

<file path=word/_rels/header4.xml.rels><?xml version="1.0" encoding="UTF-8" standalone="yes"?>
<Relationships xmlns="http://schemas.openxmlformats.org/package/2006/relationships"><Relationship Id="rId1" Type="http://schemas.openxmlformats.org/officeDocument/2006/relationships/image" Target="media/image6.jpg"/></Relationships>
</file>

<file path=word/_rels/header5.xml.rels><?xml version="1.0" encoding="UTF-8" standalone="yes"?>
<Relationships xmlns="http://schemas.openxmlformats.org/package/2006/relationships"><Relationship Id="rId1" Type="http://schemas.openxmlformats.org/officeDocument/2006/relationships/image" Target="media/image6.jpg"/></Relationships>
</file>

<file path=word/_rels/header6.xml.rels><?xml version="1.0" encoding="UTF-8" standalone="yes"?>
<Relationships xmlns="http://schemas.openxmlformats.org/package/2006/relationships"><Relationship Id="rId1" Type="http://schemas.openxmlformats.org/officeDocument/2006/relationships/image" Target="media/image6.jpg"/></Relationships>
</file>

<file path=word/_rels/header7.xml.rels><?xml version="1.0" encoding="UTF-8" standalone="yes"?>
<Relationships xmlns="http://schemas.openxmlformats.org/package/2006/relationships"><Relationship Id="rId1" Type="http://schemas.openxmlformats.org/officeDocument/2006/relationships/image" Target="media/image6.jpg"/></Relationships>
</file>

<file path=word/_rels/header8.xml.rels><?xml version="1.0" encoding="UTF-8" standalone="yes"?>
<Relationships xmlns="http://schemas.openxmlformats.org/package/2006/relationships"><Relationship Id="rId1" Type="http://schemas.openxmlformats.org/officeDocument/2006/relationships/image" Target="media/image6.jpg"/></Relationships>
</file>

<file path=word/_rels/header9.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Office Theme">
  <a:themeElements>
    <a:clrScheme name="OPV">
      <a:dk1>
        <a:sysClr val="windowText" lastClr="000000"/>
      </a:dk1>
      <a:lt1>
        <a:sysClr val="window" lastClr="FFFFFF"/>
      </a:lt1>
      <a:dk2>
        <a:srgbClr val="414042"/>
      </a:dk2>
      <a:lt2>
        <a:srgbClr val="B3B2B1"/>
      </a:lt2>
      <a:accent1>
        <a:srgbClr val="00698F"/>
      </a:accent1>
      <a:accent2>
        <a:srgbClr val="88DBDF"/>
      </a:accent2>
      <a:accent3>
        <a:srgbClr val="00B7BD"/>
      </a:accent3>
      <a:accent4>
        <a:srgbClr val="00A9E1"/>
      </a:accent4>
      <a:accent5>
        <a:srgbClr val="E35205"/>
      </a:accent5>
      <a:accent6>
        <a:srgbClr val="F6BE00"/>
      </a:accent6>
      <a:hlink>
        <a:srgbClr val="414042"/>
      </a:hlink>
      <a:folHlink>
        <a:srgbClr val="E57200"/>
      </a:folHlink>
    </a:clrScheme>
    <a:fontScheme name="Brand Vic">
      <a:majorFont>
        <a:latin typeface="VIC SemiBold"/>
        <a:ea typeface=""/>
        <a:cs typeface=""/>
      </a:majorFont>
      <a:minorFont>
        <a:latin typeface="VIC"/>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SharedWithUsers xmlns="6e52b78e-056c-4036-a91a-48bb01830af9">
      <UserInfo>
        <DisplayName>Matt Loughlin (DTF)</DisplayName>
        <AccountId>171</AccountId>
        <AccountType/>
      </UserInfo>
      <UserInfo>
        <DisplayName>Luke Belfield (DTF)</DisplayName>
        <AccountId>13</AccountId>
        <AccountType/>
      </UserInfo>
      <UserInfo>
        <DisplayName>Matt Cugley (DTF)</DisplayName>
        <AccountId>432</AccountId>
        <AccountType/>
      </UserInfo>
      <UserInfo>
        <DisplayName>Gaby Chapman (DTF)</DisplayName>
        <AccountId>440</AccountId>
        <AccountType/>
      </UserInfo>
      <UserInfo>
        <DisplayName>Paul Bowerman (DTF)</DisplayName>
        <AccountId>444</AccountId>
        <AccountType/>
      </UserInfo>
    </SharedWithUsers>
    <lcf76f155ced4ddcb4097134ff3c332f xmlns="7f848f8e-cddd-4998-907f-8fc4bc9a4fc8">
      <Terms xmlns="http://schemas.microsoft.com/office/infopath/2007/PartnerControls"/>
    </lcf76f155ced4ddcb4097134ff3c332f>
    <TaxCatchAll xmlns="6e52b78e-056c-4036-a91a-48bb01830af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F9791B6CE2B34B9DFBD089726B6637" ma:contentTypeVersion="16" ma:contentTypeDescription="Create a new document." ma:contentTypeScope="" ma:versionID="297517d4779b4865525b4fe96c86a4d7">
  <xsd:schema xmlns:xsd="http://www.w3.org/2001/XMLSchema" xmlns:xs="http://www.w3.org/2001/XMLSchema" xmlns:p="http://schemas.microsoft.com/office/2006/metadata/properties" xmlns:ns2="7f848f8e-cddd-4998-907f-8fc4bc9a4fc8" xmlns:ns3="6e52b78e-056c-4036-a91a-48bb01830af9" targetNamespace="http://schemas.microsoft.com/office/2006/metadata/properties" ma:root="true" ma:fieldsID="5e7692cb0ab8f267a1f59f2a8d1eba14" ns2:_="" ns3:_="">
    <xsd:import namespace="7f848f8e-cddd-4998-907f-8fc4bc9a4fc8"/>
    <xsd:import namespace="6e52b78e-056c-4036-a91a-48bb01830af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f848f8e-cddd-4998-907f-8fc4bc9a4fc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9292314e-c97d-49c1-8ae7-4cb6e1c4f97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e52b78e-056c-4036-a91a-48bb01830af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fee59910-7a7b-42d6-a915-64e532fc1ab7}" ma:internalName="TaxCatchAll" ma:showField="CatchAllData" ma:web="6e52b78e-056c-4036-a91a-48bb01830af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D681270C-418A-4649-B4FB-5732DCB83BB7}">
  <ds:schemaRefs>
    <ds:schemaRef ds:uri="http://schemas.openxmlformats.org/officeDocument/2006/bibliography"/>
  </ds:schemaRefs>
</ds:datastoreItem>
</file>

<file path=customXml/itemProps2.xml><?xml version="1.0" encoding="utf-8"?>
<ds:datastoreItem xmlns:ds="http://schemas.openxmlformats.org/officeDocument/2006/customXml" ds:itemID="{989D9B39-EDD1-47AE-A56F-9030521461DC}">
  <ds:schemaRefs>
    <ds:schemaRef ds:uri="http://schemas.microsoft.com/office/infopath/2007/PartnerControls"/>
    <ds:schemaRef ds:uri="6e52b78e-056c-4036-a91a-48bb01830af9"/>
    <ds:schemaRef ds:uri="http://schemas.microsoft.com/office/2006/documentManagement/types"/>
    <ds:schemaRef ds:uri="http://schemas.microsoft.com/office/2006/metadata/properties"/>
    <ds:schemaRef ds:uri="http://purl.org/dc/terms/"/>
    <ds:schemaRef ds:uri="http://schemas.openxmlformats.org/package/2006/metadata/core-properties"/>
    <ds:schemaRef ds:uri="http://purl.org/dc/dcmitype/"/>
    <ds:schemaRef ds:uri="7f848f8e-cddd-4998-907f-8fc4bc9a4fc8"/>
    <ds:schemaRef ds:uri="http://www.w3.org/XML/1998/namespace"/>
    <ds:schemaRef ds:uri="http://purl.org/dc/elements/1.1/"/>
  </ds:schemaRefs>
</ds:datastoreItem>
</file>

<file path=customXml/itemProps3.xml><?xml version="1.0" encoding="utf-8"?>
<ds:datastoreItem xmlns:ds="http://schemas.openxmlformats.org/officeDocument/2006/customXml" ds:itemID="{993FEF87-C8C6-4B35-AA27-5459D3DFBA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f848f8e-cddd-4998-907f-8fc4bc9a4fc8"/>
    <ds:schemaRef ds:uri="6e52b78e-056c-4036-a91a-48bb01830a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4B16D6-8058-4CDA-BF63-7EEFE0910E56}">
  <ds:schemaRefs>
    <ds:schemaRef ds:uri="http://schemas.microsoft.com/sharepoint/v3/contenttype/forms"/>
  </ds:schemaRefs>
</ds:datastoreItem>
</file>

<file path=customXml/itemProps5.xml><?xml version="1.0" encoding="utf-8"?>
<ds:datastoreItem xmlns:ds="http://schemas.openxmlformats.org/officeDocument/2006/customXml" ds:itemID="{5D67B97B-58A0-4201-A82A-E00935EC4658}">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19152</Words>
  <Characters>109172</Characters>
  <Application>Microsoft Office Word</Application>
  <DocSecurity>0</DocSecurity>
  <Lines>909</Lines>
  <Paragraphs>256</Paragraphs>
  <ScaleCrop>false</ScaleCrop>
  <Company/>
  <LinksUpToDate>false</LinksUpToDate>
  <CharactersWithSpaces>128068</CharactersWithSpaces>
  <SharedDoc>false</SharedDoc>
  <HLinks>
    <vt:vector size="636" baseType="variant">
      <vt:variant>
        <vt:i4>6684783</vt:i4>
      </vt:variant>
      <vt:variant>
        <vt:i4>444</vt:i4>
      </vt:variant>
      <vt:variant>
        <vt:i4>0</vt:i4>
      </vt:variant>
      <vt:variant>
        <vt:i4>5</vt:i4>
      </vt:variant>
      <vt:variant>
        <vt:lpwstr>https://www.worksafe.vic.gov.au/safety-alerts/temporary-site-structures</vt:lpwstr>
      </vt:variant>
      <vt:variant>
        <vt:lpwstr/>
      </vt:variant>
      <vt:variant>
        <vt:i4>1245254</vt:i4>
      </vt:variant>
      <vt:variant>
        <vt:i4>441</vt:i4>
      </vt:variant>
      <vt:variant>
        <vt:i4>0</vt:i4>
      </vt:variant>
      <vt:variant>
        <vt:i4>5</vt:i4>
      </vt:variant>
      <vt:variant>
        <vt:lpwstr>https://www.modular.org/marketing/documents/DesigningoutWaste.pdf</vt:lpwstr>
      </vt:variant>
      <vt:variant>
        <vt:lpwstr/>
      </vt:variant>
      <vt:variant>
        <vt:i4>5832735</vt:i4>
      </vt:variant>
      <vt:variant>
        <vt:i4>438</vt:i4>
      </vt:variant>
      <vt:variant>
        <vt:i4>0</vt:i4>
      </vt:variant>
      <vt:variant>
        <vt:i4>5</vt:i4>
      </vt:variant>
      <vt:variant>
        <vt:lpwstr>https://www.vicroads.vic.gov.au/-/media/files/documents/business-and-industry/heavy-vehicle-road-safety/transportinghousesandprefabricatedbuildingsjune2018rev1.ashx?la=en&amp;hash=738419AE6D4997B64CF5DC8F380979BC</vt:lpwstr>
      </vt:variant>
      <vt:variant>
        <vt:lpwstr/>
      </vt:variant>
      <vt:variant>
        <vt:i4>5242899</vt:i4>
      </vt:variant>
      <vt:variant>
        <vt:i4>435</vt:i4>
      </vt:variant>
      <vt:variant>
        <vt:i4>0</vt:i4>
      </vt:variant>
      <vt:variant>
        <vt:i4>5</vt:i4>
      </vt:variant>
      <vt:variant>
        <vt:lpwstr>https://www.architecture.com/knowledge-and-resources/resources-landing-page/dfma-overlay-to-the-riba-plan-of-work</vt:lpwstr>
      </vt:variant>
      <vt:variant>
        <vt:lpwstr/>
      </vt:variant>
      <vt:variant>
        <vt:i4>655371</vt:i4>
      </vt:variant>
      <vt:variant>
        <vt:i4>432</vt:i4>
      </vt:variant>
      <vt:variant>
        <vt:i4>0</vt:i4>
      </vt:variant>
      <vt:variant>
        <vt:i4>5</vt:i4>
      </vt:variant>
      <vt:variant>
        <vt:lpwstr>http://www.opv.vic.gov.au/Digital-Build/Digital-Asset-Policy</vt:lpwstr>
      </vt:variant>
      <vt:variant>
        <vt:lpwstr/>
      </vt:variant>
      <vt:variant>
        <vt:i4>1966102</vt:i4>
      </vt:variant>
      <vt:variant>
        <vt:i4>429</vt:i4>
      </vt:variant>
      <vt:variant>
        <vt:i4>0</vt:i4>
      </vt:variant>
      <vt:variant>
        <vt:i4>5</vt:i4>
      </vt:variant>
      <vt:variant>
        <vt:lpwstr>https://www.dtf.vic.gov.au/sites/default/files/document/Risk%2C Time%2C Cost and Contingency Guidelines.docx</vt:lpwstr>
      </vt:variant>
      <vt:variant>
        <vt:lpwstr/>
      </vt:variant>
      <vt:variant>
        <vt:i4>3211364</vt:i4>
      </vt:variant>
      <vt:variant>
        <vt:i4>426</vt:i4>
      </vt:variant>
      <vt:variant>
        <vt:i4>0</vt:i4>
      </vt:variant>
      <vt:variant>
        <vt:i4>5</vt:i4>
      </vt:variant>
      <vt:variant>
        <vt:lpwstr>https://www.dtf.vic.gov.au/sites/default/files/document/Sustainable Investment Guidelines.docx</vt:lpwstr>
      </vt:variant>
      <vt:variant>
        <vt:lpwstr/>
      </vt:variant>
      <vt:variant>
        <vt:i4>655371</vt:i4>
      </vt:variant>
      <vt:variant>
        <vt:i4>423</vt:i4>
      </vt:variant>
      <vt:variant>
        <vt:i4>0</vt:i4>
      </vt:variant>
      <vt:variant>
        <vt:i4>5</vt:i4>
      </vt:variant>
      <vt:variant>
        <vt:lpwstr>http://www.opv.vic.gov.au/Digital-Build/Digital-Asset-Policy</vt:lpwstr>
      </vt:variant>
      <vt:variant>
        <vt:lpwstr/>
      </vt:variant>
      <vt:variant>
        <vt:i4>5374030</vt:i4>
      </vt:variant>
      <vt:variant>
        <vt:i4>420</vt:i4>
      </vt:variant>
      <vt:variant>
        <vt:i4>0</vt:i4>
      </vt:variant>
      <vt:variant>
        <vt:i4>5</vt:i4>
      </vt:variant>
      <vt:variant>
        <vt:lpwstr>https://bim.natspec.org/</vt:lpwstr>
      </vt:variant>
      <vt:variant>
        <vt:lpwstr/>
      </vt:variant>
      <vt:variant>
        <vt:i4>917587</vt:i4>
      </vt:variant>
      <vt:variant>
        <vt:i4>417</vt:i4>
      </vt:variant>
      <vt:variant>
        <vt:i4>0</vt:i4>
      </vt:variant>
      <vt:variant>
        <vt:i4>5</vt:i4>
      </vt:variant>
      <vt:variant>
        <vt:lpwstr>https://www.nationalbimlibrary.com/en-au/</vt:lpwstr>
      </vt:variant>
      <vt:variant>
        <vt:lpwstr/>
      </vt:variant>
      <vt:variant>
        <vt:i4>2228280</vt:i4>
      </vt:variant>
      <vt:variant>
        <vt:i4>414</vt:i4>
      </vt:variant>
      <vt:variant>
        <vt:i4>0</vt:i4>
      </vt:variant>
      <vt:variant>
        <vt:i4>5</vt:i4>
      </vt:variant>
      <vt:variant>
        <vt:lpwstr>http://www.mccb.org.au/</vt:lpwstr>
      </vt:variant>
      <vt:variant>
        <vt:lpwstr/>
      </vt:variant>
      <vt:variant>
        <vt:i4>3407979</vt:i4>
      </vt:variant>
      <vt:variant>
        <vt:i4>411</vt:i4>
      </vt:variant>
      <vt:variant>
        <vt:i4>0</vt:i4>
      </vt:variant>
      <vt:variant>
        <vt:i4>5</vt:i4>
      </vt:variant>
      <vt:variant>
        <vt:lpwstr>https://www.dtf.vic.gov.au/public-construction-policy-and-resources/ministerial-directions-and-instructions-public-construction-procurement</vt:lpwstr>
      </vt:variant>
      <vt:variant>
        <vt:lpwstr/>
      </vt:variant>
      <vt:variant>
        <vt:i4>6357105</vt:i4>
      </vt:variant>
      <vt:variant>
        <vt:i4>408</vt:i4>
      </vt:variant>
      <vt:variant>
        <vt:i4>0</vt:i4>
      </vt:variant>
      <vt:variant>
        <vt:i4>5</vt:i4>
      </vt:variant>
      <vt:variant>
        <vt:lpwstr>https://www.mckinsey.com/~/media/mckinsey/business functions/operations/our insights/modular construction from projects to products new/modular-construction-from-projects-to-products-full-report-new.pdf</vt:lpwstr>
      </vt:variant>
      <vt:variant>
        <vt:lpwstr/>
      </vt:variant>
      <vt:variant>
        <vt:i4>4849761</vt:i4>
      </vt:variant>
      <vt:variant>
        <vt:i4>405</vt:i4>
      </vt:variant>
      <vt:variant>
        <vt:i4>0</vt:i4>
      </vt:variant>
      <vt:variant>
        <vt:i4>5</vt:i4>
      </vt:variant>
      <vt:variant>
        <vt:lpwstr>https://business.vic.gov.au/__data/assets/pdf_file/0003/1880571/Prefabricated_Construction_Victorian_Business_Supply_Chain_Directory.pdf</vt:lpwstr>
      </vt:variant>
      <vt:variant>
        <vt:lpwstr/>
      </vt:variant>
      <vt:variant>
        <vt:i4>5374005</vt:i4>
      </vt:variant>
      <vt:variant>
        <vt:i4>402</vt:i4>
      </vt:variant>
      <vt:variant>
        <vt:i4>0</vt:i4>
      </vt:variant>
      <vt:variant>
        <vt:i4>5</vt:i4>
      </vt:variant>
      <vt:variant>
        <vt:lpwstr>https://djpr.vic.gov.au/__data/assets/pdf_file/0009/1543761/10764-DEJTR-EIT-Advanced-Manufacturing-Statement-.pdf</vt:lpwstr>
      </vt:variant>
      <vt:variant>
        <vt:lpwstr/>
      </vt:variant>
      <vt:variant>
        <vt:i4>1835030</vt:i4>
      </vt:variant>
      <vt:variant>
        <vt:i4>399</vt:i4>
      </vt:variant>
      <vt:variant>
        <vt:i4>0</vt:i4>
      </vt:variant>
      <vt:variant>
        <vt:i4>5</vt:i4>
      </vt:variant>
      <vt:variant>
        <vt:lpwstr>https://www.vic.gov.au/victorias-women-construction-strategy</vt:lpwstr>
      </vt:variant>
      <vt:variant>
        <vt:lpwstr/>
      </vt:variant>
      <vt:variant>
        <vt:i4>589843</vt:i4>
      </vt:variant>
      <vt:variant>
        <vt:i4>396</vt:i4>
      </vt:variant>
      <vt:variant>
        <vt:i4>0</vt:i4>
      </vt:variant>
      <vt:variant>
        <vt:i4>5</vt:i4>
      </vt:variant>
      <vt:variant>
        <vt:lpwstr>https://www.dtf.vic.gov.au/sites/default/files/document/Project Development and Due Diligence Guidelines.DOCX</vt:lpwstr>
      </vt:variant>
      <vt:variant>
        <vt:lpwstr/>
      </vt:variant>
      <vt:variant>
        <vt:i4>786450</vt:i4>
      </vt:variant>
      <vt:variant>
        <vt:i4>393</vt:i4>
      </vt:variant>
      <vt:variant>
        <vt:i4>0</vt:i4>
      </vt:variant>
      <vt:variant>
        <vt:i4>5</vt:i4>
      </vt:variant>
      <vt:variant>
        <vt:lpwstr>https://www.dtf.vic.gov.au/sites/default/files/2018-03/Procurement strategy guideline.doc</vt:lpwstr>
      </vt:variant>
      <vt:variant>
        <vt:lpwstr/>
      </vt:variant>
      <vt:variant>
        <vt:i4>4325444</vt:i4>
      </vt:variant>
      <vt:variant>
        <vt:i4>390</vt:i4>
      </vt:variant>
      <vt:variant>
        <vt:i4>0</vt:i4>
      </vt:variant>
      <vt:variant>
        <vt:i4>5</vt:i4>
      </vt:variant>
      <vt:variant>
        <vt:lpwstr>https://www.dtf.vic.gov.au/infrastructure-investment/investment-lifecycle-and-high-value-and-high-risk-guidelines</vt:lpwstr>
      </vt:variant>
      <vt:variant>
        <vt:lpwstr/>
      </vt:variant>
      <vt:variant>
        <vt:i4>3670049</vt:i4>
      </vt:variant>
      <vt:variant>
        <vt:i4>378</vt:i4>
      </vt:variant>
      <vt:variant>
        <vt:i4>0</vt:i4>
      </vt:variant>
      <vt:variant>
        <vt:i4>5</vt:i4>
      </vt:variant>
      <vt:variant>
        <vt:lpwstr>https://www.vicroads.vic.gov.au/business-and-industry/heavy-vehicle-industry/superloads</vt:lpwstr>
      </vt:variant>
      <vt:variant>
        <vt:lpwstr/>
      </vt:variant>
      <vt:variant>
        <vt:i4>1966102</vt:i4>
      </vt:variant>
      <vt:variant>
        <vt:i4>375</vt:i4>
      </vt:variant>
      <vt:variant>
        <vt:i4>0</vt:i4>
      </vt:variant>
      <vt:variant>
        <vt:i4>5</vt:i4>
      </vt:variant>
      <vt:variant>
        <vt:lpwstr>https://www.dtf.vic.gov.au/sites/default/files/document/Risk%2C Time%2C Cost and Contingency Guidelines.docx</vt:lpwstr>
      </vt:variant>
      <vt:variant>
        <vt:lpwstr/>
      </vt:variant>
      <vt:variant>
        <vt:i4>7929906</vt:i4>
      </vt:variant>
      <vt:variant>
        <vt:i4>369</vt:i4>
      </vt:variant>
      <vt:variant>
        <vt:i4>0</vt:i4>
      </vt:variant>
      <vt:variant>
        <vt:i4>5</vt:i4>
      </vt:variant>
      <vt:variant>
        <vt:lpwstr>https://www.nationalbimlibrary.com/en/</vt:lpwstr>
      </vt:variant>
      <vt:variant>
        <vt:lpwstr/>
      </vt:variant>
      <vt:variant>
        <vt:i4>7929972</vt:i4>
      </vt:variant>
      <vt:variant>
        <vt:i4>360</vt:i4>
      </vt:variant>
      <vt:variant>
        <vt:i4>0</vt:i4>
      </vt:variant>
      <vt:variant>
        <vt:i4>5</vt:i4>
      </vt:variant>
      <vt:variant>
        <vt:lpwstr>https://www.safeworkaustralia.gov.au/doc/managing-risk-construction-prefabricated-concrete</vt:lpwstr>
      </vt:variant>
      <vt:variant>
        <vt:lpwstr/>
      </vt:variant>
      <vt:variant>
        <vt:i4>2883700</vt:i4>
      </vt:variant>
      <vt:variant>
        <vt:i4>357</vt:i4>
      </vt:variant>
      <vt:variant>
        <vt:i4>0</vt:i4>
      </vt:variant>
      <vt:variant>
        <vt:i4>5</vt:i4>
      </vt:variant>
      <vt:variant>
        <vt:lpwstr>http://www.mccb.org.au/mccb</vt:lpwstr>
      </vt:variant>
      <vt:variant>
        <vt:lpwstr/>
      </vt:variant>
      <vt:variant>
        <vt:i4>6225947</vt:i4>
      </vt:variant>
      <vt:variant>
        <vt:i4>354</vt:i4>
      </vt:variant>
      <vt:variant>
        <vt:i4>0</vt:i4>
      </vt:variant>
      <vt:variant>
        <vt:i4>5</vt:i4>
      </vt:variant>
      <vt:variant>
        <vt:lpwstr>http://www.opv.vic.gov.au/Digital-Build/Victorian-Digital-Asset-Strategy</vt:lpwstr>
      </vt:variant>
      <vt:variant>
        <vt:lpwstr/>
      </vt:variant>
      <vt:variant>
        <vt:i4>655371</vt:i4>
      </vt:variant>
      <vt:variant>
        <vt:i4>351</vt:i4>
      </vt:variant>
      <vt:variant>
        <vt:i4>0</vt:i4>
      </vt:variant>
      <vt:variant>
        <vt:i4>5</vt:i4>
      </vt:variant>
      <vt:variant>
        <vt:lpwstr>http://www.opv.vic.gov.au/Digital-Build/Digital-Asset-Policy</vt:lpwstr>
      </vt:variant>
      <vt:variant>
        <vt:lpwstr/>
      </vt:variant>
      <vt:variant>
        <vt:i4>6553651</vt:i4>
      </vt:variant>
      <vt:variant>
        <vt:i4>345</vt:i4>
      </vt:variant>
      <vt:variant>
        <vt:i4>0</vt:i4>
      </vt:variant>
      <vt:variant>
        <vt:i4>5</vt:i4>
      </vt:variant>
      <vt:variant>
        <vt:lpwstr>https://www.safeworkaustralia.gov.au/system/files/documents/1909/managing_risk_in_construction_-_prefabricated_concrete.pdf</vt:lpwstr>
      </vt:variant>
      <vt:variant>
        <vt:lpwstr/>
      </vt:variant>
      <vt:variant>
        <vt:i4>5832735</vt:i4>
      </vt:variant>
      <vt:variant>
        <vt:i4>342</vt:i4>
      </vt:variant>
      <vt:variant>
        <vt:i4>0</vt:i4>
      </vt:variant>
      <vt:variant>
        <vt:i4>5</vt:i4>
      </vt:variant>
      <vt:variant>
        <vt:lpwstr>https://www.vicroads.vic.gov.au/-/media/files/documents/business-and-industry/heavy-vehicle-road-safety/transportinghousesandprefabricatedbuildingsjune2018rev1.ashx?la=en&amp;hash=738419AE6D4997B64CF5DC8F380979BC</vt:lpwstr>
      </vt:variant>
      <vt:variant>
        <vt:lpwstr/>
      </vt:variant>
      <vt:variant>
        <vt:i4>3211364</vt:i4>
      </vt:variant>
      <vt:variant>
        <vt:i4>336</vt:i4>
      </vt:variant>
      <vt:variant>
        <vt:i4>0</vt:i4>
      </vt:variant>
      <vt:variant>
        <vt:i4>5</vt:i4>
      </vt:variant>
      <vt:variant>
        <vt:lpwstr>https://www.dtf.vic.gov.au/sites/default/files/document/Sustainable Investment Guidelines.docx</vt:lpwstr>
      </vt:variant>
      <vt:variant>
        <vt:lpwstr/>
      </vt:variant>
      <vt:variant>
        <vt:i4>655371</vt:i4>
      </vt:variant>
      <vt:variant>
        <vt:i4>333</vt:i4>
      </vt:variant>
      <vt:variant>
        <vt:i4>0</vt:i4>
      </vt:variant>
      <vt:variant>
        <vt:i4>5</vt:i4>
      </vt:variant>
      <vt:variant>
        <vt:lpwstr>http://www.opv.vic.gov.au/Digital-Build/Digital-Asset-Policy</vt:lpwstr>
      </vt:variant>
      <vt:variant>
        <vt:lpwstr/>
      </vt:variant>
      <vt:variant>
        <vt:i4>4849761</vt:i4>
      </vt:variant>
      <vt:variant>
        <vt:i4>330</vt:i4>
      </vt:variant>
      <vt:variant>
        <vt:i4>0</vt:i4>
      </vt:variant>
      <vt:variant>
        <vt:i4>5</vt:i4>
      </vt:variant>
      <vt:variant>
        <vt:lpwstr>https://business.vic.gov.au/__data/assets/pdf_file/0003/1880571/Prefabricated_Construction_Victorian_Business_Supply_Chain_Directory.pdf</vt:lpwstr>
      </vt:variant>
      <vt:variant>
        <vt:lpwstr/>
      </vt:variant>
      <vt:variant>
        <vt:i4>4915292</vt:i4>
      </vt:variant>
      <vt:variant>
        <vt:i4>327</vt:i4>
      </vt:variant>
      <vt:variant>
        <vt:i4>0</vt:i4>
      </vt:variant>
      <vt:variant>
        <vt:i4>5</vt:i4>
      </vt:variant>
      <vt:variant>
        <vt:lpwstr>https://www.dtf.vic.gov.au/investment-lifecycle-and-high-value-high-risk-guidelines/stage-1-business-case</vt:lpwstr>
      </vt:variant>
      <vt:variant>
        <vt:lpwstr/>
      </vt:variant>
      <vt:variant>
        <vt:i4>589843</vt:i4>
      </vt:variant>
      <vt:variant>
        <vt:i4>324</vt:i4>
      </vt:variant>
      <vt:variant>
        <vt:i4>0</vt:i4>
      </vt:variant>
      <vt:variant>
        <vt:i4>5</vt:i4>
      </vt:variant>
      <vt:variant>
        <vt:lpwstr>https://www.dtf.vic.gov.au/sites/default/files/document/Project Development and Due Diligence Guidelines.DOCX</vt:lpwstr>
      </vt:variant>
      <vt:variant>
        <vt:lpwstr/>
      </vt:variant>
      <vt:variant>
        <vt:i4>5242899</vt:i4>
      </vt:variant>
      <vt:variant>
        <vt:i4>321</vt:i4>
      </vt:variant>
      <vt:variant>
        <vt:i4>0</vt:i4>
      </vt:variant>
      <vt:variant>
        <vt:i4>5</vt:i4>
      </vt:variant>
      <vt:variant>
        <vt:lpwstr>https://www.architecture.com/knowledge-and-resources/resources-landing-page/dfma-overlay-to-the-riba-plan-of-work</vt:lpwstr>
      </vt:variant>
      <vt:variant>
        <vt:lpwstr/>
      </vt:variant>
      <vt:variant>
        <vt:i4>1310769</vt:i4>
      </vt:variant>
      <vt:variant>
        <vt:i4>314</vt:i4>
      </vt:variant>
      <vt:variant>
        <vt:i4>0</vt:i4>
      </vt:variant>
      <vt:variant>
        <vt:i4>5</vt:i4>
      </vt:variant>
      <vt:variant>
        <vt:lpwstr/>
      </vt:variant>
      <vt:variant>
        <vt:lpwstr>_Toc106969037</vt:lpwstr>
      </vt:variant>
      <vt:variant>
        <vt:i4>1310769</vt:i4>
      </vt:variant>
      <vt:variant>
        <vt:i4>311</vt:i4>
      </vt:variant>
      <vt:variant>
        <vt:i4>0</vt:i4>
      </vt:variant>
      <vt:variant>
        <vt:i4>5</vt:i4>
      </vt:variant>
      <vt:variant>
        <vt:lpwstr/>
      </vt:variant>
      <vt:variant>
        <vt:lpwstr>_Toc106969036</vt:lpwstr>
      </vt:variant>
      <vt:variant>
        <vt:i4>1310769</vt:i4>
      </vt:variant>
      <vt:variant>
        <vt:i4>308</vt:i4>
      </vt:variant>
      <vt:variant>
        <vt:i4>0</vt:i4>
      </vt:variant>
      <vt:variant>
        <vt:i4>5</vt:i4>
      </vt:variant>
      <vt:variant>
        <vt:lpwstr/>
      </vt:variant>
      <vt:variant>
        <vt:lpwstr>_Toc106969035</vt:lpwstr>
      </vt:variant>
      <vt:variant>
        <vt:i4>1310769</vt:i4>
      </vt:variant>
      <vt:variant>
        <vt:i4>305</vt:i4>
      </vt:variant>
      <vt:variant>
        <vt:i4>0</vt:i4>
      </vt:variant>
      <vt:variant>
        <vt:i4>5</vt:i4>
      </vt:variant>
      <vt:variant>
        <vt:lpwstr/>
      </vt:variant>
      <vt:variant>
        <vt:lpwstr>_Toc106969034</vt:lpwstr>
      </vt:variant>
      <vt:variant>
        <vt:i4>1310769</vt:i4>
      </vt:variant>
      <vt:variant>
        <vt:i4>302</vt:i4>
      </vt:variant>
      <vt:variant>
        <vt:i4>0</vt:i4>
      </vt:variant>
      <vt:variant>
        <vt:i4>5</vt:i4>
      </vt:variant>
      <vt:variant>
        <vt:lpwstr/>
      </vt:variant>
      <vt:variant>
        <vt:lpwstr>_Toc106969033</vt:lpwstr>
      </vt:variant>
      <vt:variant>
        <vt:i4>1507377</vt:i4>
      </vt:variant>
      <vt:variant>
        <vt:i4>296</vt:i4>
      </vt:variant>
      <vt:variant>
        <vt:i4>0</vt:i4>
      </vt:variant>
      <vt:variant>
        <vt:i4>5</vt:i4>
      </vt:variant>
      <vt:variant>
        <vt:lpwstr/>
      </vt:variant>
      <vt:variant>
        <vt:lpwstr>_Toc106969003</vt:lpwstr>
      </vt:variant>
      <vt:variant>
        <vt:i4>1507377</vt:i4>
      </vt:variant>
      <vt:variant>
        <vt:i4>293</vt:i4>
      </vt:variant>
      <vt:variant>
        <vt:i4>0</vt:i4>
      </vt:variant>
      <vt:variant>
        <vt:i4>5</vt:i4>
      </vt:variant>
      <vt:variant>
        <vt:lpwstr/>
      </vt:variant>
      <vt:variant>
        <vt:lpwstr>_Toc106969002</vt:lpwstr>
      </vt:variant>
      <vt:variant>
        <vt:i4>1507377</vt:i4>
      </vt:variant>
      <vt:variant>
        <vt:i4>290</vt:i4>
      </vt:variant>
      <vt:variant>
        <vt:i4>0</vt:i4>
      </vt:variant>
      <vt:variant>
        <vt:i4>5</vt:i4>
      </vt:variant>
      <vt:variant>
        <vt:lpwstr/>
      </vt:variant>
      <vt:variant>
        <vt:lpwstr>_Toc106969001</vt:lpwstr>
      </vt:variant>
      <vt:variant>
        <vt:i4>1507377</vt:i4>
      </vt:variant>
      <vt:variant>
        <vt:i4>287</vt:i4>
      </vt:variant>
      <vt:variant>
        <vt:i4>0</vt:i4>
      </vt:variant>
      <vt:variant>
        <vt:i4>5</vt:i4>
      </vt:variant>
      <vt:variant>
        <vt:lpwstr/>
      </vt:variant>
      <vt:variant>
        <vt:lpwstr>_Toc106969000</vt:lpwstr>
      </vt:variant>
      <vt:variant>
        <vt:i4>1310769</vt:i4>
      </vt:variant>
      <vt:variant>
        <vt:i4>281</vt:i4>
      </vt:variant>
      <vt:variant>
        <vt:i4>0</vt:i4>
      </vt:variant>
      <vt:variant>
        <vt:i4>5</vt:i4>
      </vt:variant>
      <vt:variant>
        <vt:lpwstr/>
      </vt:variant>
      <vt:variant>
        <vt:lpwstr>_Toc106969032</vt:lpwstr>
      </vt:variant>
      <vt:variant>
        <vt:i4>1310769</vt:i4>
      </vt:variant>
      <vt:variant>
        <vt:i4>278</vt:i4>
      </vt:variant>
      <vt:variant>
        <vt:i4>0</vt:i4>
      </vt:variant>
      <vt:variant>
        <vt:i4>5</vt:i4>
      </vt:variant>
      <vt:variant>
        <vt:lpwstr/>
      </vt:variant>
      <vt:variant>
        <vt:lpwstr>_Toc106969031</vt:lpwstr>
      </vt:variant>
      <vt:variant>
        <vt:i4>1310769</vt:i4>
      </vt:variant>
      <vt:variant>
        <vt:i4>275</vt:i4>
      </vt:variant>
      <vt:variant>
        <vt:i4>0</vt:i4>
      </vt:variant>
      <vt:variant>
        <vt:i4>5</vt:i4>
      </vt:variant>
      <vt:variant>
        <vt:lpwstr/>
      </vt:variant>
      <vt:variant>
        <vt:lpwstr>_Toc106969030</vt:lpwstr>
      </vt:variant>
      <vt:variant>
        <vt:i4>1376305</vt:i4>
      </vt:variant>
      <vt:variant>
        <vt:i4>272</vt:i4>
      </vt:variant>
      <vt:variant>
        <vt:i4>0</vt:i4>
      </vt:variant>
      <vt:variant>
        <vt:i4>5</vt:i4>
      </vt:variant>
      <vt:variant>
        <vt:lpwstr/>
      </vt:variant>
      <vt:variant>
        <vt:lpwstr>_Toc106969029</vt:lpwstr>
      </vt:variant>
      <vt:variant>
        <vt:i4>1376305</vt:i4>
      </vt:variant>
      <vt:variant>
        <vt:i4>269</vt:i4>
      </vt:variant>
      <vt:variant>
        <vt:i4>0</vt:i4>
      </vt:variant>
      <vt:variant>
        <vt:i4>5</vt:i4>
      </vt:variant>
      <vt:variant>
        <vt:lpwstr/>
      </vt:variant>
      <vt:variant>
        <vt:lpwstr>_Toc106969028</vt:lpwstr>
      </vt:variant>
      <vt:variant>
        <vt:i4>1376305</vt:i4>
      </vt:variant>
      <vt:variant>
        <vt:i4>266</vt:i4>
      </vt:variant>
      <vt:variant>
        <vt:i4>0</vt:i4>
      </vt:variant>
      <vt:variant>
        <vt:i4>5</vt:i4>
      </vt:variant>
      <vt:variant>
        <vt:lpwstr/>
      </vt:variant>
      <vt:variant>
        <vt:lpwstr>_Toc106969027</vt:lpwstr>
      </vt:variant>
      <vt:variant>
        <vt:i4>1376305</vt:i4>
      </vt:variant>
      <vt:variant>
        <vt:i4>263</vt:i4>
      </vt:variant>
      <vt:variant>
        <vt:i4>0</vt:i4>
      </vt:variant>
      <vt:variant>
        <vt:i4>5</vt:i4>
      </vt:variant>
      <vt:variant>
        <vt:lpwstr/>
      </vt:variant>
      <vt:variant>
        <vt:lpwstr>_Toc106969026</vt:lpwstr>
      </vt:variant>
      <vt:variant>
        <vt:i4>1376305</vt:i4>
      </vt:variant>
      <vt:variant>
        <vt:i4>260</vt:i4>
      </vt:variant>
      <vt:variant>
        <vt:i4>0</vt:i4>
      </vt:variant>
      <vt:variant>
        <vt:i4>5</vt:i4>
      </vt:variant>
      <vt:variant>
        <vt:lpwstr/>
      </vt:variant>
      <vt:variant>
        <vt:lpwstr>_Toc106969025</vt:lpwstr>
      </vt:variant>
      <vt:variant>
        <vt:i4>1376305</vt:i4>
      </vt:variant>
      <vt:variant>
        <vt:i4>257</vt:i4>
      </vt:variant>
      <vt:variant>
        <vt:i4>0</vt:i4>
      </vt:variant>
      <vt:variant>
        <vt:i4>5</vt:i4>
      </vt:variant>
      <vt:variant>
        <vt:lpwstr/>
      </vt:variant>
      <vt:variant>
        <vt:lpwstr>_Toc106969024</vt:lpwstr>
      </vt:variant>
      <vt:variant>
        <vt:i4>1376305</vt:i4>
      </vt:variant>
      <vt:variant>
        <vt:i4>254</vt:i4>
      </vt:variant>
      <vt:variant>
        <vt:i4>0</vt:i4>
      </vt:variant>
      <vt:variant>
        <vt:i4>5</vt:i4>
      </vt:variant>
      <vt:variant>
        <vt:lpwstr/>
      </vt:variant>
      <vt:variant>
        <vt:lpwstr>_Toc106969023</vt:lpwstr>
      </vt:variant>
      <vt:variant>
        <vt:i4>1376305</vt:i4>
      </vt:variant>
      <vt:variant>
        <vt:i4>251</vt:i4>
      </vt:variant>
      <vt:variant>
        <vt:i4>0</vt:i4>
      </vt:variant>
      <vt:variant>
        <vt:i4>5</vt:i4>
      </vt:variant>
      <vt:variant>
        <vt:lpwstr/>
      </vt:variant>
      <vt:variant>
        <vt:lpwstr>_Toc106969022</vt:lpwstr>
      </vt:variant>
      <vt:variant>
        <vt:i4>1376305</vt:i4>
      </vt:variant>
      <vt:variant>
        <vt:i4>248</vt:i4>
      </vt:variant>
      <vt:variant>
        <vt:i4>0</vt:i4>
      </vt:variant>
      <vt:variant>
        <vt:i4>5</vt:i4>
      </vt:variant>
      <vt:variant>
        <vt:lpwstr/>
      </vt:variant>
      <vt:variant>
        <vt:lpwstr>_Toc106969021</vt:lpwstr>
      </vt:variant>
      <vt:variant>
        <vt:i4>1376305</vt:i4>
      </vt:variant>
      <vt:variant>
        <vt:i4>245</vt:i4>
      </vt:variant>
      <vt:variant>
        <vt:i4>0</vt:i4>
      </vt:variant>
      <vt:variant>
        <vt:i4>5</vt:i4>
      </vt:variant>
      <vt:variant>
        <vt:lpwstr/>
      </vt:variant>
      <vt:variant>
        <vt:lpwstr>_Toc106969020</vt:lpwstr>
      </vt:variant>
      <vt:variant>
        <vt:i4>1441841</vt:i4>
      </vt:variant>
      <vt:variant>
        <vt:i4>242</vt:i4>
      </vt:variant>
      <vt:variant>
        <vt:i4>0</vt:i4>
      </vt:variant>
      <vt:variant>
        <vt:i4>5</vt:i4>
      </vt:variant>
      <vt:variant>
        <vt:lpwstr/>
      </vt:variant>
      <vt:variant>
        <vt:lpwstr>_Toc106969019</vt:lpwstr>
      </vt:variant>
      <vt:variant>
        <vt:i4>1441841</vt:i4>
      </vt:variant>
      <vt:variant>
        <vt:i4>239</vt:i4>
      </vt:variant>
      <vt:variant>
        <vt:i4>0</vt:i4>
      </vt:variant>
      <vt:variant>
        <vt:i4>5</vt:i4>
      </vt:variant>
      <vt:variant>
        <vt:lpwstr/>
      </vt:variant>
      <vt:variant>
        <vt:lpwstr>_Toc106969018</vt:lpwstr>
      </vt:variant>
      <vt:variant>
        <vt:i4>1441841</vt:i4>
      </vt:variant>
      <vt:variant>
        <vt:i4>236</vt:i4>
      </vt:variant>
      <vt:variant>
        <vt:i4>0</vt:i4>
      </vt:variant>
      <vt:variant>
        <vt:i4>5</vt:i4>
      </vt:variant>
      <vt:variant>
        <vt:lpwstr/>
      </vt:variant>
      <vt:variant>
        <vt:lpwstr>_Toc106969017</vt:lpwstr>
      </vt:variant>
      <vt:variant>
        <vt:i4>2031672</vt:i4>
      </vt:variant>
      <vt:variant>
        <vt:i4>230</vt:i4>
      </vt:variant>
      <vt:variant>
        <vt:i4>0</vt:i4>
      </vt:variant>
      <vt:variant>
        <vt:i4>5</vt:i4>
      </vt:variant>
      <vt:variant>
        <vt:lpwstr/>
      </vt:variant>
      <vt:variant>
        <vt:lpwstr>_Toc106968993</vt:lpwstr>
      </vt:variant>
      <vt:variant>
        <vt:i4>2031672</vt:i4>
      </vt:variant>
      <vt:variant>
        <vt:i4>227</vt:i4>
      </vt:variant>
      <vt:variant>
        <vt:i4>0</vt:i4>
      </vt:variant>
      <vt:variant>
        <vt:i4>5</vt:i4>
      </vt:variant>
      <vt:variant>
        <vt:lpwstr/>
      </vt:variant>
      <vt:variant>
        <vt:lpwstr>_Toc106968992</vt:lpwstr>
      </vt:variant>
      <vt:variant>
        <vt:i4>2031672</vt:i4>
      </vt:variant>
      <vt:variant>
        <vt:i4>224</vt:i4>
      </vt:variant>
      <vt:variant>
        <vt:i4>0</vt:i4>
      </vt:variant>
      <vt:variant>
        <vt:i4>5</vt:i4>
      </vt:variant>
      <vt:variant>
        <vt:lpwstr/>
      </vt:variant>
      <vt:variant>
        <vt:lpwstr>_Toc106968991</vt:lpwstr>
      </vt:variant>
      <vt:variant>
        <vt:i4>2031672</vt:i4>
      </vt:variant>
      <vt:variant>
        <vt:i4>221</vt:i4>
      </vt:variant>
      <vt:variant>
        <vt:i4>0</vt:i4>
      </vt:variant>
      <vt:variant>
        <vt:i4>5</vt:i4>
      </vt:variant>
      <vt:variant>
        <vt:lpwstr/>
      </vt:variant>
      <vt:variant>
        <vt:lpwstr>_Toc106968990</vt:lpwstr>
      </vt:variant>
      <vt:variant>
        <vt:i4>1966136</vt:i4>
      </vt:variant>
      <vt:variant>
        <vt:i4>218</vt:i4>
      </vt:variant>
      <vt:variant>
        <vt:i4>0</vt:i4>
      </vt:variant>
      <vt:variant>
        <vt:i4>5</vt:i4>
      </vt:variant>
      <vt:variant>
        <vt:lpwstr/>
      </vt:variant>
      <vt:variant>
        <vt:lpwstr>_Toc106968989</vt:lpwstr>
      </vt:variant>
      <vt:variant>
        <vt:i4>3407979</vt:i4>
      </vt:variant>
      <vt:variant>
        <vt:i4>213</vt:i4>
      </vt:variant>
      <vt:variant>
        <vt:i4>0</vt:i4>
      </vt:variant>
      <vt:variant>
        <vt:i4>5</vt:i4>
      </vt:variant>
      <vt:variant>
        <vt:lpwstr>https://www.dtf.vic.gov.au/public-construction-policy-and-resources/ministerial-directions-and-instructions-public-construction-procurement</vt:lpwstr>
      </vt:variant>
      <vt:variant>
        <vt:lpwstr/>
      </vt:variant>
      <vt:variant>
        <vt:i4>3735650</vt:i4>
      </vt:variant>
      <vt:variant>
        <vt:i4>210</vt:i4>
      </vt:variant>
      <vt:variant>
        <vt:i4>0</vt:i4>
      </vt:variant>
      <vt:variant>
        <vt:i4>5</vt:i4>
      </vt:variant>
      <vt:variant>
        <vt:lpwstr>http://www.opv.vic.gov.au/files/sharedassets/public-opv/publications/offsite-construction-evaluation-tool.xlsx</vt:lpwstr>
      </vt:variant>
      <vt:variant>
        <vt:lpwstr/>
      </vt:variant>
      <vt:variant>
        <vt:i4>655371</vt:i4>
      </vt:variant>
      <vt:variant>
        <vt:i4>207</vt:i4>
      </vt:variant>
      <vt:variant>
        <vt:i4>0</vt:i4>
      </vt:variant>
      <vt:variant>
        <vt:i4>5</vt:i4>
      </vt:variant>
      <vt:variant>
        <vt:lpwstr>http://www.opv.vic.gov.au/Digital-Build/Digital-Asset-Policy</vt:lpwstr>
      </vt:variant>
      <vt:variant>
        <vt:lpwstr/>
      </vt:variant>
      <vt:variant>
        <vt:i4>196693</vt:i4>
      </vt:variant>
      <vt:variant>
        <vt:i4>204</vt:i4>
      </vt:variant>
      <vt:variant>
        <vt:i4>0</vt:i4>
      </vt:variant>
      <vt:variant>
        <vt:i4>5</vt:i4>
      </vt:variant>
      <vt:variant>
        <vt:lpwstr>https://www.wgea.gov.au/publications/</vt:lpwstr>
      </vt:variant>
      <vt:variant>
        <vt:lpwstr/>
      </vt:variant>
      <vt:variant>
        <vt:i4>6619255</vt:i4>
      </vt:variant>
      <vt:variant>
        <vt:i4>201</vt:i4>
      </vt:variant>
      <vt:variant>
        <vt:i4>0</vt:i4>
      </vt:variant>
      <vt:variant>
        <vt:i4>5</vt:i4>
      </vt:variant>
      <vt:variant>
        <vt:lpwstr>https://www.worksafe.vic.gov.au/resources/workplace-fatalities</vt:lpwstr>
      </vt:variant>
      <vt:variant>
        <vt:lpwstr/>
      </vt:variant>
      <vt:variant>
        <vt:i4>7274595</vt:i4>
      </vt:variant>
      <vt:variant>
        <vt:i4>198</vt:i4>
      </vt:variant>
      <vt:variant>
        <vt:i4>0</vt:i4>
      </vt:variant>
      <vt:variant>
        <vt:i4>5</vt:i4>
      </vt:variant>
      <vt:variant>
        <vt:lpwstr>https://www.vic.gov.au/victorias-plan-circular-economy</vt:lpwstr>
      </vt:variant>
      <vt:variant>
        <vt:lpwstr/>
      </vt:variant>
      <vt:variant>
        <vt:i4>655371</vt:i4>
      </vt:variant>
      <vt:variant>
        <vt:i4>195</vt:i4>
      </vt:variant>
      <vt:variant>
        <vt:i4>0</vt:i4>
      </vt:variant>
      <vt:variant>
        <vt:i4>5</vt:i4>
      </vt:variant>
      <vt:variant>
        <vt:lpwstr>http://www.opv.vic.gov.au/Digital-Build/Digital-Asset-Policy</vt:lpwstr>
      </vt:variant>
      <vt:variant>
        <vt:lpwstr/>
      </vt:variant>
      <vt:variant>
        <vt:i4>589843</vt:i4>
      </vt:variant>
      <vt:variant>
        <vt:i4>192</vt:i4>
      </vt:variant>
      <vt:variant>
        <vt:i4>0</vt:i4>
      </vt:variant>
      <vt:variant>
        <vt:i4>5</vt:i4>
      </vt:variant>
      <vt:variant>
        <vt:lpwstr>https://www.dtf.vic.gov.au/sites/default/files/document/Project Development and Due Diligence Guidelines.DOCX</vt:lpwstr>
      </vt:variant>
      <vt:variant>
        <vt:lpwstr/>
      </vt:variant>
      <vt:variant>
        <vt:i4>3211364</vt:i4>
      </vt:variant>
      <vt:variant>
        <vt:i4>189</vt:i4>
      </vt:variant>
      <vt:variant>
        <vt:i4>0</vt:i4>
      </vt:variant>
      <vt:variant>
        <vt:i4>5</vt:i4>
      </vt:variant>
      <vt:variant>
        <vt:lpwstr>https://www.dtf.vic.gov.au/sites/default/files/document/Sustainable Investment Guidelines.docx</vt:lpwstr>
      </vt:variant>
      <vt:variant>
        <vt:lpwstr/>
      </vt:variant>
      <vt:variant>
        <vt:i4>1966102</vt:i4>
      </vt:variant>
      <vt:variant>
        <vt:i4>186</vt:i4>
      </vt:variant>
      <vt:variant>
        <vt:i4>0</vt:i4>
      </vt:variant>
      <vt:variant>
        <vt:i4>5</vt:i4>
      </vt:variant>
      <vt:variant>
        <vt:lpwstr>https://www.dtf.vic.gov.au/sites/default/files/document/Risk%2C Time%2C Cost and Contingency Guidelines.docx</vt:lpwstr>
      </vt:variant>
      <vt:variant>
        <vt:lpwstr/>
      </vt:variant>
      <vt:variant>
        <vt:i4>1769483</vt:i4>
      </vt:variant>
      <vt:variant>
        <vt:i4>183</vt:i4>
      </vt:variant>
      <vt:variant>
        <vt:i4>0</vt:i4>
      </vt:variant>
      <vt:variant>
        <vt:i4>5</vt:i4>
      </vt:variant>
      <vt:variant>
        <vt:lpwstr>https://www.dtf.vic.gov.au/infrastructure-investment/public-construction-policy-and-resources</vt:lpwstr>
      </vt:variant>
      <vt:variant>
        <vt:lpwstr/>
      </vt:variant>
      <vt:variant>
        <vt:i4>4325444</vt:i4>
      </vt:variant>
      <vt:variant>
        <vt:i4>180</vt:i4>
      </vt:variant>
      <vt:variant>
        <vt:i4>0</vt:i4>
      </vt:variant>
      <vt:variant>
        <vt:i4>5</vt:i4>
      </vt:variant>
      <vt:variant>
        <vt:lpwstr>https://www.dtf.vic.gov.au/infrastructure-investment/investment-lifecycle-and-high-value-and-high-risk-guidelines</vt:lpwstr>
      </vt:variant>
      <vt:variant>
        <vt:lpwstr/>
      </vt:variant>
      <vt:variant>
        <vt:i4>4325444</vt:i4>
      </vt:variant>
      <vt:variant>
        <vt:i4>177</vt:i4>
      </vt:variant>
      <vt:variant>
        <vt:i4>0</vt:i4>
      </vt:variant>
      <vt:variant>
        <vt:i4>5</vt:i4>
      </vt:variant>
      <vt:variant>
        <vt:lpwstr>https://www.dtf.vic.gov.au/infrastructure-investment/investment-lifecycle-and-high-value-and-high-risk-guidelines</vt:lpwstr>
      </vt:variant>
      <vt:variant>
        <vt:lpwstr/>
      </vt:variant>
      <vt:variant>
        <vt:i4>1966134</vt:i4>
      </vt:variant>
      <vt:variant>
        <vt:i4>170</vt:i4>
      </vt:variant>
      <vt:variant>
        <vt:i4>0</vt:i4>
      </vt:variant>
      <vt:variant>
        <vt:i4>5</vt:i4>
      </vt:variant>
      <vt:variant>
        <vt:lpwstr/>
      </vt:variant>
      <vt:variant>
        <vt:lpwstr>_Toc106968785</vt:lpwstr>
      </vt:variant>
      <vt:variant>
        <vt:i4>1966134</vt:i4>
      </vt:variant>
      <vt:variant>
        <vt:i4>164</vt:i4>
      </vt:variant>
      <vt:variant>
        <vt:i4>0</vt:i4>
      </vt:variant>
      <vt:variant>
        <vt:i4>5</vt:i4>
      </vt:variant>
      <vt:variant>
        <vt:lpwstr/>
      </vt:variant>
      <vt:variant>
        <vt:lpwstr>_Toc106968784</vt:lpwstr>
      </vt:variant>
      <vt:variant>
        <vt:i4>1966134</vt:i4>
      </vt:variant>
      <vt:variant>
        <vt:i4>158</vt:i4>
      </vt:variant>
      <vt:variant>
        <vt:i4>0</vt:i4>
      </vt:variant>
      <vt:variant>
        <vt:i4>5</vt:i4>
      </vt:variant>
      <vt:variant>
        <vt:lpwstr/>
      </vt:variant>
      <vt:variant>
        <vt:lpwstr>_Toc106968783</vt:lpwstr>
      </vt:variant>
      <vt:variant>
        <vt:i4>1966134</vt:i4>
      </vt:variant>
      <vt:variant>
        <vt:i4>152</vt:i4>
      </vt:variant>
      <vt:variant>
        <vt:i4>0</vt:i4>
      </vt:variant>
      <vt:variant>
        <vt:i4>5</vt:i4>
      </vt:variant>
      <vt:variant>
        <vt:lpwstr/>
      </vt:variant>
      <vt:variant>
        <vt:lpwstr>_Toc106968782</vt:lpwstr>
      </vt:variant>
      <vt:variant>
        <vt:i4>1769520</vt:i4>
      </vt:variant>
      <vt:variant>
        <vt:i4>143</vt:i4>
      </vt:variant>
      <vt:variant>
        <vt:i4>0</vt:i4>
      </vt:variant>
      <vt:variant>
        <vt:i4>5</vt:i4>
      </vt:variant>
      <vt:variant>
        <vt:lpwstr/>
      </vt:variant>
      <vt:variant>
        <vt:lpwstr>_Toc106974014</vt:lpwstr>
      </vt:variant>
      <vt:variant>
        <vt:i4>1769520</vt:i4>
      </vt:variant>
      <vt:variant>
        <vt:i4>137</vt:i4>
      </vt:variant>
      <vt:variant>
        <vt:i4>0</vt:i4>
      </vt:variant>
      <vt:variant>
        <vt:i4>5</vt:i4>
      </vt:variant>
      <vt:variant>
        <vt:lpwstr/>
      </vt:variant>
      <vt:variant>
        <vt:lpwstr>_Toc106974013</vt:lpwstr>
      </vt:variant>
      <vt:variant>
        <vt:i4>1769520</vt:i4>
      </vt:variant>
      <vt:variant>
        <vt:i4>131</vt:i4>
      </vt:variant>
      <vt:variant>
        <vt:i4>0</vt:i4>
      </vt:variant>
      <vt:variant>
        <vt:i4>5</vt:i4>
      </vt:variant>
      <vt:variant>
        <vt:lpwstr/>
      </vt:variant>
      <vt:variant>
        <vt:lpwstr>_Toc106974012</vt:lpwstr>
      </vt:variant>
      <vt:variant>
        <vt:i4>1769520</vt:i4>
      </vt:variant>
      <vt:variant>
        <vt:i4>125</vt:i4>
      </vt:variant>
      <vt:variant>
        <vt:i4>0</vt:i4>
      </vt:variant>
      <vt:variant>
        <vt:i4>5</vt:i4>
      </vt:variant>
      <vt:variant>
        <vt:lpwstr/>
      </vt:variant>
      <vt:variant>
        <vt:lpwstr>_Toc106974011</vt:lpwstr>
      </vt:variant>
      <vt:variant>
        <vt:i4>1769520</vt:i4>
      </vt:variant>
      <vt:variant>
        <vt:i4>119</vt:i4>
      </vt:variant>
      <vt:variant>
        <vt:i4>0</vt:i4>
      </vt:variant>
      <vt:variant>
        <vt:i4>5</vt:i4>
      </vt:variant>
      <vt:variant>
        <vt:lpwstr/>
      </vt:variant>
      <vt:variant>
        <vt:lpwstr>_Toc106974010</vt:lpwstr>
      </vt:variant>
      <vt:variant>
        <vt:i4>1703984</vt:i4>
      </vt:variant>
      <vt:variant>
        <vt:i4>113</vt:i4>
      </vt:variant>
      <vt:variant>
        <vt:i4>0</vt:i4>
      </vt:variant>
      <vt:variant>
        <vt:i4>5</vt:i4>
      </vt:variant>
      <vt:variant>
        <vt:lpwstr/>
      </vt:variant>
      <vt:variant>
        <vt:lpwstr>_Toc106974009</vt:lpwstr>
      </vt:variant>
      <vt:variant>
        <vt:i4>1703984</vt:i4>
      </vt:variant>
      <vt:variant>
        <vt:i4>107</vt:i4>
      </vt:variant>
      <vt:variant>
        <vt:i4>0</vt:i4>
      </vt:variant>
      <vt:variant>
        <vt:i4>5</vt:i4>
      </vt:variant>
      <vt:variant>
        <vt:lpwstr/>
      </vt:variant>
      <vt:variant>
        <vt:lpwstr>_Toc106974008</vt:lpwstr>
      </vt:variant>
      <vt:variant>
        <vt:i4>1507380</vt:i4>
      </vt:variant>
      <vt:variant>
        <vt:i4>98</vt:i4>
      </vt:variant>
      <vt:variant>
        <vt:i4>0</vt:i4>
      </vt:variant>
      <vt:variant>
        <vt:i4>5</vt:i4>
      </vt:variant>
      <vt:variant>
        <vt:lpwstr/>
      </vt:variant>
      <vt:variant>
        <vt:lpwstr>_Toc106968512</vt:lpwstr>
      </vt:variant>
      <vt:variant>
        <vt:i4>1507380</vt:i4>
      </vt:variant>
      <vt:variant>
        <vt:i4>92</vt:i4>
      </vt:variant>
      <vt:variant>
        <vt:i4>0</vt:i4>
      </vt:variant>
      <vt:variant>
        <vt:i4>5</vt:i4>
      </vt:variant>
      <vt:variant>
        <vt:lpwstr/>
      </vt:variant>
      <vt:variant>
        <vt:lpwstr>_Toc106968511</vt:lpwstr>
      </vt:variant>
      <vt:variant>
        <vt:i4>1507380</vt:i4>
      </vt:variant>
      <vt:variant>
        <vt:i4>86</vt:i4>
      </vt:variant>
      <vt:variant>
        <vt:i4>0</vt:i4>
      </vt:variant>
      <vt:variant>
        <vt:i4>5</vt:i4>
      </vt:variant>
      <vt:variant>
        <vt:lpwstr/>
      </vt:variant>
      <vt:variant>
        <vt:lpwstr>_Toc106968510</vt:lpwstr>
      </vt:variant>
      <vt:variant>
        <vt:i4>1441844</vt:i4>
      </vt:variant>
      <vt:variant>
        <vt:i4>80</vt:i4>
      </vt:variant>
      <vt:variant>
        <vt:i4>0</vt:i4>
      </vt:variant>
      <vt:variant>
        <vt:i4>5</vt:i4>
      </vt:variant>
      <vt:variant>
        <vt:lpwstr/>
      </vt:variant>
      <vt:variant>
        <vt:lpwstr>_Toc106968509</vt:lpwstr>
      </vt:variant>
      <vt:variant>
        <vt:i4>1441844</vt:i4>
      </vt:variant>
      <vt:variant>
        <vt:i4>74</vt:i4>
      </vt:variant>
      <vt:variant>
        <vt:i4>0</vt:i4>
      </vt:variant>
      <vt:variant>
        <vt:i4>5</vt:i4>
      </vt:variant>
      <vt:variant>
        <vt:lpwstr/>
      </vt:variant>
      <vt:variant>
        <vt:lpwstr>_Toc106968508</vt:lpwstr>
      </vt:variant>
      <vt:variant>
        <vt:i4>1441844</vt:i4>
      </vt:variant>
      <vt:variant>
        <vt:i4>68</vt:i4>
      </vt:variant>
      <vt:variant>
        <vt:i4>0</vt:i4>
      </vt:variant>
      <vt:variant>
        <vt:i4>5</vt:i4>
      </vt:variant>
      <vt:variant>
        <vt:lpwstr/>
      </vt:variant>
      <vt:variant>
        <vt:lpwstr>_Toc106968507</vt:lpwstr>
      </vt:variant>
      <vt:variant>
        <vt:i4>1441846</vt:i4>
      </vt:variant>
      <vt:variant>
        <vt:i4>59</vt:i4>
      </vt:variant>
      <vt:variant>
        <vt:i4>0</vt:i4>
      </vt:variant>
      <vt:variant>
        <vt:i4>5</vt:i4>
      </vt:variant>
      <vt:variant>
        <vt:lpwstr/>
      </vt:variant>
      <vt:variant>
        <vt:lpwstr>_Toc106968706</vt:lpwstr>
      </vt:variant>
      <vt:variant>
        <vt:i4>1441846</vt:i4>
      </vt:variant>
      <vt:variant>
        <vt:i4>53</vt:i4>
      </vt:variant>
      <vt:variant>
        <vt:i4>0</vt:i4>
      </vt:variant>
      <vt:variant>
        <vt:i4>5</vt:i4>
      </vt:variant>
      <vt:variant>
        <vt:lpwstr/>
      </vt:variant>
      <vt:variant>
        <vt:lpwstr>_Toc106968705</vt:lpwstr>
      </vt:variant>
      <vt:variant>
        <vt:i4>1441846</vt:i4>
      </vt:variant>
      <vt:variant>
        <vt:i4>47</vt:i4>
      </vt:variant>
      <vt:variant>
        <vt:i4>0</vt:i4>
      </vt:variant>
      <vt:variant>
        <vt:i4>5</vt:i4>
      </vt:variant>
      <vt:variant>
        <vt:lpwstr/>
      </vt:variant>
      <vt:variant>
        <vt:lpwstr>_Toc106968704</vt:lpwstr>
      </vt:variant>
      <vt:variant>
        <vt:i4>1441846</vt:i4>
      </vt:variant>
      <vt:variant>
        <vt:i4>41</vt:i4>
      </vt:variant>
      <vt:variant>
        <vt:i4>0</vt:i4>
      </vt:variant>
      <vt:variant>
        <vt:i4>5</vt:i4>
      </vt:variant>
      <vt:variant>
        <vt:lpwstr/>
      </vt:variant>
      <vt:variant>
        <vt:lpwstr>_Toc106968703</vt:lpwstr>
      </vt:variant>
      <vt:variant>
        <vt:i4>1441846</vt:i4>
      </vt:variant>
      <vt:variant>
        <vt:i4>35</vt:i4>
      </vt:variant>
      <vt:variant>
        <vt:i4>0</vt:i4>
      </vt:variant>
      <vt:variant>
        <vt:i4>5</vt:i4>
      </vt:variant>
      <vt:variant>
        <vt:lpwstr/>
      </vt:variant>
      <vt:variant>
        <vt:lpwstr>_Toc106968702</vt:lpwstr>
      </vt:variant>
      <vt:variant>
        <vt:i4>1048630</vt:i4>
      </vt:variant>
      <vt:variant>
        <vt:i4>26</vt:i4>
      </vt:variant>
      <vt:variant>
        <vt:i4>0</vt:i4>
      </vt:variant>
      <vt:variant>
        <vt:i4>5</vt:i4>
      </vt:variant>
      <vt:variant>
        <vt:lpwstr/>
      </vt:variant>
      <vt:variant>
        <vt:lpwstr>_Toc106968762</vt:lpwstr>
      </vt:variant>
      <vt:variant>
        <vt:i4>1048630</vt:i4>
      </vt:variant>
      <vt:variant>
        <vt:i4>20</vt:i4>
      </vt:variant>
      <vt:variant>
        <vt:i4>0</vt:i4>
      </vt:variant>
      <vt:variant>
        <vt:i4>5</vt:i4>
      </vt:variant>
      <vt:variant>
        <vt:lpwstr/>
      </vt:variant>
      <vt:variant>
        <vt:lpwstr>_Toc106968761</vt:lpwstr>
      </vt:variant>
      <vt:variant>
        <vt:i4>1048630</vt:i4>
      </vt:variant>
      <vt:variant>
        <vt:i4>14</vt:i4>
      </vt:variant>
      <vt:variant>
        <vt:i4>0</vt:i4>
      </vt:variant>
      <vt:variant>
        <vt:i4>5</vt:i4>
      </vt:variant>
      <vt:variant>
        <vt:lpwstr/>
      </vt:variant>
      <vt:variant>
        <vt:lpwstr>_Toc106968760</vt:lpwstr>
      </vt:variant>
      <vt:variant>
        <vt:i4>6488185</vt:i4>
      </vt:variant>
      <vt:variant>
        <vt:i4>9</vt:i4>
      </vt:variant>
      <vt:variant>
        <vt:i4>0</vt:i4>
      </vt:variant>
      <vt:variant>
        <vt:i4>5</vt:i4>
      </vt:variant>
      <vt:variant>
        <vt:lpwstr>http://www.dtf.vic.gov.au/</vt:lpwstr>
      </vt:variant>
      <vt:variant>
        <vt:lpwstr/>
      </vt:variant>
      <vt:variant>
        <vt:i4>1966113</vt:i4>
      </vt:variant>
      <vt:variant>
        <vt:i4>6</vt:i4>
      </vt:variant>
      <vt:variant>
        <vt:i4>0</vt:i4>
      </vt:variant>
      <vt:variant>
        <vt:i4>5</vt:i4>
      </vt:variant>
      <vt:variant>
        <vt:lpwstr>mailto:information@dtf.vic.gov.au</vt:lpwstr>
      </vt:variant>
      <vt:variant>
        <vt:lpwstr/>
      </vt:variant>
      <vt:variant>
        <vt:i4>1900578</vt:i4>
      </vt:variant>
      <vt:variant>
        <vt:i4>3</vt:i4>
      </vt:variant>
      <vt:variant>
        <vt:i4>0</vt:i4>
      </vt:variant>
      <vt:variant>
        <vt:i4>5</vt:i4>
      </vt:variant>
      <vt:variant>
        <vt:lpwstr>mailto:IPpolicy@dtf.vic.gov.au</vt:lpwstr>
      </vt:variant>
      <vt:variant>
        <vt:lpwstr/>
      </vt:variant>
      <vt:variant>
        <vt:i4>6488166</vt:i4>
      </vt:variant>
      <vt:variant>
        <vt:i4>0</vt:i4>
      </vt:variant>
      <vt:variant>
        <vt:i4>0</vt:i4>
      </vt:variant>
      <vt:variant>
        <vt:i4>5</vt:i4>
      </vt:variant>
      <vt:variant>
        <vt:lpwstr>http://creativecommons.org/licenses/by/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6-26T08:41:00Z</dcterms:created>
  <dcterms:modified xsi:type="dcterms:W3CDTF">2022-06-2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b4ee517-5ca4-4fff-98d2-ed4f906edd6d_Enabled">
    <vt:lpwstr>true</vt:lpwstr>
  </property>
  <property fmtid="{D5CDD505-2E9C-101B-9397-08002B2CF9AE}" pid="3" name="MSIP_Label_bb4ee517-5ca4-4fff-98d2-ed4f906edd6d_SetDate">
    <vt:lpwstr>2022-06-24T06:39:43Z</vt:lpwstr>
  </property>
  <property fmtid="{D5CDD505-2E9C-101B-9397-08002B2CF9AE}" pid="4" name="MSIP_Label_bb4ee517-5ca4-4fff-98d2-ed4f906edd6d_Method">
    <vt:lpwstr>Privileged</vt:lpwstr>
  </property>
  <property fmtid="{D5CDD505-2E9C-101B-9397-08002B2CF9AE}" pid="5" name="MSIP_Label_bb4ee517-5ca4-4fff-98d2-ed4f906edd6d_Name">
    <vt:lpwstr>bb4ee517-5ca4-4fff-98d2-ed4f906edd6d</vt:lpwstr>
  </property>
  <property fmtid="{D5CDD505-2E9C-101B-9397-08002B2CF9AE}" pid="6" name="MSIP_Label_bb4ee517-5ca4-4fff-98d2-ed4f906edd6d_SiteId">
    <vt:lpwstr>722ea0be-3e1c-4b11-ad6f-9401d6856e24</vt:lpwstr>
  </property>
  <property fmtid="{D5CDD505-2E9C-101B-9397-08002B2CF9AE}" pid="7" name="MSIP_Label_bb4ee517-5ca4-4fff-98d2-ed4f906edd6d_ActionId">
    <vt:lpwstr>3d467f4c-6afa-482a-b4a6-33deafbcfcd3</vt:lpwstr>
  </property>
  <property fmtid="{D5CDD505-2E9C-101B-9397-08002B2CF9AE}" pid="8" name="MSIP_Label_bb4ee517-5ca4-4fff-98d2-ed4f906edd6d_ContentBits">
    <vt:lpwstr>0</vt:lpwstr>
  </property>
  <property fmtid="{D5CDD505-2E9C-101B-9397-08002B2CF9AE}" pid="9" name="PSPFClassification">
    <vt:lpwstr>Do Not Mark</vt:lpwstr>
  </property>
  <property fmtid="{D5CDD505-2E9C-101B-9397-08002B2CF9AE}" pid="10" name="MediaServiceImageTags">
    <vt:lpwstr/>
  </property>
  <property fmtid="{D5CDD505-2E9C-101B-9397-08002B2CF9AE}" pid="11" name="TitusGUID">
    <vt:lpwstr>4c14924e-304f-472b-b561-848af8632915</vt:lpwstr>
  </property>
  <property fmtid="{D5CDD505-2E9C-101B-9397-08002B2CF9AE}" pid="12" name="ContentTypeId">
    <vt:lpwstr>0x0101001DF9791B6CE2B34B9DFBD089726B6637</vt:lpwstr>
  </property>
</Properties>
</file>